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6D44FD30" w14:textId="77777777" w:rsidR="001B1C55" w:rsidRDefault="001B1C55" w:rsidP="0055081A">
      <w:pPr>
        <w:spacing w:after="600" w:line="480" w:lineRule="auto"/>
        <w:jc w:val="center"/>
        <w:outlineLvl w:val="0"/>
        <w:rPr>
          <w:b/>
        </w:rPr>
      </w:pPr>
      <w:bookmarkStart w:id="0" w:name="_Toc11916418"/>
      <w:bookmarkStart w:id="1" w:name="_Toc12262267"/>
      <w:r>
        <w:rPr>
          <w:b/>
        </w:rPr>
        <w:lastRenderedPageBreak/>
        <w:t>LEMBAR PERSETUJUAN UJIAN SKRIPSI/TUGAS AKHIR</w:t>
      </w:r>
    </w:p>
    <w:tbl>
      <w:tblPr>
        <w:tblStyle w:val="Kisi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284"/>
        <w:gridCol w:w="4813"/>
      </w:tblGrid>
      <w:tr w:rsidR="001B1C55" w14:paraId="4828D969" w14:textId="77777777" w:rsidTr="00571986">
        <w:tc>
          <w:tcPr>
            <w:tcW w:w="2830" w:type="dxa"/>
          </w:tcPr>
          <w:p w14:paraId="0AB1FA59" w14:textId="77777777" w:rsidR="001B1C55" w:rsidRDefault="001B1C55" w:rsidP="00571986">
            <w:pPr>
              <w:spacing w:after="360" w:line="240" w:lineRule="auto"/>
              <w:jc w:val="left"/>
              <w:outlineLvl w:val="0"/>
            </w:pPr>
            <w:r>
              <w:t>Nama</w:t>
            </w:r>
          </w:p>
        </w:tc>
        <w:tc>
          <w:tcPr>
            <w:tcW w:w="284" w:type="dxa"/>
          </w:tcPr>
          <w:p w14:paraId="68DDEEFD" w14:textId="77777777" w:rsidR="001B1C55" w:rsidRDefault="001B1C55" w:rsidP="00571986">
            <w:pPr>
              <w:spacing w:after="360" w:line="240" w:lineRule="auto"/>
              <w:outlineLvl w:val="0"/>
            </w:pPr>
            <w:r>
              <w:t>:</w:t>
            </w:r>
          </w:p>
        </w:tc>
        <w:tc>
          <w:tcPr>
            <w:tcW w:w="4813" w:type="dxa"/>
          </w:tcPr>
          <w:p w14:paraId="252644C4" w14:textId="77777777" w:rsidR="001B1C55" w:rsidRDefault="001B1C55" w:rsidP="00571986">
            <w:pPr>
              <w:spacing w:after="360" w:line="240" w:lineRule="auto"/>
              <w:outlineLvl w:val="0"/>
            </w:pPr>
            <w:r>
              <w:t>Robby Awaldi</w:t>
            </w:r>
          </w:p>
        </w:tc>
      </w:tr>
      <w:tr w:rsidR="001B1C55" w14:paraId="6760D726" w14:textId="77777777" w:rsidTr="00571986">
        <w:tc>
          <w:tcPr>
            <w:tcW w:w="2830" w:type="dxa"/>
          </w:tcPr>
          <w:p w14:paraId="6229728D" w14:textId="77777777" w:rsidR="001B1C55" w:rsidRDefault="001B1C55" w:rsidP="00571986">
            <w:pPr>
              <w:spacing w:after="360" w:line="240" w:lineRule="auto"/>
              <w:jc w:val="left"/>
              <w:outlineLvl w:val="0"/>
            </w:pPr>
            <w:r>
              <w:t>NPM</w:t>
            </w:r>
          </w:p>
        </w:tc>
        <w:tc>
          <w:tcPr>
            <w:tcW w:w="284" w:type="dxa"/>
          </w:tcPr>
          <w:p w14:paraId="6B1C6A28" w14:textId="77777777" w:rsidR="001B1C55" w:rsidRDefault="001B1C55" w:rsidP="00571986">
            <w:pPr>
              <w:spacing w:after="360" w:line="240" w:lineRule="auto"/>
              <w:outlineLvl w:val="0"/>
            </w:pPr>
            <w:r>
              <w:t>:</w:t>
            </w:r>
          </w:p>
        </w:tc>
        <w:tc>
          <w:tcPr>
            <w:tcW w:w="4813" w:type="dxa"/>
          </w:tcPr>
          <w:p w14:paraId="3C215FB1" w14:textId="77777777" w:rsidR="001B1C55" w:rsidRDefault="001B1C55" w:rsidP="00571986">
            <w:pPr>
              <w:spacing w:after="360" w:line="240" w:lineRule="auto"/>
              <w:outlineLvl w:val="0"/>
            </w:pPr>
            <w:r>
              <w:t>201543501022</w:t>
            </w:r>
          </w:p>
        </w:tc>
      </w:tr>
      <w:tr w:rsidR="001B1C55" w14:paraId="33CAA00D" w14:textId="77777777" w:rsidTr="00571986">
        <w:tc>
          <w:tcPr>
            <w:tcW w:w="2830" w:type="dxa"/>
          </w:tcPr>
          <w:p w14:paraId="092AC272" w14:textId="77777777" w:rsidR="001B1C55" w:rsidRDefault="001B1C55" w:rsidP="00571986">
            <w:pPr>
              <w:spacing w:after="360" w:line="240" w:lineRule="auto"/>
              <w:jc w:val="left"/>
              <w:outlineLvl w:val="0"/>
            </w:pPr>
            <w:r>
              <w:t>Fakultas</w:t>
            </w:r>
          </w:p>
        </w:tc>
        <w:tc>
          <w:tcPr>
            <w:tcW w:w="284" w:type="dxa"/>
          </w:tcPr>
          <w:p w14:paraId="487249A2" w14:textId="77777777" w:rsidR="001B1C55" w:rsidRDefault="001B1C55" w:rsidP="00571986">
            <w:pPr>
              <w:spacing w:after="360" w:line="240" w:lineRule="auto"/>
              <w:outlineLvl w:val="0"/>
            </w:pPr>
            <w:r>
              <w:t>:</w:t>
            </w:r>
          </w:p>
        </w:tc>
        <w:tc>
          <w:tcPr>
            <w:tcW w:w="4813" w:type="dxa"/>
          </w:tcPr>
          <w:p w14:paraId="637FAADC" w14:textId="77777777" w:rsidR="001B1C55" w:rsidRDefault="001B1C55" w:rsidP="00571986">
            <w:pPr>
              <w:spacing w:after="360" w:line="240" w:lineRule="auto"/>
              <w:outlineLvl w:val="0"/>
            </w:pPr>
            <w:r>
              <w:t>Teknik dan Ilmu Komputer</w:t>
            </w:r>
          </w:p>
        </w:tc>
      </w:tr>
      <w:tr w:rsidR="001B1C55" w14:paraId="4B173E48" w14:textId="77777777" w:rsidTr="00571986">
        <w:tc>
          <w:tcPr>
            <w:tcW w:w="2830" w:type="dxa"/>
          </w:tcPr>
          <w:p w14:paraId="7F6ADC4C" w14:textId="77777777" w:rsidR="001B1C55" w:rsidRDefault="001B1C55" w:rsidP="00571986">
            <w:pPr>
              <w:spacing w:after="360" w:line="240" w:lineRule="auto"/>
              <w:jc w:val="left"/>
              <w:outlineLvl w:val="0"/>
            </w:pPr>
            <w:r>
              <w:t>Program Studi</w:t>
            </w:r>
          </w:p>
        </w:tc>
        <w:tc>
          <w:tcPr>
            <w:tcW w:w="284" w:type="dxa"/>
          </w:tcPr>
          <w:p w14:paraId="41925E0C" w14:textId="77777777" w:rsidR="001B1C55" w:rsidRDefault="001B1C55" w:rsidP="00571986">
            <w:pPr>
              <w:spacing w:after="360" w:line="240" w:lineRule="auto"/>
              <w:outlineLvl w:val="0"/>
            </w:pPr>
            <w:r>
              <w:t>:</w:t>
            </w:r>
          </w:p>
        </w:tc>
        <w:tc>
          <w:tcPr>
            <w:tcW w:w="4813" w:type="dxa"/>
          </w:tcPr>
          <w:p w14:paraId="272ED7BD" w14:textId="77777777" w:rsidR="001B1C55" w:rsidRDefault="001B1C55" w:rsidP="00571986">
            <w:pPr>
              <w:spacing w:after="360" w:line="240" w:lineRule="auto"/>
              <w:outlineLvl w:val="0"/>
            </w:pPr>
            <w:r>
              <w:t>Informatika</w:t>
            </w:r>
          </w:p>
        </w:tc>
      </w:tr>
      <w:tr w:rsidR="001B1C55" w14:paraId="4CD2B3D0" w14:textId="77777777" w:rsidTr="00571986">
        <w:tc>
          <w:tcPr>
            <w:tcW w:w="2830" w:type="dxa"/>
          </w:tcPr>
          <w:p w14:paraId="55BD3B14" w14:textId="77777777" w:rsidR="001B1C55" w:rsidRDefault="001B1C55" w:rsidP="00571986">
            <w:pPr>
              <w:spacing w:after="360" w:line="240" w:lineRule="auto"/>
              <w:jc w:val="left"/>
              <w:outlineLvl w:val="0"/>
            </w:pPr>
            <w:r>
              <w:t>Judul Skripsi/Tugas Akhir</w:t>
            </w:r>
          </w:p>
        </w:tc>
        <w:tc>
          <w:tcPr>
            <w:tcW w:w="284" w:type="dxa"/>
          </w:tcPr>
          <w:p w14:paraId="57904FD2" w14:textId="77777777" w:rsidR="001B1C55" w:rsidRDefault="001B1C55" w:rsidP="00571986">
            <w:pPr>
              <w:spacing w:after="360" w:line="240" w:lineRule="auto"/>
              <w:outlineLvl w:val="0"/>
            </w:pPr>
            <w:r>
              <w:t>:</w:t>
            </w:r>
          </w:p>
        </w:tc>
        <w:tc>
          <w:tcPr>
            <w:tcW w:w="4813" w:type="dxa"/>
          </w:tcPr>
          <w:p w14:paraId="56531829" w14:textId="77777777" w:rsidR="001B1C55" w:rsidRDefault="001B1C55" w:rsidP="00571986">
            <w:pPr>
              <w:spacing w:after="360" w:line="240" w:lineRule="auto"/>
              <w:outlineLvl w:val="0"/>
            </w:pPr>
            <w:r>
              <w:t xml:space="preserve">Sistem Pemesanan Makanan dan Minuman Di Osaka </w:t>
            </w:r>
            <w:r w:rsidRPr="000D1949">
              <w:rPr>
                <w:lang w:val="en-US"/>
              </w:rPr>
              <w:t>Ramen</w:t>
            </w:r>
            <w:r>
              <w:t xml:space="preserve"> Depok Berbasis Java</w:t>
            </w:r>
          </w:p>
        </w:tc>
      </w:tr>
    </w:tbl>
    <w:p w14:paraId="4A490103" w14:textId="35BFD3A1" w:rsidR="001B1C55" w:rsidRDefault="001B1C55" w:rsidP="0055081A">
      <w:pPr>
        <w:spacing w:after="0" w:line="480" w:lineRule="auto"/>
      </w:pPr>
    </w:p>
    <w:p w14:paraId="1B268CE0" w14:textId="30F7287F" w:rsidR="0055081A" w:rsidRDefault="0055081A" w:rsidP="0055081A">
      <w:pPr>
        <w:spacing w:after="0" w:line="480" w:lineRule="auto"/>
      </w:pPr>
    </w:p>
    <w:p w14:paraId="14D94FAE" w14:textId="6FD27AE2" w:rsidR="0055081A" w:rsidRDefault="0055081A" w:rsidP="0055081A">
      <w:pPr>
        <w:spacing w:after="0" w:line="480" w:lineRule="auto"/>
      </w:pPr>
    </w:p>
    <w:p w14:paraId="78C12489" w14:textId="24A3A677" w:rsidR="0055081A" w:rsidRDefault="0055081A" w:rsidP="0055081A">
      <w:pPr>
        <w:spacing w:after="0" w:line="480" w:lineRule="auto"/>
      </w:pPr>
    </w:p>
    <w:p w14:paraId="3535DF19" w14:textId="6EBCA0F0" w:rsidR="0055081A" w:rsidRDefault="0055081A" w:rsidP="0055081A">
      <w:pPr>
        <w:spacing w:after="0" w:line="480" w:lineRule="auto"/>
      </w:pPr>
    </w:p>
    <w:p w14:paraId="557715BE" w14:textId="5489EBEB" w:rsidR="0055081A" w:rsidRDefault="0055081A" w:rsidP="0055081A">
      <w:pPr>
        <w:spacing w:after="0" w:line="480" w:lineRule="auto"/>
      </w:pPr>
    </w:p>
    <w:p w14:paraId="4A2C84AA" w14:textId="28EA55FC" w:rsidR="0055081A" w:rsidRDefault="0055081A" w:rsidP="0055081A">
      <w:pPr>
        <w:spacing w:after="0" w:line="480" w:lineRule="auto"/>
      </w:pPr>
    </w:p>
    <w:p w14:paraId="40F1716C" w14:textId="09992404" w:rsidR="0055081A" w:rsidRDefault="0055081A" w:rsidP="0055081A">
      <w:pPr>
        <w:spacing w:after="0" w:line="480" w:lineRule="auto"/>
      </w:pPr>
    </w:p>
    <w:p w14:paraId="53075085" w14:textId="5AA8D874" w:rsidR="0055081A" w:rsidRDefault="0055081A" w:rsidP="0055081A">
      <w:pPr>
        <w:spacing w:after="0" w:line="480" w:lineRule="auto"/>
      </w:pPr>
    </w:p>
    <w:p w14:paraId="1A81F532" w14:textId="77777777" w:rsidR="0055081A" w:rsidRDefault="0055081A" w:rsidP="0055081A">
      <w:pPr>
        <w:spacing w:after="0" w:line="480" w:lineRule="auto"/>
      </w:pPr>
    </w:p>
    <w:tbl>
      <w:tblPr>
        <w:tblStyle w:val="KisiTabel"/>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1B1C55" w14:paraId="72E052DD" w14:textId="77777777" w:rsidTr="00571986">
        <w:tc>
          <w:tcPr>
            <w:tcW w:w="3963" w:type="dxa"/>
          </w:tcPr>
          <w:p w14:paraId="6DB8B0BF" w14:textId="77777777" w:rsidR="001B1C55" w:rsidRDefault="001B1C55" w:rsidP="00571986">
            <w:pPr>
              <w:spacing w:after="360" w:line="480" w:lineRule="auto"/>
              <w:jc w:val="center"/>
              <w:outlineLvl w:val="0"/>
            </w:pPr>
            <w:r>
              <w:t>Pembimbing Materi</w:t>
            </w:r>
          </w:p>
        </w:tc>
        <w:tc>
          <w:tcPr>
            <w:tcW w:w="3964" w:type="dxa"/>
          </w:tcPr>
          <w:p w14:paraId="6161755D" w14:textId="77777777" w:rsidR="001B1C55" w:rsidRDefault="001B1C55" w:rsidP="00571986">
            <w:pPr>
              <w:spacing w:after="360" w:line="480" w:lineRule="auto"/>
              <w:jc w:val="center"/>
              <w:outlineLvl w:val="0"/>
            </w:pPr>
            <w:r>
              <w:t>Pembimbing Teknik</w:t>
            </w:r>
          </w:p>
        </w:tc>
      </w:tr>
      <w:tr w:rsidR="001B1C55" w14:paraId="3B862708" w14:textId="77777777" w:rsidTr="00571986">
        <w:trPr>
          <w:trHeight w:val="1695"/>
        </w:trPr>
        <w:tc>
          <w:tcPr>
            <w:tcW w:w="3963" w:type="dxa"/>
            <w:vAlign w:val="bottom"/>
          </w:tcPr>
          <w:p w14:paraId="22D7DF93" w14:textId="77777777" w:rsidR="001B1C55" w:rsidRDefault="001B1C55" w:rsidP="00571986">
            <w:pPr>
              <w:spacing w:after="360" w:line="240" w:lineRule="auto"/>
              <w:jc w:val="center"/>
              <w:outlineLvl w:val="0"/>
            </w:pPr>
            <w:r>
              <w:t>(Harry Dhika, M.Kom.)</w:t>
            </w:r>
          </w:p>
        </w:tc>
        <w:tc>
          <w:tcPr>
            <w:tcW w:w="3964" w:type="dxa"/>
            <w:vAlign w:val="bottom"/>
          </w:tcPr>
          <w:p w14:paraId="4EA8C479" w14:textId="77777777" w:rsidR="001B1C55" w:rsidRDefault="001B1C55" w:rsidP="00571986">
            <w:pPr>
              <w:spacing w:after="360" w:line="240" w:lineRule="auto"/>
              <w:ind w:left="-102"/>
              <w:jc w:val="center"/>
              <w:outlineLvl w:val="0"/>
            </w:pPr>
            <w:r>
              <w:t xml:space="preserve">(Meri </w:t>
            </w:r>
            <w:r>
              <w:rPr>
                <w:noProof/>
              </w:rPr>
              <w:t>Chrismes</w:t>
            </w:r>
            <w:r>
              <w:t xml:space="preserve"> Aruan, S.Pd., M.Kom.)</w:t>
            </w:r>
          </w:p>
        </w:tc>
      </w:tr>
    </w:tbl>
    <w:p w14:paraId="04A5372F" w14:textId="4A000C01" w:rsidR="009A328A" w:rsidRDefault="009A328A" w:rsidP="0055081A">
      <w:pPr>
        <w:pageBreakBefore/>
        <w:spacing w:after="600" w:line="480" w:lineRule="auto"/>
        <w:jc w:val="center"/>
        <w:outlineLvl w:val="0"/>
        <w:rPr>
          <w:b/>
        </w:rPr>
      </w:pPr>
      <w:r>
        <w:rPr>
          <w:b/>
        </w:rPr>
        <w:lastRenderedPageBreak/>
        <w:t>LEMBAR PENGESAHAN</w:t>
      </w:r>
      <w:bookmarkEnd w:id="0"/>
      <w:bookmarkEnd w:id="1"/>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7A23F6CA" w:rsidR="002E78C7" w:rsidRPr="0055081A" w:rsidRDefault="009A328A" w:rsidP="00BC321B">
      <w:pPr>
        <w:spacing w:before="960" w:after="240" w:line="480" w:lineRule="auto"/>
        <w:jc w:val="center"/>
      </w:pPr>
      <w:r w:rsidRPr="0055081A">
        <w:t>Panitia Ujian</w:t>
      </w:r>
    </w:p>
    <w:tbl>
      <w:tblPr>
        <w:tblW w:w="0" w:type="auto"/>
        <w:jc w:val="center"/>
        <w:tblLook w:val="04A0" w:firstRow="1" w:lastRow="0" w:firstColumn="1" w:lastColumn="0" w:noHBand="0" w:noVBand="1"/>
      </w:tblPr>
      <w:tblGrid>
        <w:gridCol w:w="1696"/>
        <w:gridCol w:w="284"/>
        <w:gridCol w:w="5947"/>
      </w:tblGrid>
      <w:tr w:rsidR="003F3E47" w14:paraId="69266A91" w14:textId="77777777" w:rsidTr="0080082D">
        <w:trPr>
          <w:jc w:val="center"/>
        </w:trPr>
        <w:tc>
          <w:tcPr>
            <w:tcW w:w="1696" w:type="dxa"/>
          </w:tcPr>
          <w:p w14:paraId="7AB5543C" w14:textId="0828B802" w:rsidR="003F3E47" w:rsidRPr="009A328A" w:rsidRDefault="003F3E47" w:rsidP="003F3E47">
            <w:pPr>
              <w:spacing w:after="0" w:line="480" w:lineRule="auto"/>
              <w:contextualSpacing/>
              <w:jc w:val="left"/>
            </w:pPr>
            <w:r>
              <w:t>Ketua</w:t>
            </w:r>
          </w:p>
        </w:tc>
        <w:tc>
          <w:tcPr>
            <w:tcW w:w="284" w:type="dxa"/>
          </w:tcPr>
          <w:p w14:paraId="196D7065" w14:textId="77777777" w:rsidR="003F3E47" w:rsidRPr="009A328A" w:rsidRDefault="003F3E47" w:rsidP="003F3E47">
            <w:pPr>
              <w:spacing w:after="0" w:line="480" w:lineRule="auto"/>
              <w:contextualSpacing/>
              <w:jc w:val="left"/>
            </w:pPr>
            <w:r>
              <w:t>:</w:t>
            </w:r>
          </w:p>
        </w:tc>
        <w:tc>
          <w:tcPr>
            <w:tcW w:w="5947" w:type="dxa"/>
          </w:tcPr>
          <w:p w14:paraId="167D8A11" w14:textId="1D3AD120" w:rsidR="003F3E47" w:rsidRPr="009A328A" w:rsidRDefault="00E46570" w:rsidP="003F3E47">
            <w:pPr>
              <w:spacing w:after="0" w:line="480" w:lineRule="auto"/>
              <w:contextualSpacing/>
              <w:jc w:val="left"/>
            </w:pPr>
            <w:r>
              <w:t xml:space="preserve">Prof. Dr. H. </w:t>
            </w:r>
            <w:r>
              <w:rPr>
                <w:noProof/>
              </w:rPr>
              <w:t>Sumaryoto</w:t>
            </w:r>
          </w:p>
        </w:tc>
      </w:tr>
      <w:tr w:rsidR="003F3E47" w14:paraId="2F186CF4" w14:textId="77777777" w:rsidTr="0080082D">
        <w:trPr>
          <w:jc w:val="center"/>
        </w:trPr>
        <w:tc>
          <w:tcPr>
            <w:tcW w:w="1696" w:type="dxa"/>
          </w:tcPr>
          <w:p w14:paraId="01D325F4" w14:textId="653421FB" w:rsidR="003F3E47" w:rsidRPr="009A328A" w:rsidRDefault="003F3E47" w:rsidP="003F3E47">
            <w:pPr>
              <w:spacing w:after="0" w:line="480" w:lineRule="auto"/>
              <w:contextualSpacing/>
              <w:jc w:val="left"/>
            </w:pPr>
            <w:r>
              <w:t>Sekretaris</w:t>
            </w:r>
          </w:p>
        </w:tc>
        <w:tc>
          <w:tcPr>
            <w:tcW w:w="284" w:type="dxa"/>
          </w:tcPr>
          <w:p w14:paraId="1C63BCFD" w14:textId="77777777" w:rsidR="003F3E47" w:rsidRPr="009A328A" w:rsidRDefault="003F3E47" w:rsidP="003F3E47">
            <w:pPr>
              <w:spacing w:after="0" w:line="480" w:lineRule="auto"/>
              <w:contextualSpacing/>
              <w:jc w:val="left"/>
            </w:pPr>
            <w:r>
              <w:t>:</w:t>
            </w:r>
          </w:p>
        </w:tc>
        <w:tc>
          <w:tcPr>
            <w:tcW w:w="5947" w:type="dxa"/>
          </w:tcPr>
          <w:p w14:paraId="3955E3FE" w14:textId="6EA8A3EC" w:rsidR="003F3E47" w:rsidRPr="009A328A" w:rsidRDefault="00E46570" w:rsidP="003F3E47">
            <w:pPr>
              <w:spacing w:after="0" w:line="480" w:lineRule="auto"/>
              <w:contextualSpacing/>
              <w:jc w:val="left"/>
            </w:pPr>
            <w:r>
              <w:t xml:space="preserve">Ir. H. </w:t>
            </w:r>
            <w:r>
              <w:rPr>
                <w:noProof/>
              </w:rPr>
              <w:t>Soepardi</w:t>
            </w:r>
            <w:r>
              <w:t xml:space="preserve"> Harris, M. T.</w:t>
            </w:r>
          </w:p>
        </w:tc>
      </w:tr>
      <w:tr w:rsidR="003F3E47" w14:paraId="63B32EAC" w14:textId="77777777" w:rsidTr="0080082D">
        <w:trPr>
          <w:jc w:val="center"/>
        </w:trPr>
        <w:tc>
          <w:tcPr>
            <w:tcW w:w="1696" w:type="dxa"/>
          </w:tcPr>
          <w:p w14:paraId="571892C6" w14:textId="1D4ACD66" w:rsidR="003F3E47" w:rsidRPr="009A328A" w:rsidRDefault="0055081A" w:rsidP="0080082D">
            <w:pPr>
              <w:spacing w:after="0" w:line="240" w:lineRule="auto"/>
              <w:contextualSpacing/>
              <w:jc w:val="left"/>
            </w:pPr>
            <w:r>
              <w:t>Anggota</w:t>
            </w:r>
          </w:p>
        </w:tc>
        <w:tc>
          <w:tcPr>
            <w:tcW w:w="284" w:type="dxa"/>
          </w:tcPr>
          <w:p w14:paraId="64C3905E" w14:textId="77777777" w:rsidR="003F3E47" w:rsidRPr="009A328A" w:rsidRDefault="003F3E47" w:rsidP="0080082D">
            <w:pPr>
              <w:spacing w:after="0" w:line="240" w:lineRule="auto"/>
              <w:contextualSpacing/>
              <w:jc w:val="left"/>
            </w:pPr>
            <w:r>
              <w:t>:</w:t>
            </w:r>
          </w:p>
        </w:tc>
        <w:tc>
          <w:tcPr>
            <w:tcW w:w="5947" w:type="dxa"/>
          </w:tcPr>
          <w:p w14:paraId="25DF0635" w14:textId="77777777" w:rsidR="003F3E47" w:rsidRDefault="003F3E47" w:rsidP="0080082D">
            <w:pPr>
              <w:spacing w:after="0" w:line="240" w:lineRule="auto"/>
              <w:contextualSpacing/>
              <w:jc w:val="left"/>
            </w:pPr>
          </w:p>
          <w:p w14:paraId="3D864934" w14:textId="646C32A0" w:rsidR="0080082D" w:rsidRPr="009A328A" w:rsidRDefault="0080082D" w:rsidP="0080082D">
            <w:pPr>
              <w:spacing w:after="0" w:line="240" w:lineRule="auto"/>
              <w:contextualSpacing/>
              <w:jc w:val="left"/>
            </w:pPr>
          </w:p>
        </w:tc>
      </w:tr>
      <w:tr w:rsidR="0080082D" w14:paraId="025E5BB8" w14:textId="77777777" w:rsidTr="0080082D">
        <w:trPr>
          <w:jc w:val="center"/>
        </w:trPr>
        <w:tc>
          <w:tcPr>
            <w:tcW w:w="7927" w:type="dxa"/>
            <w:gridSpan w:val="3"/>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5245"/>
              <w:gridCol w:w="1872"/>
            </w:tblGrid>
            <w:tr w:rsidR="0080082D" w14:paraId="48A57CE6" w14:textId="77777777" w:rsidTr="00E06FA9">
              <w:tc>
                <w:tcPr>
                  <w:tcW w:w="584" w:type="dxa"/>
                </w:tcPr>
                <w:p w14:paraId="796D897B" w14:textId="77A99398" w:rsidR="0080082D" w:rsidRPr="0055081A" w:rsidRDefault="0080082D" w:rsidP="009A6C17">
                  <w:pPr>
                    <w:spacing w:after="0" w:line="480" w:lineRule="auto"/>
                    <w:contextualSpacing/>
                    <w:jc w:val="center"/>
                  </w:pPr>
                  <w:r w:rsidRPr="0055081A">
                    <w:t>No.</w:t>
                  </w:r>
                </w:p>
              </w:tc>
              <w:tc>
                <w:tcPr>
                  <w:tcW w:w="5245" w:type="dxa"/>
                </w:tcPr>
                <w:p w14:paraId="7A4024D2" w14:textId="69AF947E" w:rsidR="0080082D" w:rsidRPr="0055081A" w:rsidRDefault="0080082D" w:rsidP="009A6C17">
                  <w:pPr>
                    <w:spacing w:after="0" w:line="480" w:lineRule="auto"/>
                    <w:contextualSpacing/>
                    <w:jc w:val="center"/>
                  </w:pPr>
                  <w:r w:rsidRPr="0055081A">
                    <w:t>Nama</w:t>
                  </w:r>
                </w:p>
              </w:tc>
              <w:tc>
                <w:tcPr>
                  <w:tcW w:w="1872" w:type="dxa"/>
                </w:tcPr>
                <w:p w14:paraId="09D19749" w14:textId="2DEE1E36" w:rsidR="0080082D" w:rsidRPr="0055081A" w:rsidRDefault="0080082D" w:rsidP="009A6C17">
                  <w:pPr>
                    <w:spacing w:after="0" w:line="480" w:lineRule="auto"/>
                    <w:contextualSpacing/>
                    <w:jc w:val="center"/>
                  </w:pPr>
                  <w:r w:rsidRPr="0055081A">
                    <w:t>Tanda Tangan</w:t>
                  </w:r>
                </w:p>
              </w:tc>
            </w:tr>
            <w:tr w:rsidR="0080082D" w14:paraId="1352078D" w14:textId="77777777" w:rsidTr="00E06FA9">
              <w:tc>
                <w:tcPr>
                  <w:tcW w:w="584" w:type="dxa"/>
                </w:tcPr>
                <w:p w14:paraId="0FB551EF" w14:textId="49F4E830" w:rsidR="0080082D" w:rsidRDefault="0080082D" w:rsidP="009A6C17">
                  <w:pPr>
                    <w:spacing w:after="0" w:line="480" w:lineRule="auto"/>
                    <w:contextualSpacing/>
                  </w:pPr>
                  <w:r>
                    <w:t>1.</w:t>
                  </w:r>
                </w:p>
              </w:tc>
              <w:tc>
                <w:tcPr>
                  <w:tcW w:w="5245" w:type="dxa"/>
                </w:tcPr>
                <w:p w14:paraId="3A14F127" w14:textId="77777777" w:rsidR="0080082D" w:rsidRDefault="0080082D" w:rsidP="009A6C17">
                  <w:pPr>
                    <w:spacing w:after="0" w:line="480" w:lineRule="auto"/>
                    <w:contextualSpacing/>
                    <w:jc w:val="center"/>
                  </w:pPr>
                </w:p>
              </w:tc>
              <w:tc>
                <w:tcPr>
                  <w:tcW w:w="1872" w:type="dxa"/>
                </w:tcPr>
                <w:p w14:paraId="507428E7" w14:textId="77777777" w:rsidR="0080082D" w:rsidRDefault="0080082D" w:rsidP="009A6C17">
                  <w:pPr>
                    <w:spacing w:after="0" w:line="480" w:lineRule="auto"/>
                    <w:contextualSpacing/>
                    <w:jc w:val="center"/>
                  </w:pPr>
                </w:p>
              </w:tc>
            </w:tr>
            <w:tr w:rsidR="0080082D" w14:paraId="1EC4A875" w14:textId="77777777" w:rsidTr="00E06FA9">
              <w:tc>
                <w:tcPr>
                  <w:tcW w:w="584" w:type="dxa"/>
                </w:tcPr>
                <w:p w14:paraId="4CF879B3" w14:textId="624ECB14" w:rsidR="0080082D" w:rsidRDefault="0080082D" w:rsidP="009A6C17">
                  <w:pPr>
                    <w:spacing w:after="0" w:line="480" w:lineRule="auto"/>
                    <w:contextualSpacing/>
                  </w:pPr>
                  <w:r>
                    <w:t>2.</w:t>
                  </w:r>
                </w:p>
              </w:tc>
              <w:tc>
                <w:tcPr>
                  <w:tcW w:w="5245" w:type="dxa"/>
                </w:tcPr>
                <w:p w14:paraId="73619AD2" w14:textId="77777777" w:rsidR="0080082D" w:rsidRDefault="0080082D" w:rsidP="009A6C17">
                  <w:pPr>
                    <w:spacing w:after="0" w:line="480" w:lineRule="auto"/>
                    <w:contextualSpacing/>
                    <w:jc w:val="center"/>
                  </w:pPr>
                </w:p>
              </w:tc>
              <w:tc>
                <w:tcPr>
                  <w:tcW w:w="1872" w:type="dxa"/>
                </w:tcPr>
                <w:p w14:paraId="027D5F7B" w14:textId="77777777" w:rsidR="0080082D" w:rsidRDefault="0080082D" w:rsidP="009A6C17">
                  <w:pPr>
                    <w:spacing w:after="0" w:line="480" w:lineRule="auto"/>
                    <w:contextualSpacing/>
                    <w:jc w:val="center"/>
                  </w:pPr>
                </w:p>
              </w:tc>
            </w:tr>
            <w:tr w:rsidR="0080082D" w14:paraId="5108A4D7" w14:textId="77777777" w:rsidTr="00E06FA9">
              <w:tc>
                <w:tcPr>
                  <w:tcW w:w="584" w:type="dxa"/>
                </w:tcPr>
                <w:p w14:paraId="797F61E0" w14:textId="1B7FED14" w:rsidR="0080082D" w:rsidRDefault="0080082D" w:rsidP="009A6C17">
                  <w:pPr>
                    <w:spacing w:after="0" w:line="480" w:lineRule="auto"/>
                    <w:contextualSpacing/>
                  </w:pPr>
                  <w:r>
                    <w:t>3.</w:t>
                  </w:r>
                </w:p>
              </w:tc>
              <w:tc>
                <w:tcPr>
                  <w:tcW w:w="5245" w:type="dxa"/>
                </w:tcPr>
                <w:p w14:paraId="26DAC942" w14:textId="77777777" w:rsidR="0080082D" w:rsidRDefault="0080082D" w:rsidP="009A6C17">
                  <w:pPr>
                    <w:spacing w:after="0" w:line="480" w:lineRule="auto"/>
                    <w:contextualSpacing/>
                    <w:jc w:val="center"/>
                  </w:pPr>
                </w:p>
              </w:tc>
              <w:tc>
                <w:tcPr>
                  <w:tcW w:w="1872" w:type="dxa"/>
                </w:tcPr>
                <w:p w14:paraId="3267BE9F" w14:textId="77777777" w:rsidR="0080082D" w:rsidRDefault="0080082D" w:rsidP="009A6C17">
                  <w:pPr>
                    <w:spacing w:after="0" w:line="480" w:lineRule="auto"/>
                    <w:contextualSpacing/>
                    <w:jc w:val="center"/>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55081A">
      <w:pPr>
        <w:pageBreakBefore/>
        <w:spacing w:after="600" w:line="480" w:lineRule="auto"/>
        <w:jc w:val="center"/>
        <w:outlineLvl w:val="0"/>
        <w:rPr>
          <w:b/>
        </w:rPr>
      </w:pPr>
      <w:bookmarkStart w:id="2" w:name="_Toc11916419"/>
      <w:bookmarkStart w:id="3" w:name="_Toc12262268"/>
      <w:r>
        <w:rPr>
          <w:b/>
        </w:rPr>
        <w:lastRenderedPageBreak/>
        <w:t>LEMBAR PERNYATAAN</w:t>
      </w:r>
      <w:bookmarkEnd w:id="2"/>
      <w:bookmarkEnd w:id="3"/>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1DABE450"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5DD7BCCA" w14:textId="77777777" w:rsidR="0055081A" w:rsidRDefault="0055081A" w:rsidP="00105F13">
      <w:pPr>
        <w:spacing w:before="240" w:after="0" w:line="480" w:lineRule="auto"/>
      </w:pPr>
    </w:p>
    <w:p w14:paraId="183E05BE" w14:textId="4C76F3E0" w:rsidR="00057D14" w:rsidRDefault="00057D14" w:rsidP="0055081A">
      <w:pPr>
        <w:spacing w:after="0" w:line="480" w:lineRule="auto"/>
        <w:ind w:left="5103"/>
        <w:jc w:val="center"/>
      </w:pPr>
      <w:r>
        <w:t>Jakarta,</w:t>
      </w:r>
    </w:p>
    <w:p w14:paraId="0A76BBFF" w14:textId="39335178" w:rsidR="00057D14" w:rsidRDefault="00057D14" w:rsidP="00105F13">
      <w:pPr>
        <w:spacing w:after="0" w:line="480" w:lineRule="auto"/>
        <w:ind w:left="5103"/>
        <w:jc w:val="center"/>
      </w:pPr>
      <w:r>
        <w:t>Yang menyatakan,</w:t>
      </w: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55081A">
      <w:pPr>
        <w:pageBreakBefore/>
        <w:spacing w:after="600" w:line="480" w:lineRule="auto"/>
        <w:jc w:val="center"/>
        <w:outlineLvl w:val="0"/>
        <w:rPr>
          <w:b/>
        </w:rPr>
      </w:pPr>
      <w:bookmarkStart w:id="4" w:name="_Toc11916420"/>
      <w:bookmarkStart w:id="5" w:name="_Toc12262269"/>
      <w:r w:rsidRPr="00232D8A">
        <w:rPr>
          <w:b/>
        </w:rPr>
        <w:lastRenderedPageBreak/>
        <w:t>ABSTRAK</w:t>
      </w:r>
      <w:bookmarkEnd w:id="4"/>
      <w:bookmarkEnd w:id="5"/>
    </w:p>
    <w:p w14:paraId="1A72947C" w14:textId="77777777" w:rsidR="00232D8A" w:rsidRPr="00232D8A" w:rsidRDefault="00232D8A" w:rsidP="004C5FAC">
      <w:pPr>
        <w:pStyle w:val="DaftarParagraf"/>
        <w:numPr>
          <w:ilvl w:val="0"/>
          <w:numId w:val="63"/>
        </w:numPr>
        <w:spacing w:after="0" w:line="240" w:lineRule="auto"/>
        <w:ind w:left="426" w:hanging="357"/>
        <w:rPr>
          <w:b/>
        </w:rPr>
      </w:pPr>
      <w:r>
        <w:t>Robby Awaldi, NPM : 201543501022</w:t>
      </w:r>
    </w:p>
    <w:p w14:paraId="58FCC01D" w14:textId="77777777" w:rsidR="00232D8A" w:rsidRPr="00232D8A" w:rsidRDefault="00232D8A" w:rsidP="004C5FAC">
      <w:pPr>
        <w:pStyle w:val="DaftarParagraf"/>
        <w:numPr>
          <w:ilvl w:val="0"/>
          <w:numId w:val="63"/>
        </w:numPr>
        <w:spacing w:after="0" w:line="240" w:lineRule="auto"/>
        <w:ind w:left="426" w:hanging="357"/>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7599F500" w:rsidR="00232D8A" w:rsidRDefault="00A04E70" w:rsidP="004C5FAC">
      <w:pPr>
        <w:pStyle w:val="DaftarParagraf"/>
        <w:numPr>
          <w:ilvl w:val="0"/>
          <w:numId w:val="63"/>
        </w:numPr>
        <w:spacing w:after="0" w:line="240" w:lineRule="auto"/>
        <w:ind w:left="426" w:hanging="357"/>
      </w:pPr>
      <w:r>
        <w:t>x</w:t>
      </w:r>
      <w:r w:rsidR="00597FE2">
        <w:t>v</w:t>
      </w:r>
      <w:r w:rsidR="00232D8A">
        <w:t xml:space="preserve"> + 5 Bab + </w:t>
      </w:r>
      <w:r w:rsidR="00F14CF5">
        <w:t>9</w:t>
      </w:r>
      <w:r w:rsidR="009D5A97">
        <w:t>0</w:t>
      </w:r>
      <w:r w:rsidR="00232D8A">
        <w:t xml:space="preserve"> halaman</w:t>
      </w:r>
    </w:p>
    <w:p w14:paraId="79521434" w14:textId="77777777" w:rsidR="00232D8A" w:rsidRDefault="00232D8A" w:rsidP="004C5FAC">
      <w:pPr>
        <w:pStyle w:val="DaftarParagraf"/>
        <w:numPr>
          <w:ilvl w:val="0"/>
          <w:numId w:val="63"/>
        </w:numPr>
        <w:spacing w:after="0" w:line="240" w:lineRule="auto"/>
        <w:ind w:left="426" w:hanging="357"/>
      </w:pPr>
      <w:r>
        <w:t>Kata Kunci :Sistem, Pemesanan, Java</w:t>
      </w:r>
    </w:p>
    <w:p w14:paraId="7EE81A5F" w14:textId="5682C3D4" w:rsidR="00232D8A" w:rsidRDefault="00232D8A" w:rsidP="004C5FAC">
      <w:pPr>
        <w:pStyle w:val="DaftarParagraf"/>
        <w:numPr>
          <w:ilvl w:val="0"/>
          <w:numId w:val="63"/>
        </w:numPr>
        <w:spacing w:after="0" w:line="240" w:lineRule="auto"/>
        <w:ind w:left="426" w:hanging="357"/>
      </w:pPr>
      <w:r>
        <w:t xml:space="preserve">Tujuan penelitian adalah untuk memberikan solusi kepada tempat penelitian terkait untuk </w:t>
      </w:r>
      <w:r w:rsidR="00E16AC5">
        <w:t>menerapkan media digital dalam proses pemesanan makanan dan minuma</w:t>
      </w:r>
      <w:r w:rsidR="0049432B">
        <w:t>n</w:t>
      </w:r>
      <w:r w:rsidR="00F073CD">
        <w:t xml:space="preserve">. Metode pengembangan sistem yang digunakan adalah metode </w:t>
      </w:r>
      <w:r w:rsidR="00F073CD" w:rsidRPr="00F073CD">
        <w:rPr>
          <w:i/>
          <w:lang w:val="en-US"/>
        </w:rPr>
        <w:t>waterfall</w:t>
      </w:r>
      <w:r w:rsidR="00967C15">
        <w:t xml:space="preserve">. Sedangkan metode pengumpulan data yang digunakan yaitu observasi, studi literatur, dan wawancara. Hasil yang diperoleh dari penelitian ini adalah sistem dapat membantu </w:t>
      </w:r>
      <w:r w:rsidR="00596E36">
        <w:t xml:space="preserve">restoran </w:t>
      </w:r>
      <w:r w:rsidR="00967C15">
        <w:t xml:space="preserve">Osaka </w:t>
      </w:r>
      <w:r w:rsidR="00967C15" w:rsidRPr="00967C15">
        <w:rPr>
          <w:lang w:val="en-US"/>
        </w:rPr>
        <w:t>Ramen</w:t>
      </w:r>
      <w:r w:rsidR="00967C15">
        <w:t xml:space="preserve"> dalam melayani pemesanan dengan cepat</w:t>
      </w:r>
      <w:r w:rsidR="00596E36">
        <w:t xml:space="preserve">, </w:t>
      </w:r>
      <w:r w:rsidR="00967C15">
        <w:t>akurat,</w:t>
      </w:r>
      <w:r w:rsidR="00596E36">
        <w:t xml:space="preserve"> dan efisien</w:t>
      </w:r>
      <w:r w:rsidR="00967C15">
        <w:t xml:space="preserve"> </w:t>
      </w:r>
      <w:r w:rsidR="00A25EFA">
        <w:t xml:space="preserve">terutama </w:t>
      </w:r>
      <w:r w:rsidR="00967C15">
        <w:t xml:space="preserve">saat pengunjung sedang ramai sehingga pekerjaan menjadi lebih </w:t>
      </w:r>
      <w:r w:rsidR="00F152A4">
        <w:t>mudah</w:t>
      </w:r>
      <w:r w:rsidR="00967C15">
        <w:t>.</w:t>
      </w:r>
    </w:p>
    <w:p w14:paraId="14D87E27" w14:textId="2CEB4FE2" w:rsidR="00E16AC5" w:rsidRDefault="00E16AC5" w:rsidP="004C5FAC">
      <w:pPr>
        <w:pStyle w:val="DaftarParagraf"/>
        <w:numPr>
          <w:ilvl w:val="0"/>
          <w:numId w:val="63"/>
        </w:numPr>
        <w:spacing w:after="0" w:line="240" w:lineRule="auto"/>
        <w:ind w:left="426"/>
        <w:contextualSpacing/>
        <w:rPr>
          <w:szCs w:val="24"/>
        </w:rPr>
      </w:pPr>
      <w:r w:rsidRPr="00890042">
        <w:rPr>
          <w:szCs w:val="24"/>
        </w:rPr>
        <w:t>Daftar Pustak</w:t>
      </w:r>
      <w:r>
        <w:rPr>
          <w:szCs w:val="24"/>
        </w:rPr>
        <w:t xml:space="preserve">a:  1. Buku </w:t>
      </w:r>
      <w:r w:rsidR="005764F7">
        <w:rPr>
          <w:szCs w:val="24"/>
        </w:rPr>
        <w:t>18</w:t>
      </w:r>
      <w:r w:rsidRPr="00890042">
        <w:rPr>
          <w:szCs w:val="24"/>
        </w:rPr>
        <w:t xml:space="preserve"> buah (Tahun 20</w:t>
      </w:r>
      <w:r w:rsidR="005764F7">
        <w:rPr>
          <w:szCs w:val="24"/>
        </w:rPr>
        <w:t>10</w:t>
      </w:r>
      <w:r w:rsidRPr="00890042">
        <w:rPr>
          <w:szCs w:val="24"/>
        </w:rPr>
        <w:t xml:space="preserve"> – 201</w:t>
      </w:r>
      <w:r w:rsidR="005764F7">
        <w:rPr>
          <w:szCs w:val="24"/>
        </w:rPr>
        <w:t>5</w:t>
      </w:r>
      <w:r w:rsidRPr="00890042">
        <w:rPr>
          <w:szCs w:val="24"/>
        </w:rPr>
        <w:t xml:space="preserve">) </w:t>
      </w:r>
    </w:p>
    <w:p w14:paraId="6A8A0A50" w14:textId="1A642D03" w:rsidR="00E16AC5" w:rsidRPr="00E630C8" w:rsidRDefault="00E16AC5" w:rsidP="00E630C8">
      <w:pPr>
        <w:pStyle w:val="DaftarParagraf"/>
        <w:spacing w:after="0" w:line="240" w:lineRule="auto"/>
        <w:ind w:left="1985"/>
        <w:rPr>
          <w:szCs w:val="24"/>
        </w:rPr>
      </w:pPr>
      <w:r>
        <w:rPr>
          <w:szCs w:val="24"/>
        </w:rPr>
        <w:t xml:space="preserve"> 2. </w:t>
      </w:r>
      <w:r w:rsidR="005764F7">
        <w:rPr>
          <w:szCs w:val="24"/>
        </w:rPr>
        <w:t>2</w:t>
      </w:r>
      <w:r>
        <w:rPr>
          <w:szCs w:val="24"/>
        </w:rPr>
        <w:t xml:space="preserve"> Jurnal</w:t>
      </w:r>
    </w:p>
    <w:p w14:paraId="41A4F746" w14:textId="61D5A373" w:rsidR="00E16AC5" w:rsidRPr="00E16AC5" w:rsidRDefault="00E16AC5" w:rsidP="004C5FAC">
      <w:pPr>
        <w:pStyle w:val="DaftarParagraf"/>
        <w:numPr>
          <w:ilvl w:val="0"/>
          <w:numId w:val="63"/>
        </w:numPr>
        <w:spacing w:after="0" w:line="240" w:lineRule="auto"/>
        <w:ind w:left="425" w:hanging="357"/>
        <w:contextualSpacing/>
        <w:rPr>
          <w:szCs w:val="24"/>
        </w:rPr>
      </w:pPr>
      <w:r w:rsidRPr="00E16AC5">
        <w:rPr>
          <w:szCs w:val="24"/>
        </w:rPr>
        <w:t>Pembimbin</w:t>
      </w:r>
      <w:r>
        <w:rPr>
          <w:szCs w:val="24"/>
        </w:rPr>
        <w:t>g:</w:t>
      </w:r>
      <w:r w:rsidR="004C5FAC">
        <w:rPr>
          <w:szCs w:val="24"/>
        </w:rPr>
        <w:t xml:space="preserve">  </w:t>
      </w:r>
      <w:r w:rsidRPr="00E16AC5">
        <w:rPr>
          <w:szCs w:val="24"/>
        </w:rPr>
        <w:t>(</w:t>
      </w:r>
      <w:r w:rsidR="00BF26A5" w:rsidRPr="00BF26A5">
        <w:rPr>
          <w:b/>
          <w:szCs w:val="24"/>
        </w:rPr>
        <w:t>Harry</w:t>
      </w:r>
      <w:r w:rsidR="00BF26A5">
        <w:rPr>
          <w:szCs w:val="24"/>
        </w:rPr>
        <w:t xml:space="preserve"> </w:t>
      </w:r>
      <w:r w:rsidR="00BF26A5">
        <w:rPr>
          <w:b/>
          <w:szCs w:val="24"/>
        </w:rPr>
        <w:t>Dhika, M.Kom.</w:t>
      </w:r>
      <w:r w:rsidRPr="00E16AC5">
        <w:rPr>
          <w:szCs w:val="24"/>
        </w:rPr>
        <w:t>) Pembimbing Materi</w:t>
      </w:r>
      <w:r w:rsidRPr="00E16AC5">
        <w:rPr>
          <w:b/>
          <w:szCs w:val="24"/>
        </w:rPr>
        <w:t xml:space="preserve"> </w:t>
      </w:r>
    </w:p>
    <w:p w14:paraId="3C7D0763" w14:textId="10BA9AE9" w:rsidR="00E16AC5" w:rsidRPr="00C20145" w:rsidRDefault="00E16AC5" w:rsidP="004C5FAC">
      <w:pPr>
        <w:spacing w:after="0" w:line="240" w:lineRule="auto"/>
        <w:ind w:left="1843"/>
        <w:contextualSpacing/>
        <w:rPr>
          <w:szCs w:val="24"/>
        </w:rPr>
      </w:pPr>
      <w:r w:rsidRPr="00C20145">
        <w:rPr>
          <w:szCs w:val="24"/>
        </w:rPr>
        <w:t>(</w:t>
      </w:r>
      <w:r w:rsidR="00BF26A5">
        <w:rPr>
          <w:b/>
          <w:szCs w:val="24"/>
        </w:rPr>
        <w:t xml:space="preserve">Meri </w:t>
      </w:r>
      <w:r w:rsidR="00BF26A5">
        <w:rPr>
          <w:b/>
          <w:noProof/>
          <w:szCs w:val="24"/>
        </w:rPr>
        <w:t>Chrismes</w:t>
      </w:r>
      <w:r w:rsidR="00BF26A5">
        <w:rPr>
          <w:b/>
          <w:szCs w:val="24"/>
        </w:rPr>
        <w:t xml:space="preserve"> Aruan, S.Pd., M.Kom.</w:t>
      </w:r>
      <w:r w:rsidRPr="00C20145">
        <w:rPr>
          <w:szCs w:val="24"/>
        </w:rPr>
        <w:t>) Pembimbing Teknik</w:t>
      </w:r>
    </w:p>
    <w:p w14:paraId="21A7E677" w14:textId="6D286A53" w:rsidR="009453B8" w:rsidRPr="009453B8" w:rsidRDefault="009453B8" w:rsidP="009453B8">
      <w:pPr>
        <w:pStyle w:val="DaftarParagraf"/>
        <w:pageBreakBefore/>
        <w:spacing w:after="0" w:line="240" w:lineRule="auto"/>
        <w:ind w:left="0"/>
        <w:jc w:val="center"/>
        <w:outlineLvl w:val="0"/>
        <w:rPr>
          <w:b/>
          <w:color w:val="FFFFFF" w:themeColor="background1"/>
          <w:szCs w:val="24"/>
        </w:rPr>
      </w:pPr>
      <w:bookmarkStart w:id="6" w:name="_Toc12262270"/>
      <w:r w:rsidRPr="009453B8">
        <w:rPr>
          <w:b/>
          <w:color w:val="FFFFFF" w:themeColor="background1"/>
          <w:szCs w:val="24"/>
        </w:rPr>
        <w:lastRenderedPageBreak/>
        <w:t>LEMBAR MOTO</w:t>
      </w:r>
      <w:bookmarkEnd w:id="6"/>
    </w:p>
    <w:p w14:paraId="413CC8B8" w14:textId="0D23635F" w:rsidR="00E16AC5" w:rsidRDefault="00E002D1" w:rsidP="009453B8">
      <w:pPr>
        <w:pStyle w:val="DaftarParagraf"/>
        <w:spacing w:after="0" w:line="480" w:lineRule="auto"/>
        <w:ind w:left="0"/>
        <w:rPr>
          <w:rFonts w:ascii="Lucida Calligraphy" w:hAnsi="Lucida Calligraphy"/>
          <w:szCs w:val="24"/>
        </w:rPr>
      </w:pPr>
      <w:r w:rsidRPr="00E002D1">
        <w:rPr>
          <w:rFonts w:ascii="Lucida Calligraphy" w:hAnsi="Lucida Calligraphy"/>
          <w:szCs w:val="24"/>
        </w:rPr>
        <w:t>“</w:t>
      </w:r>
      <w:r>
        <w:rPr>
          <w:rFonts w:ascii="Lucida Calligraphy" w:hAnsi="Lucida Calligraphy"/>
          <w:szCs w:val="24"/>
        </w:rPr>
        <w:t>Allah mencintai pekerjaan yang apabila bekerja ia menyelesaikannya dengan baik</w:t>
      </w:r>
      <w:r w:rsidRPr="00E002D1">
        <w:rPr>
          <w:rFonts w:ascii="Lucida Calligraphy" w:hAnsi="Lucida Calligraphy"/>
          <w:szCs w:val="24"/>
        </w:rPr>
        <w:t>”</w:t>
      </w:r>
    </w:p>
    <w:p w14:paraId="7A170106" w14:textId="3E146816" w:rsidR="00E002D1" w:rsidRDefault="00E002D1" w:rsidP="009D0D53">
      <w:pPr>
        <w:pStyle w:val="DaftarParagraf"/>
        <w:spacing w:after="0" w:line="480" w:lineRule="auto"/>
        <w:ind w:left="0"/>
        <w:rPr>
          <w:rFonts w:ascii="Lucida Calligraphy" w:hAnsi="Lucida Calligraphy"/>
          <w:szCs w:val="24"/>
        </w:rPr>
      </w:pPr>
      <w:r>
        <w:rPr>
          <w:rFonts w:ascii="Lucida Calligraphy" w:hAnsi="Lucida Calligraphy"/>
          <w:szCs w:val="24"/>
        </w:rPr>
        <w:t>(HR. Thabrani)</w:t>
      </w:r>
    </w:p>
    <w:p w14:paraId="2FE9FADF" w14:textId="3E49FF8C" w:rsidR="009D0D53" w:rsidRDefault="009D0D53" w:rsidP="009D0D53">
      <w:pPr>
        <w:pStyle w:val="DaftarParagraf"/>
        <w:spacing w:after="0" w:line="480" w:lineRule="auto"/>
        <w:ind w:left="0"/>
        <w:rPr>
          <w:rFonts w:ascii="Lucida Calligraphy" w:hAnsi="Lucida Calligraphy"/>
          <w:szCs w:val="24"/>
        </w:rPr>
      </w:pPr>
    </w:p>
    <w:p w14:paraId="37DD8317" w14:textId="47FACC0B" w:rsidR="009D0D53" w:rsidRDefault="009D0D53" w:rsidP="009D0D53">
      <w:pPr>
        <w:pStyle w:val="DaftarParagraf"/>
        <w:spacing w:after="0" w:line="480" w:lineRule="auto"/>
        <w:ind w:left="0"/>
        <w:rPr>
          <w:rFonts w:ascii="Lucida Calligraphy" w:hAnsi="Lucida Calligraphy"/>
          <w:szCs w:val="24"/>
        </w:rPr>
      </w:pPr>
    </w:p>
    <w:p w14:paraId="7B728ECB" w14:textId="74DD08EA" w:rsidR="009D0D53" w:rsidRDefault="009D0D53" w:rsidP="009D0D53">
      <w:pPr>
        <w:pStyle w:val="DaftarParagraf"/>
        <w:spacing w:after="0" w:line="480" w:lineRule="auto"/>
        <w:ind w:left="0"/>
        <w:rPr>
          <w:rFonts w:ascii="Lucida Calligraphy" w:hAnsi="Lucida Calligraphy"/>
          <w:szCs w:val="24"/>
        </w:rPr>
      </w:pPr>
    </w:p>
    <w:p w14:paraId="5EABECEC" w14:textId="04ACF394" w:rsidR="009D0D53" w:rsidRDefault="009D0D53" w:rsidP="009D0D53">
      <w:pPr>
        <w:pStyle w:val="DaftarParagraf"/>
        <w:spacing w:after="0" w:line="480" w:lineRule="auto"/>
        <w:ind w:left="0"/>
        <w:rPr>
          <w:rFonts w:ascii="Lucida Calligraphy" w:hAnsi="Lucida Calligraphy"/>
          <w:szCs w:val="24"/>
        </w:rPr>
      </w:pPr>
    </w:p>
    <w:p w14:paraId="7A092012" w14:textId="4B20524B" w:rsidR="009D0D53" w:rsidRDefault="009D0D53" w:rsidP="009D0D53">
      <w:pPr>
        <w:pStyle w:val="DaftarParagraf"/>
        <w:spacing w:after="0" w:line="480" w:lineRule="auto"/>
        <w:ind w:left="0"/>
        <w:rPr>
          <w:rFonts w:ascii="Lucida Calligraphy" w:hAnsi="Lucida Calligraphy"/>
          <w:szCs w:val="24"/>
        </w:rPr>
      </w:pPr>
    </w:p>
    <w:p w14:paraId="3201D58C" w14:textId="0B6A2E95" w:rsidR="009D0D53" w:rsidRDefault="009D0D53" w:rsidP="009D0D53">
      <w:pPr>
        <w:pStyle w:val="DaftarParagraf"/>
        <w:spacing w:after="0" w:line="480" w:lineRule="auto"/>
        <w:ind w:left="0"/>
        <w:rPr>
          <w:rFonts w:ascii="Lucida Calligraphy" w:hAnsi="Lucida Calligraphy"/>
          <w:szCs w:val="24"/>
        </w:rPr>
      </w:pPr>
    </w:p>
    <w:p w14:paraId="0389D1FD" w14:textId="594991CD" w:rsidR="009D0D53" w:rsidRDefault="009D0D53" w:rsidP="009D0D53">
      <w:pPr>
        <w:pStyle w:val="DaftarParagraf"/>
        <w:spacing w:after="0" w:line="480" w:lineRule="auto"/>
        <w:ind w:left="0"/>
        <w:rPr>
          <w:rFonts w:ascii="Lucida Calligraphy" w:hAnsi="Lucida Calligraphy"/>
          <w:szCs w:val="24"/>
        </w:rPr>
      </w:pPr>
    </w:p>
    <w:p w14:paraId="766B5CD5" w14:textId="0FD53EC9" w:rsidR="009D0D53" w:rsidRDefault="009D0D53" w:rsidP="009D0D53">
      <w:pPr>
        <w:pStyle w:val="DaftarParagraf"/>
        <w:spacing w:after="0" w:line="480" w:lineRule="auto"/>
        <w:ind w:left="0"/>
        <w:rPr>
          <w:rFonts w:ascii="Lucida Calligraphy" w:hAnsi="Lucida Calligraphy"/>
          <w:szCs w:val="24"/>
        </w:rPr>
      </w:pPr>
    </w:p>
    <w:p w14:paraId="02D64B9D" w14:textId="721F680D" w:rsidR="009D0D53" w:rsidRDefault="009D0D53" w:rsidP="009D0D53">
      <w:pPr>
        <w:pStyle w:val="DaftarParagraf"/>
        <w:spacing w:after="0" w:line="480" w:lineRule="auto"/>
        <w:ind w:left="0"/>
        <w:rPr>
          <w:rFonts w:ascii="Lucida Calligraphy" w:hAnsi="Lucida Calligraphy"/>
          <w:szCs w:val="24"/>
        </w:rPr>
      </w:pPr>
    </w:p>
    <w:p w14:paraId="39E7A666" w14:textId="06E76236" w:rsidR="009D0D53" w:rsidRDefault="009D0D53" w:rsidP="009D0D53">
      <w:pPr>
        <w:pStyle w:val="DaftarParagraf"/>
        <w:spacing w:after="0" w:line="480" w:lineRule="auto"/>
        <w:ind w:left="0"/>
        <w:rPr>
          <w:rFonts w:ascii="Lucida Calligraphy" w:hAnsi="Lucida Calligraphy"/>
          <w:szCs w:val="24"/>
        </w:rPr>
      </w:pPr>
    </w:p>
    <w:p w14:paraId="75AF6C35" w14:textId="65D72F1A" w:rsidR="009D0D53" w:rsidRDefault="009D0D53" w:rsidP="009D0D53">
      <w:pPr>
        <w:pStyle w:val="DaftarParagraf"/>
        <w:spacing w:after="0" w:line="480" w:lineRule="auto"/>
        <w:ind w:left="0"/>
        <w:rPr>
          <w:rFonts w:ascii="Lucida Calligraphy" w:hAnsi="Lucida Calligraphy"/>
          <w:szCs w:val="24"/>
        </w:rPr>
      </w:pPr>
    </w:p>
    <w:p w14:paraId="0B36F069" w14:textId="55B19834" w:rsidR="009D0D53" w:rsidRDefault="009D0D53" w:rsidP="009D0D53">
      <w:pPr>
        <w:pStyle w:val="DaftarParagraf"/>
        <w:spacing w:after="0" w:line="480" w:lineRule="auto"/>
        <w:ind w:left="0"/>
        <w:rPr>
          <w:rFonts w:ascii="Lucida Calligraphy" w:hAnsi="Lucida Calligraphy"/>
          <w:szCs w:val="24"/>
        </w:rPr>
      </w:pPr>
    </w:p>
    <w:p w14:paraId="1928D53D" w14:textId="4E89508A" w:rsidR="009D0D53" w:rsidRDefault="009D0D53" w:rsidP="009D0D53">
      <w:pPr>
        <w:pStyle w:val="DaftarParagraf"/>
        <w:spacing w:after="0" w:line="480" w:lineRule="auto"/>
        <w:ind w:left="0"/>
        <w:rPr>
          <w:rFonts w:ascii="Lucida Calligraphy" w:hAnsi="Lucida Calligraphy"/>
          <w:szCs w:val="24"/>
        </w:rPr>
      </w:pPr>
    </w:p>
    <w:p w14:paraId="04E38DA3" w14:textId="28BD4EFA" w:rsidR="009D0D53" w:rsidRDefault="009D0D53" w:rsidP="009D0D53">
      <w:pPr>
        <w:pStyle w:val="DaftarParagraf"/>
        <w:spacing w:after="0" w:line="480" w:lineRule="auto"/>
        <w:ind w:left="0"/>
        <w:rPr>
          <w:rFonts w:ascii="Lucida Calligraphy" w:hAnsi="Lucida Calligraphy"/>
          <w:szCs w:val="24"/>
        </w:rPr>
      </w:pPr>
    </w:p>
    <w:p w14:paraId="7134770F" w14:textId="77777777" w:rsidR="009D0D53" w:rsidRPr="00E002D1" w:rsidRDefault="009D0D53" w:rsidP="009D0D53">
      <w:pPr>
        <w:pStyle w:val="DaftarParagraf"/>
        <w:spacing w:after="0" w:line="480" w:lineRule="auto"/>
        <w:ind w:left="0"/>
        <w:rPr>
          <w:rFonts w:ascii="Lucida Calligraphy" w:hAnsi="Lucida Calligraphy"/>
          <w:szCs w:val="24"/>
        </w:rPr>
      </w:pP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546899CC" w:rsidR="006C4AE1" w:rsidRPr="006C4AE1" w:rsidRDefault="006C4AE1" w:rsidP="009D0D53">
      <w:pPr>
        <w:pStyle w:val="DaftarParagraf"/>
        <w:spacing w:after="0" w:line="240" w:lineRule="auto"/>
        <w:ind w:left="0"/>
        <w:rPr>
          <w:szCs w:val="24"/>
        </w:rPr>
      </w:pPr>
      <w:r>
        <w:rPr>
          <w:szCs w:val="24"/>
        </w:rPr>
        <w:t xml:space="preserve">kepada </w:t>
      </w:r>
      <w:r w:rsidR="00F92CBC">
        <w:rPr>
          <w:szCs w:val="24"/>
        </w:rPr>
        <w:t xml:space="preserve">Mama, Ayah, </w:t>
      </w:r>
      <w:r w:rsidR="00E002D1">
        <w:rPr>
          <w:szCs w:val="24"/>
        </w:rPr>
        <w:t xml:space="preserve">dan </w:t>
      </w:r>
      <w:r w:rsidR="00F92CBC">
        <w:rPr>
          <w:szCs w:val="24"/>
        </w:rPr>
        <w:t>Ade</w:t>
      </w:r>
      <w:r w:rsidR="00E002D1">
        <w:rPr>
          <w:szCs w:val="24"/>
        </w:rPr>
        <w:t>”</w:t>
      </w:r>
    </w:p>
    <w:p w14:paraId="401EEFF5" w14:textId="77777777" w:rsidR="00E16AC5" w:rsidRDefault="006C4AE1" w:rsidP="00655BE3">
      <w:pPr>
        <w:pageBreakBefore/>
        <w:spacing w:after="600" w:line="480" w:lineRule="auto"/>
        <w:jc w:val="center"/>
        <w:outlineLvl w:val="0"/>
        <w:rPr>
          <w:b/>
        </w:rPr>
      </w:pPr>
      <w:bookmarkStart w:id="7" w:name="_Toc11916421"/>
      <w:bookmarkStart w:id="8" w:name="_Toc12262271"/>
      <w:r w:rsidRPr="006C4AE1">
        <w:rPr>
          <w:b/>
        </w:rPr>
        <w:lastRenderedPageBreak/>
        <w:t>KATA PENGANTAR</w:t>
      </w:r>
      <w:bookmarkEnd w:id="7"/>
      <w:bookmarkEnd w:id="8"/>
    </w:p>
    <w:p w14:paraId="1F4D5C19" w14:textId="77777777" w:rsidR="006C4AE1" w:rsidRDefault="006C4AE1" w:rsidP="00436A4C">
      <w:pPr>
        <w:spacing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1768A49D" w:rsidR="006C4AE1" w:rsidRDefault="006C4AE1" w:rsidP="00436A4C">
      <w:pPr>
        <w:spacing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r w:rsidR="00B22677">
        <w:t>:</w:t>
      </w:r>
    </w:p>
    <w:p w14:paraId="247FD7CE" w14:textId="5D5FEC49" w:rsidR="00B22677" w:rsidRDefault="00B22677" w:rsidP="00284553">
      <w:pPr>
        <w:pStyle w:val="DaftarParagraf"/>
        <w:numPr>
          <w:ilvl w:val="0"/>
          <w:numId w:val="66"/>
        </w:numPr>
        <w:spacing w:after="0" w:line="480" w:lineRule="auto"/>
        <w:ind w:left="426" w:hanging="426"/>
      </w:pPr>
      <w:r>
        <w:t>Bapak Harry Dhika, M.Kom. selaku Dosen Pembimbing Materi Universitas Indraprasta PGRI.</w:t>
      </w:r>
    </w:p>
    <w:p w14:paraId="43F89545" w14:textId="75AE67E2" w:rsidR="00B22677" w:rsidRDefault="00B22677" w:rsidP="00284553">
      <w:pPr>
        <w:pStyle w:val="DaftarParagraf"/>
        <w:numPr>
          <w:ilvl w:val="0"/>
          <w:numId w:val="66"/>
        </w:numPr>
        <w:spacing w:after="0" w:line="480" w:lineRule="auto"/>
        <w:ind w:left="426" w:hanging="426"/>
      </w:pPr>
      <w:r>
        <w:t xml:space="preserve">Ibu Meri </w:t>
      </w:r>
      <w:r>
        <w:rPr>
          <w:noProof/>
        </w:rPr>
        <w:t>Ch</w:t>
      </w:r>
      <w:r w:rsidR="00CC7CB4">
        <w:rPr>
          <w:noProof/>
        </w:rPr>
        <w:t>rismes</w:t>
      </w:r>
      <w:r w:rsidR="00CC7CB4">
        <w:t xml:space="preserve"> Aruan, S.Pd., M.Kom. selaku Dosen Pembimbing Teknik Universitas Indraprasta PGRI.</w:t>
      </w:r>
    </w:p>
    <w:p w14:paraId="3ED4475B" w14:textId="6BCD11E4" w:rsidR="00CC7CB4" w:rsidRDefault="00CC7CB4" w:rsidP="00284553">
      <w:pPr>
        <w:pStyle w:val="DaftarParagraf"/>
        <w:numPr>
          <w:ilvl w:val="0"/>
          <w:numId w:val="66"/>
        </w:numPr>
        <w:spacing w:after="0" w:line="480" w:lineRule="auto"/>
        <w:ind w:left="426" w:hanging="426"/>
      </w:pPr>
      <w:r>
        <w:t xml:space="preserve">Bapak Prof. Dr. H. </w:t>
      </w:r>
      <w:r>
        <w:rPr>
          <w:noProof/>
        </w:rPr>
        <w:t>Sumaryoto</w:t>
      </w:r>
      <w:r>
        <w:t xml:space="preserve"> selaku Rektor Universitas Indraprasta PGRI.</w:t>
      </w:r>
    </w:p>
    <w:p w14:paraId="35343BDC" w14:textId="050F46EB" w:rsidR="00CC7CB4" w:rsidRDefault="00CC7CB4" w:rsidP="00284553">
      <w:pPr>
        <w:pStyle w:val="DaftarParagraf"/>
        <w:numPr>
          <w:ilvl w:val="0"/>
          <w:numId w:val="66"/>
        </w:numPr>
        <w:spacing w:after="0" w:line="480" w:lineRule="auto"/>
        <w:ind w:left="426" w:hanging="426"/>
      </w:pPr>
      <w:r>
        <w:t>Ibu Mei Lestari, M.Kom. selaku Ketua Program Studi Informatika.</w:t>
      </w:r>
    </w:p>
    <w:p w14:paraId="362056C0" w14:textId="633D6E90" w:rsidR="00CC7CB4" w:rsidRDefault="00CC7CB4" w:rsidP="00284553">
      <w:pPr>
        <w:pStyle w:val="DaftarParagraf"/>
        <w:numPr>
          <w:ilvl w:val="0"/>
          <w:numId w:val="66"/>
        </w:numPr>
        <w:spacing w:after="0" w:line="480" w:lineRule="auto"/>
        <w:ind w:left="426" w:hanging="426"/>
      </w:pPr>
      <w:r>
        <w:t xml:space="preserve">Seluruh Dosen dan </w:t>
      </w:r>
      <w:r w:rsidRPr="00CC7CB4">
        <w:rPr>
          <w:lang w:val="en-US"/>
        </w:rPr>
        <w:t>Staff</w:t>
      </w:r>
      <w:r>
        <w:t xml:space="preserve"> Informatika Universitas Indraprasta PGRI.</w:t>
      </w:r>
    </w:p>
    <w:p w14:paraId="46C77310" w14:textId="70F70382" w:rsidR="00CC7CB4" w:rsidRDefault="00CC7CB4" w:rsidP="00284553">
      <w:pPr>
        <w:pStyle w:val="DaftarParagraf"/>
        <w:numPr>
          <w:ilvl w:val="0"/>
          <w:numId w:val="66"/>
        </w:numPr>
        <w:spacing w:after="0" w:line="480" w:lineRule="auto"/>
        <w:ind w:left="426" w:hanging="426"/>
      </w:pPr>
      <w:r>
        <w:t>Kedua orang tua penulis yang senantiasa menyayangi, mendoakan, serta memberikan dukungan moral dan moril.</w:t>
      </w:r>
    </w:p>
    <w:p w14:paraId="4F4E8218" w14:textId="1CB6261C" w:rsidR="00CC7CB4" w:rsidRDefault="00CC7CB4" w:rsidP="00284553">
      <w:pPr>
        <w:pStyle w:val="DaftarParagraf"/>
        <w:numPr>
          <w:ilvl w:val="0"/>
          <w:numId w:val="66"/>
        </w:numPr>
        <w:spacing w:after="0" w:line="480" w:lineRule="auto"/>
        <w:ind w:left="426" w:hanging="426"/>
      </w:pPr>
      <w:r>
        <w:lastRenderedPageBreak/>
        <w:t xml:space="preserve">Pemilik dan seluruh pegawai Osaka </w:t>
      </w:r>
      <w:r w:rsidRPr="00CC7CB4">
        <w:rPr>
          <w:lang w:val="en-US"/>
        </w:rPr>
        <w:t>Ramen</w:t>
      </w:r>
      <w:r>
        <w:t xml:space="preserve"> Depok yang telah memberikan kesempatan kepada penulis untuk melakukan penelitian serta membantu dalam proses pembuatan tugas akhir.</w:t>
      </w:r>
    </w:p>
    <w:p w14:paraId="12E0C170" w14:textId="7C5B2896" w:rsidR="00276D76" w:rsidRDefault="00276D76" w:rsidP="00284553">
      <w:pPr>
        <w:pStyle w:val="DaftarParagraf"/>
        <w:numPr>
          <w:ilvl w:val="0"/>
          <w:numId w:val="66"/>
        </w:numPr>
        <w:spacing w:after="0" w:line="480" w:lineRule="auto"/>
        <w:ind w:left="426" w:hanging="426"/>
      </w:pPr>
      <w:r>
        <w:t>Seluruh kerabat dan kawan seperjuangan yang telah membantu dan memberikan dukungan yang luar biasa khususnya Nadia</w:t>
      </w:r>
      <w:r w:rsidR="00C74E2C">
        <w:t xml:space="preserve"> Rizky</w:t>
      </w:r>
      <w:r>
        <w:t>, Adit</w:t>
      </w:r>
      <w:r w:rsidR="00C74E2C">
        <w:t>ya Maulana Kahfi</w:t>
      </w:r>
      <w:r>
        <w:t xml:space="preserve">, Surianto, </w:t>
      </w:r>
      <w:r w:rsidR="00C74E2C">
        <w:t xml:space="preserve">Syamsir Achmad Hidayat, Erlangga Ario Tejo, </w:t>
      </w:r>
      <w:r w:rsidR="00686C65">
        <w:rPr>
          <w:noProof/>
        </w:rPr>
        <w:t>Duhan</w:t>
      </w:r>
      <w:r w:rsidR="00686C65">
        <w:t xml:space="preserve"> Ferdiansyah, </w:t>
      </w:r>
      <w:r w:rsidR="00686C65">
        <w:rPr>
          <w:noProof/>
        </w:rPr>
        <w:t>Toharudin</w:t>
      </w:r>
      <w:r w:rsidR="00686C65">
        <w:t>, Mochamad Rizki Apriyana.</w:t>
      </w:r>
    </w:p>
    <w:p w14:paraId="485A2ECA" w14:textId="77777777" w:rsidR="006C4AE1" w:rsidRDefault="006C4AE1" w:rsidP="00436A4C">
      <w:pPr>
        <w:spacing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4946F17A" w:rsidR="004357AD" w:rsidRPr="007447B5" w:rsidRDefault="004357AD" w:rsidP="00655BE3">
      <w:pPr>
        <w:pageBreakBefore/>
        <w:spacing w:after="600" w:line="480" w:lineRule="auto"/>
        <w:jc w:val="center"/>
        <w:outlineLvl w:val="0"/>
        <w:rPr>
          <w:b/>
          <w:szCs w:val="24"/>
        </w:rPr>
      </w:pPr>
      <w:bookmarkStart w:id="9" w:name="_Toc12262272"/>
      <w:r w:rsidRPr="007447B5">
        <w:rPr>
          <w:b/>
          <w:szCs w:val="24"/>
        </w:rPr>
        <w:lastRenderedPageBreak/>
        <w:t xml:space="preserve">DAFTAR </w:t>
      </w:r>
      <w:r w:rsidR="00A876E3" w:rsidRPr="007447B5">
        <w:rPr>
          <w:b/>
          <w:szCs w:val="24"/>
        </w:rPr>
        <w:t>ISI</w:t>
      </w:r>
      <w:bookmarkEnd w:id="9"/>
    </w:p>
    <w:p w14:paraId="54D3A515" w14:textId="03405635" w:rsidR="00037161" w:rsidRPr="007447B5" w:rsidRDefault="004357AD">
      <w:pPr>
        <w:pStyle w:val="TOC1"/>
        <w:rPr>
          <w:b w:val="0"/>
          <w:szCs w:val="24"/>
        </w:rPr>
      </w:pPr>
      <w:r w:rsidRPr="007447B5">
        <w:rPr>
          <w:szCs w:val="24"/>
        </w:rPr>
        <w:fldChar w:fldCharType="begin"/>
      </w:r>
      <w:r w:rsidRPr="007447B5">
        <w:rPr>
          <w:szCs w:val="24"/>
        </w:rPr>
        <w:instrText xml:space="preserve"> TOC \o "1-2" \h \z \u </w:instrText>
      </w:r>
      <w:r w:rsidRPr="007447B5">
        <w:rPr>
          <w:szCs w:val="24"/>
        </w:rPr>
        <w:fldChar w:fldCharType="separate"/>
      </w:r>
      <w:hyperlink w:anchor="_Toc12262267" w:history="1">
        <w:r w:rsidR="00037161" w:rsidRPr="007447B5">
          <w:rPr>
            <w:rStyle w:val="Hyperlink"/>
            <w:szCs w:val="24"/>
          </w:rPr>
          <w:t>LEMBAR PENGESAH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67 \h </w:instrText>
        </w:r>
        <w:r w:rsidR="00037161" w:rsidRPr="007447B5">
          <w:rPr>
            <w:webHidden/>
            <w:szCs w:val="24"/>
          </w:rPr>
        </w:r>
        <w:r w:rsidR="00037161" w:rsidRPr="007447B5">
          <w:rPr>
            <w:webHidden/>
            <w:szCs w:val="24"/>
          </w:rPr>
          <w:fldChar w:fldCharType="separate"/>
        </w:r>
        <w:r w:rsidR="00037161" w:rsidRPr="007447B5">
          <w:rPr>
            <w:webHidden/>
            <w:szCs w:val="24"/>
          </w:rPr>
          <w:t>i</w:t>
        </w:r>
        <w:r w:rsidR="00037161" w:rsidRPr="007447B5">
          <w:rPr>
            <w:webHidden/>
            <w:szCs w:val="24"/>
          </w:rPr>
          <w:fldChar w:fldCharType="end"/>
        </w:r>
      </w:hyperlink>
    </w:p>
    <w:p w14:paraId="5670F676" w14:textId="2553B301" w:rsidR="00037161" w:rsidRPr="007447B5" w:rsidRDefault="00571986">
      <w:pPr>
        <w:pStyle w:val="TOC1"/>
        <w:rPr>
          <w:b w:val="0"/>
          <w:szCs w:val="24"/>
        </w:rPr>
      </w:pPr>
      <w:hyperlink w:anchor="_Toc12262268" w:history="1">
        <w:r w:rsidR="00037161" w:rsidRPr="007447B5">
          <w:rPr>
            <w:rStyle w:val="Hyperlink"/>
            <w:szCs w:val="24"/>
          </w:rPr>
          <w:t>LEMBAR PERNYATA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68 \h </w:instrText>
        </w:r>
        <w:r w:rsidR="00037161" w:rsidRPr="007447B5">
          <w:rPr>
            <w:webHidden/>
            <w:szCs w:val="24"/>
          </w:rPr>
        </w:r>
        <w:r w:rsidR="00037161" w:rsidRPr="007447B5">
          <w:rPr>
            <w:webHidden/>
            <w:szCs w:val="24"/>
          </w:rPr>
          <w:fldChar w:fldCharType="separate"/>
        </w:r>
        <w:r w:rsidR="00037161" w:rsidRPr="007447B5">
          <w:rPr>
            <w:webHidden/>
            <w:szCs w:val="24"/>
          </w:rPr>
          <w:t>ii</w:t>
        </w:r>
        <w:r w:rsidR="00037161" w:rsidRPr="007447B5">
          <w:rPr>
            <w:webHidden/>
            <w:szCs w:val="24"/>
          </w:rPr>
          <w:fldChar w:fldCharType="end"/>
        </w:r>
      </w:hyperlink>
    </w:p>
    <w:p w14:paraId="46ABF2EB" w14:textId="0E644958" w:rsidR="00037161" w:rsidRPr="007447B5" w:rsidRDefault="00571986">
      <w:pPr>
        <w:pStyle w:val="TOC1"/>
        <w:rPr>
          <w:b w:val="0"/>
          <w:szCs w:val="24"/>
        </w:rPr>
      </w:pPr>
      <w:hyperlink w:anchor="_Toc12262269" w:history="1">
        <w:r w:rsidR="00037161" w:rsidRPr="007447B5">
          <w:rPr>
            <w:rStyle w:val="Hyperlink"/>
            <w:szCs w:val="24"/>
          </w:rPr>
          <w:t>ABSTRAK</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69 \h </w:instrText>
        </w:r>
        <w:r w:rsidR="00037161" w:rsidRPr="007447B5">
          <w:rPr>
            <w:webHidden/>
            <w:szCs w:val="24"/>
          </w:rPr>
        </w:r>
        <w:r w:rsidR="00037161" w:rsidRPr="007447B5">
          <w:rPr>
            <w:webHidden/>
            <w:szCs w:val="24"/>
          </w:rPr>
          <w:fldChar w:fldCharType="separate"/>
        </w:r>
        <w:r w:rsidR="00037161" w:rsidRPr="007447B5">
          <w:rPr>
            <w:webHidden/>
            <w:szCs w:val="24"/>
          </w:rPr>
          <w:t>iii</w:t>
        </w:r>
        <w:r w:rsidR="00037161" w:rsidRPr="007447B5">
          <w:rPr>
            <w:webHidden/>
            <w:szCs w:val="24"/>
          </w:rPr>
          <w:fldChar w:fldCharType="end"/>
        </w:r>
      </w:hyperlink>
    </w:p>
    <w:p w14:paraId="4D930A58" w14:textId="28E0BB4D" w:rsidR="00037161" w:rsidRPr="007447B5" w:rsidRDefault="00571986">
      <w:pPr>
        <w:pStyle w:val="TOC1"/>
        <w:rPr>
          <w:b w:val="0"/>
          <w:szCs w:val="24"/>
        </w:rPr>
      </w:pPr>
      <w:hyperlink w:anchor="_Toc12262270" w:history="1">
        <w:r w:rsidR="00037161" w:rsidRPr="007447B5">
          <w:rPr>
            <w:rStyle w:val="Hyperlink"/>
            <w:szCs w:val="24"/>
          </w:rPr>
          <w:t>LEMBAR MOTO</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0 \h </w:instrText>
        </w:r>
        <w:r w:rsidR="00037161" w:rsidRPr="007447B5">
          <w:rPr>
            <w:webHidden/>
            <w:szCs w:val="24"/>
          </w:rPr>
        </w:r>
        <w:r w:rsidR="00037161" w:rsidRPr="007447B5">
          <w:rPr>
            <w:webHidden/>
            <w:szCs w:val="24"/>
          </w:rPr>
          <w:fldChar w:fldCharType="separate"/>
        </w:r>
        <w:r w:rsidR="00037161" w:rsidRPr="007447B5">
          <w:rPr>
            <w:webHidden/>
            <w:szCs w:val="24"/>
          </w:rPr>
          <w:t>iv</w:t>
        </w:r>
        <w:r w:rsidR="00037161" w:rsidRPr="007447B5">
          <w:rPr>
            <w:webHidden/>
            <w:szCs w:val="24"/>
          </w:rPr>
          <w:fldChar w:fldCharType="end"/>
        </w:r>
      </w:hyperlink>
    </w:p>
    <w:p w14:paraId="1D00BE2B" w14:textId="54A11768" w:rsidR="00037161" w:rsidRPr="007447B5" w:rsidRDefault="00571986">
      <w:pPr>
        <w:pStyle w:val="TOC1"/>
        <w:rPr>
          <w:b w:val="0"/>
          <w:szCs w:val="24"/>
        </w:rPr>
      </w:pPr>
      <w:hyperlink w:anchor="_Toc12262271" w:history="1">
        <w:r w:rsidR="00037161" w:rsidRPr="007447B5">
          <w:rPr>
            <w:rStyle w:val="Hyperlink"/>
            <w:szCs w:val="24"/>
          </w:rPr>
          <w:t>KATA PENGANTAR</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1 \h </w:instrText>
        </w:r>
        <w:r w:rsidR="00037161" w:rsidRPr="007447B5">
          <w:rPr>
            <w:webHidden/>
            <w:szCs w:val="24"/>
          </w:rPr>
        </w:r>
        <w:r w:rsidR="00037161" w:rsidRPr="007447B5">
          <w:rPr>
            <w:webHidden/>
            <w:szCs w:val="24"/>
          </w:rPr>
          <w:fldChar w:fldCharType="separate"/>
        </w:r>
        <w:r w:rsidR="00037161" w:rsidRPr="007447B5">
          <w:rPr>
            <w:webHidden/>
            <w:szCs w:val="24"/>
          </w:rPr>
          <w:t>v</w:t>
        </w:r>
        <w:r w:rsidR="00037161" w:rsidRPr="007447B5">
          <w:rPr>
            <w:webHidden/>
            <w:szCs w:val="24"/>
          </w:rPr>
          <w:fldChar w:fldCharType="end"/>
        </w:r>
      </w:hyperlink>
    </w:p>
    <w:p w14:paraId="408C3630" w14:textId="16A769FB" w:rsidR="00037161" w:rsidRPr="007447B5" w:rsidRDefault="00571986">
      <w:pPr>
        <w:pStyle w:val="TOC1"/>
        <w:rPr>
          <w:b w:val="0"/>
          <w:szCs w:val="24"/>
        </w:rPr>
      </w:pPr>
      <w:hyperlink w:anchor="_Toc12262272" w:history="1">
        <w:r w:rsidR="00037161" w:rsidRPr="007447B5">
          <w:rPr>
            <w:rStyle w:val="Hyperlink"/>
            <w:szCs w:val="24"/>
          </w:rPr>
          <w:t>DAFTAR ISI</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2 \h </w:instrText>
        </w:r>
        <w:r w:rsidR="00037161" w:rsidRPr="007447B5">
          <w:rPr>
            <w:webHidden/>
            <w:szCs w:val="24"/>
          </w:rPr>
        </w:r>
        <w:r w:rsidR="00037161" w:rsidRPr="007447B5">
          <w:rPr>
            <w:webHidden/>
            <w:szCs w:val="24"/>
          </w:rPr>
          <w:fldChar w:fldCharType="separate"/>
        </w:r>
        <w:r w:rsidR="00037161" w:rsidRPr="007447B5">
          <w:rPr>
            <w:webHidden/>
            <w:szCs w:val="24"/>
          </w:rPr>
          <w:t>vii</w:t>
        </w:r>
        <w:r w:rsidR="00037161" w:rsidRPr="007447B5">
          <w:rPr>
            <w:webHidden/>
            <w:szCs w:val="24"/>
          </w:rPr>
          <w:fldChar w:fldCharType="end"/>
        </w:r>
      </w:hyperlink>
    </w:p>
    <w:p w14:paraId="5E079C9D" w14:textId="20439940" w:rsidR="00037161" w:rsidRPr="007447B5" w:rsidRDefault="00571986">
      <w:pPr>
        <w:pStyle w:val="TOC1"/>
        <w:rPr>
          <w:b w:val="0"/>
          <w:szCs w:val="24"/>
        </w:rPr>
      </w:pPr>
      <w:hyperlink w:anchor="_Toc12262273" w:history="1">
        <w:r w:rsidR="00037161" w:rsidRPr="007447B5">
          <w:rPr>
            <w:rStyle w:val="Hyperlink"/>
            <w:szCs w:val="24"/>
          </w:rPr>
          <w:t>DAFTAR TABEL</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3 \h </w:instrText>
        </w:r>
        <w:r w:rsidR="00037161" w:rsidRPr="007447B5">
          <w:rPr>
            <w:webHidden/>
            <w:szCs w:val="24"/>
          </w:rPr>
        </w:r>
        <w:r w:rsidR="00037161" w:rsidRPr="007447B5">
          <w:rPr>
            <w:webHidden/>
            <w:szCs w:val="24"/>
          </w:rPr>
          <w:fldChar w:fldCharType="separate"/>
        </w:r>
        <w:r w:rsidR="00037161" w:rsidRPr="007447B5">
          <w:rPr>
            <w:webHidden/>
            <w:szCs w:val="24"/>
          </w:rPr>
          <w:t>ix</w:t>
        </w:r>
        <w:r w:rsidR="00037161" w:rsidRPr="007447B5">
          <w:rPr>
            <w:webHidden/>
            <w:szCs w:val="24"/>
          </w:rPr>
          <w:fldChar w:fldCharType="end"/>
        </w:r>
      </w:hyperlink>
    </w:p>
    <w:p w14:paraId="65101052" w14:textId="057F728F" w:rsidR="00037161" w:rsidRPr="007447B5" w:rsidRDefault="00571986">
      <w:pPr>
        <w:pStyle w:val="TOC1"/>
        <w:rPr>
          <w:b w:val="0"/>
          <w:szCs w:val="24"/>
        </w:rPr>
      </w:pPr>
      <w:hyperlink w:anchor="_Toc12262274" w:history="1">
        <w:r w:rsidR="00037161" w:rsidRPr="007447B5">
          <w:rPr>
            <w:rStyle w:val="Hyperlink"/>
            <w:szCs w:val="24"/>
          </w:rPr>
          <w:t>DAFTAR GAMBAR</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4 \h </w:instrText>
        </w:r>
        <w:r w:rsidR="00037161" w:rsidRPr="007447B5">
          <w:rPr>
            <w:webHidden/>
            <w:szCs w:val="24"/>
          </w:rPr>
        </w:r>
        <w:r w:rsidR="00037161" w:rsidRPr="007447B5">
          <w:rPr>
            <w:webHidden/>
            <w:szCs w:val="24"/>
          </w:rPr>
          <w:fldChar w:fldCharType="separate"/>
        </w:r>
        <w:r w:rsidR="00037161" w:rsidRPr="007447B5">
          <w:rPr>
            <w:webHidden/>
            <w:szCs w:val="24"/>
          </w:rPr>
          <w:t>x</w:t>
        </w:r>
        <w:r w:rsidR="00037161" w:rsidRPr="007447B5">
          <w:rPr>
            <w:webHidden/>
            <w:szCs w:val="24"/>
          </w:rPr>
          <w:fldChar w:fldCharType="end"/>
        </w:r>
      </w:hyperlink>
    </w:p>
    <w:p w14:paraId="344EF919" w14:textId="7B442755" w:rsidR="00037161" w:rsidRPr="007447B5" w:rsidRDefault="00571986">
      <w:pPr>
        <w:pStyle w:val="TOC1"/>
        <w:rPr>
          <w:b w:val="0"/>
          <w:szCs w:val="24"/>
        </w:rPr>
      </w:pPr>
      <w:hyperlink w:anchor="_Toc12262275" w:history="1">
        <w:r w:rsidR="00037161" w:rsidRPr="007447B5">
          <w:rPr>
            <w:rStyle w:val="Hyperlink"/>
            <w:szCs w:val="24"/>
          </w:rPr>
          <w:t>DAFTAR LAMPIR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5 \h </w:instrText>
        </w:r>
        <w:r w:rsidR="00037161" w:rsidRPr="007447B5">
          <w:rPr>
            <w:webHidden/>
            <w:szCs w:val="24"/>
          </w:rPr>
        </w:r>
        <w:r w:rsidR="00037161" w:rsidRPr="007447B5">
          <w:rPr>
            <w:webHidden/>
            <w:szCs w:val="24"/>
          </w:rPr>
          <w:fldChar w:fldCharType="separate"/>
        </w:r>
        <w:r w:rsidR="00037161" w:rsidRPr="007447B5">
          <w:rPr>
            <w:webHidden/>
            <w:szCs w:val="24"/>
          </w:rPr>
          <w:t>xii</w:t>
        </w:r>
        <w:r w:rsidR="00037161" w:rsidRPr="007447B5">
          <w:rPr>
            <w:webHidden/>
            <w:szCs w:val="24"/>
          </w:rPr>
          <w:fldChar w:fldCharType="end"/>
        </w:r>
      </w:hyperlink>
    </w:p>
    <w:p w14:paraId="54B70FB8" w14:textId="13BF426F" w:rsidR="00037161" w:rsidRPr="007447B5" w:rsidRDefault="00571986">
      <w:pPr>
        <w:pStyle w:val="TOC1"/>
        <w:rPr>
          <w:b w:val="0"/>
          <w:szCs w:val="24"/>
        </w:rPr>
      </w:pPr>
      <w:hyperlink w:anchor="_Toc12262276" w:history="1">
        <w:r w:rsidR="00037161" w:rsidRPr="007447B5">
          <w:rPr>
            <w:rStyle w:val="Hyperlink"/>
            <w:szCs w:val="24"/>
          </w:rPr>
          <w:t>DAFTAR SIMBOL</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6 \h </w:instrText>
        </w:r>
        <w:r w:rsidR="00037161" w:rsidRPr="007447B5">
          <w:rPr>
            <w:webHidden/>
            <w:szCs w:val="24"/>
          </w:rPr>
        </w:r>
        <w:r w:rsidR="00037161" w:rsidRPr="007447B5">
          <w:rPr>
            <w:webHidden/>
            <w:szCs w:val="24"/>
          </w:rPr>
          <w:fldChar w:fldCharType="separate"/>
        </w:r>
        <w:r w:rsidR="00037161" w:rsidRPr="007447B5">
          <w:rPr>
            <w:webHidden/>
            <w:szCs w:val="24"/>
          </w:rPr>
          <w:t>xiii</w:t>
        </w:r>
        <w:r w:rsidR="00037161" w:rsidRPr="007447B5">
          <w:rPr>
            <w:webHidden/>
            <w:szCs w:val="24"/>
          </w:rPr>
          <w:fldChar w:fldCharType="end"/>
        </w:r>
      </w:hyperlink>
    </w:p>
    <w:p w14:paraId="0DE2E54E" w14:textId="0D41F1F3" w:rsidR="00037161" w:rsidRPr="007447B5" w:rsidRDefault="00571986">
      <w:pPr>
        <w:pStyle w:val="TOC1"/>
        <w:rPr>
          <w:b w:val="0"/>
          <w:szCs w:val="24"/>
        </w:rPr>
      </w:pPr>
      <w:hyperlink w:anchor="_Toc12262277" w:history="1">
        <w:r w:rsidR="00037161" w:rsidRPr="007447B5">
          <w:rPr>
            <w:rStyle w:val="Hyperlink"/>
            <w:szCs w:val="24"/>
          </w:rPr>
          <w:t>BAB I PENDAHULU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7 \h </w:instrText>
        </w:r>
        <w:r w:rsidR="00037161" w:rsidRPr="007447B5">
          <w:rPr>
            <w:webHidden/>
            <w:szCs w:val="24"/>
          </w:rPr>
        </w:r>
        <w:r w:rsidR="00037161" w:rsidRPr="007447B5">
          <w:rPr>
            <w:webHidden/>
            <w:szCs w:val="24"/>
          </w:rPr>
          <w:fldChar w:fldCharType="separate"/>
        </w:r>
        <w:r w:rsidR="00037161" w:rsidRPr="007447B5">
          <w:rPr>
            <w:webHidden/>
            <w:szCs w:val="24"/>
          </w:rPr>
          <w:t>1</w:t>
        </w:r>
        <w:r w:rsidR="00037161" w:rsidRPr="007447B5">
          <w:rPr>
            <w:webHidden/>
            <w:szCs w:val="24"/>
          </w:rPr>
          <w:fldChar w:fldCharType="end"/>
        </w:r>
      </w:hyperlink>
    </w:p>
    <w:p w14:paraId="5483A48C" w14:textId="0B2168CB" w:rsidR="00037161" w:rsidRPr="007447B5" w:rsidRDefault="00571986" w:rsidP="00EB4885">
      <w:pPr>
        <w:pStyle w:val="TOC2"/>
        <w:rPr>
          <w:rFonts w:ascii="Times New Roman" w:hAnsi="Times New Roman"/>
          <w:noProof/>
          <w:sz w:val="24"/>
          <w:szCs w:val="24"/>
        </w:rPr>
      </w:pPr>
      <w:hyperlink w:anchor="_Toc12262278"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Latar Belakang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78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1</w:t>
        </w:r>
        <w:r w:rsidR="00037161" w:rsidRPr="007447B5">
          <w:rPr>
            <w:rFonts w:ascii="Times New Roman" w:hAnsi="Times New Roman"/>
            <w:noProof/>
            <w:webHidden/>
            <w:sz w:val="24"/>
            <w:szCs w:val="24"/>
          </w:rPr>
          <w:fldChar w:fldCharType="end"/>
        </w:r>
      </w:hyperlink>
    </w:p>
    <w:p w14:paraId="594C6613" w14:textId="0AE79A0A" w:rsidR="00037161" w:rsidRPr="007447B5" w:rsidRDefault="00571986" w:rsidP="00EB4885">
      <w:pPr>
        <w:pStyle w:val="TOC2"/>
        <w:rPr>
          <w:rFonts w:ascii="Times New Roman" w:hAnsi="Times New Roman"/>
          <w:noProof/>
          <w:sz w:val="24"/>
          <w:szCs w:val="24"/>
        </w:rPr>
      </w:pPr>
      <w:hyperlink w:anchor="_Toc12262279"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Identifikasi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79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w:t>
        </w:r>
        <w:r w:rsidR="00037161" w:rsidRPr="007447B5">
          <w:rPr>
            <w:rFonts w:ascii="Times New Roman" w:hAnsi="Times New Roman"/>
            <w:noProof/>
            <w:webHidden/>
            <w:sz w:val="24"/>
            <w:szCs w:val="24"/>
          </w:rPr>
          <w:fldChar w:fldCharType="end"/>
        </w:r>
      </w:hyperlink>
    </w:p>
    <w:p w14:paraId="62F4D139" w14:textId="291E45AE" w:rsidR="00037161" w:rsidRPr="007447B5" w:rsidRDefault="00571986" w:rsidP="00EB4885">
      <w:pPr>
        <w:pStyle w:val="TOC2"/>
        <w:rPr>
          <w:rFonts w:ascii="Times New Roman" w:hAnsi="Times New Roman"/>
          <w:noProof/>
          <w:sz w:val="24"/>
          <w:szCs w:val="24"/>
        </w:rPr>
      </w:pPr>
      <w:hyperlink w:anchor="_Toc12262280" w:history="1">
        <w:r w:rsidR="00037161" w:rsidRPr="007447B5">
          <w:rPr>
            <w:rStyle w:val="Hyperlink"/>
            <w:rFonts w:ascii="Times New Roman" w:hAnsi="Times New Roman"/>
            <w:noProof/>
            <w:sz w:val="24"/>
            <w:szCs w:val="24"/>
          </w:rPr>
          <w:t>C.</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Batasan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0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w:t>
        </w:r>
        <w:r w:rsidR="00037161" w:rsidRPr="007447B5">
          <w:rPr>
            <w:rFonts w:ascii="Times New Roman" w:hAnsi="Times New Roman"/>
            <w:noProof/>
            <w:webHidden/>
            <w:sz w:val="24"/>
            <w:szCs w:val="24"/>
          </w:rPr>
          <w:fldChar w:fldCharType="end"/>
        </w:r>
      </w:hyperlink>
    </w:p>
    <w:p w14:paraId="650B6E3E" w14:textId="0BE93DDC" w:rsidR="00037161" w:rsidRPr="007447B5" w:rsidRDefault="00571986" w:rsidP="00EB4885">
      <w:pPr>
        <w:pStyle w:val="TOC2"/>
        <w:rPr>
          <w:rFonts w:ascii="Times New Roman" w:hAnsi="Times New Roman"/>
          <w:noProof/>
          <w:sz w:val="24"/>
          <w:szCs w:val="24"/>
        </w:rPr>
      </w:pPr>
      <w:hyperlink w:anchor="_Toc12262281" w:history="1">
        <w:r w:rsidR="00037161" w:rsidRPr="007447B5">
          <w:rPr>
            <w:rStyle w:val="Hyperlink"/>
            <w:rFonts w:ascii="Times New Roman" w:hAnsi="Times New Roman"/>
            <w:noProof/>
            <w:sz w:val="24"/>
            <w:szCs w:val="24"/>
          </w:rPr>
          <w:t>D.</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Rumusan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1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w:t>
        </w:r>
        <w:r w:rsidR="00037161" w:rsidRPr="007447B5">
          <w:rPr>
            <w:rFonts w:ascii="Times New Roman" w:hAnsi="Times New Roman"/>
            <w:noProof/>
            <w:webHidden/>
            <w:sz w:val="24"/>
            <w:szCs w:val="24"/>
          </w:rPr>
          <w:fldChar w:fldCharType="end"/>
        </w:r>
      </w:hyperlink>
    </w:p>
    <w:p w14:paraId="02912801" w14:textId="180D6F74" w:rsidR="00037161" w:rsidRPr="007447B5" w:rsidRDefault="00571986" w:rsidP="00EB4885">
      <w:pPr>
        <w:pStyle w:val="TOC2"/>
        <w:rPr>
          <w:rFonts w:ascii="Times New Roman" w:hAnsi="Times New Roman"/>
          <w:noProof/>
          <w:sz w:val="24"/>
          <w:szCs w:val="24"/>
        </w:rPr>
      </w:pPr>
      <w:hyperlink w:anchor="_Toc12262282" w:history="1">
        <w:r w:rsidR="00037161" w:rsidRPr="007447B5">
          <w:rPr>
            <w:rStyle w:val="Hyperlink"/>
            <w:rFonts w:ascii="Times New Roman" w:hAnsi="Times New Roman"/>
            <w:noProof/>
            <w:sz w:val="24"/>
            <w:szCs w:val="24"/>
          </w:rPr>
          <w:t>E.</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Tujuan Peneliti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2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w:t>
        </w:r>
        <w:r w:rsidR="00037161" w:rsidRPr="007447B5">
          <w:rPr>
            <w:rFonts w:ascii="Times New Roman" w:hAnsi="Times New Roman"/>
            <w:noProof/>
            <w:webHidden/>
            <w:sz w:val="24"/>
            <w:szCs w:val="24"/>
          </w:rPr>
          <w:fldChar w:fldCharType="end"/>
        </w:r>
      </w:hyperlink>
    </w:p>
    <w:p w14:paraId="15B85BEC" w14:textId="71A02948" w:rsidR="00037161" w:rsidRPr="007447B5" w:rsidRDefault="00571986" w:rsidP="00EB4885">
      <w:pPr>
        <w:pStyle w:val="TOC2"/>
        <w:rPr>
          <w:rFonts w:ascii="Times New Roman" w:hAnsi="Times New Roman"/>
          <w:noProof/>
          <w:sz w:val="24"/>
          <w:szCs w:val="24"/>
        </w:rPr>
      </w:pPr>
      <w:hyperlink w:anchor="_Toc12262283" w:history="1">
        <w:r w:rsidR="00037161" w:rsidRPr="007447B5">
          <w:rPr>
            <w:rStyle w:val="Hyperlink"/>
            <w:rFonts w:ascii="Times New Roman" w:hAnsi="Times New Roman"/>
            <w:noProof/>
            <w:sz w:val="24"/>
            <w:szCs w:val="24"/>
          </w:rPr>
          <w:t>F.</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Kegunaan Peneliti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3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w:t>
        </w:r>
        <w:r w:rsidR="00037161" w:rsidRPr="007447B5">
          <w:rPr>
            <w:rFonts w:ascii="Times New Roman" w:hAnsi="Times New Roman"/>
            <w:noProof/>
            <w:webHidden/>
            <w:sz w:val="24"/>
            <w:szCs w:val="24"/>
          </w:rPr>
          <w:fldChar w:fldCharType="end"/>
        </w:r>
      </w:hyperlink>
    </w:p>
    <w:p w14:paraId="5CAB30FF" w14:textId="4520FE2F" w:rsidR="00037161" w:rsidRPr="007447B5" w:rsidRDefault="00571986" w:rsidP="00EB4885">
      <w:pPr>
        <w:pStyle w:val="TOC2"/>
        <w:rPr>
          <w:rFonts w:ascii="Times New Roman" w:hAnsi="Times New Roman"/>
          <w:noProof/>
          <w:sz w:val="24"/>
          <w:szCs w:val="24"/>
        </w:rPr>
      </w:pPr>
      <w:hyperlink w:anchor="_Toc12262284" w:history="1">
        <w:r w:rsidR="00037161" w:rsidRPr="007447B5">
          <w:rPr>
            <w:rStyle w:val="Hyperlink"/>
            <w:rFonts w:ascii="Times New Roman" w:hAnsi="Times New Roman"/>
            <w:noProof/>
            <w:sz w:val="24"/>
            <w:szCs w:val="24"/>
          </w:rPr>
          <w:t>G.</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istematika Penulis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4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4</w:t>
        </w:r>
        <w:r w:rsidR="00037161" w:rsidRPr="007447B5">
          <w:rPr>
            <w:rFonts w:ascii="Times New Roman" w:hAnsi="Times New Roman"/>
            <w:noProof/>
            <w:webHidden/>
            <w:sz w:val="24"/>
            <w:szCs w:val="24"/>
          </w:rPr>
          <w:fldChar w:fldCharType="end"/>
        </w:r>
      </w:hyperlink>
    </w:p>
    <w:p w14:paraId="2E838353" w14:textId="301C97DF" w:rsidR="00037161" w:rsidRPr="007447B5" w:rsidRDefault="00571986">
      <w:pPr>
        <w:pStyle w:val="TOC1"/>
        <w:rPr>
          <w:b w:val="0"/>
          <w:szCs w:val="24"/>
        </w:rPr>
      </w:pPr>
      <w:hyperlink w:anchor="_Toc12262285" w:history="1">
        <w:r w:rsidR="00037161" w:rsidRPr="007447B5">
          <w:rPr>
            <w:rStyle w:val="Hyperlink"/>
            <w:szCs w:val="24"/>
          </w:rPr>
          <w:t>BAB II LANDASAN TEORI, PENELITIAN YANG RELEVAN DAN KERANGKA BERPIKIR</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85 \h </w:instrText>
        </w:r>
        <w:r w:rsidR="00037161" w:rsidRPr="007447B5">
          <w:rPr>
            <w:webHidden/>
            <w:szCs w:val="24"/>
          </w:rPr>
        </w:r>
        <w:r w:rsidR="00037161" w:rsidRPr="007447B5">
          <w:rPr>
            <w:webHidden/>
            <w:szCs w:val="24"/>
          </w:rPr>
          <w:fldChar w:fldCharType="separate"/>
        </w:r>
        <w:r w:rsidR="00037161" w:rsidRPr="007447B5">
          <w:rPr>
            <w:webHidden/>
            <w:szCs w:val="24"/>
          </w:rPr>
          <w:t>6</w:t>
        </w:r>
        <w:r w:rsidR="00037161" w:rsidRPr="007447B5">
          <w:rPr>
            <w:webHidden/>
            <w:szCs w:val="24"/>
          </w:rPr>
          <w:fldChar w:fldCharType="end"/>
        </w:r>
      </w:hyperlink>
    </w:p>
    <w:p w14:paraId="0651D515" w14:textId="699D9AB4" w:rsidR="00037161" w:rsidRPr="007447B5" w:rsidRDefault="00571986" w:rsidP="00EB4885">
      <w:pPr>
        <w:pStyle w:val="TOC2"/>
        <w:rPr>
          <w:rFonts w:ascii="Times New Roman" w:hAnsi="Times New Roman"/>
          <w:noProof/>
          <w:sz w:val="24"/>
          <w:szCs w:val="24"/>
        </w:rPr>
      </w:pPr>
      <w:hyperlink w:anchor="_Toc12262286"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Landasan Teori</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6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6</w:t>
        </w:r>
        <w:r w:rsidR="00037161" w:rsidRPr="007447B5">
          <w:rPr>
            <w:rFonts w:ascii="Times New Roman" w:hAnsi="Times New Roman"/>
            <w:noProof/>
            <w:webHidden/>
            <w:sz w:val="24"/>
            <w:szCs w:val="24"/>
          </w:rPr>
          <w:fldChar w:fldCharType="end"/>
        </w:r>
      </w:hyperlink>
    </w:p>
    <w:p w14:paraId="0C683683" w14:textId="3BEB8744" w:rsidR="00037161" w:rsidRPr="007447B5" w:rsidRDefault="00571986" w:rsidP="00EB4885">
      <w:pPr>
        <w:pStyle w:val="TOC2"/>
        <w:rPr>
          <w:rFonts w:ascii="Times New Roman" w:hAnsi="Times New Roman"/>
          <w:noProof/>
          <w:sz w:val="24"/>
          <w:szCs w:val="24"/>
        </w:rPr>
      </w:pPr>
      <w:hyperlink w:anchor="_Toc12262287"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Penelitian Yang Relev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7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14</w:t>
        </w:r>
        <w:r w:rsidR="00037161" w:rsidRPr="007447B5">
          <w:rPr>
            <w:rFonts w:ascii="Times New Roman" w:hAnsi="Times New Roman"/>
            <w:noProof/>
            <w:webHidden/>
            <w:sz w:val="24"/>
            <w:szCs w:val="24"/>
          </w:rPr>
          <w:fldChar w:fldCharType="end"/>
        </w:r>
      </w:hyperlink>
    </w:p>
    <w:p w14:paraId="14FFF5B1" w14:textId="77822CFD" w:rsidR="00037161" w:rsidRPr="007447B5" w:rsidRDefault="00571986" w:rsidP="00EB4885">
      <w:pPr>
        <w:pStyle w:val="TOC2"/>
        <w:rPr>
          <w:rFonts w:ascii="Times New Roman" w:hAnsi="Times New Roman"/>
          <w:noProof/>
          <w:sz w:val="24"/>
          <w:szCs w:val="24"/>
        </w:rPr>
      </w:pPr>
      <w:hyperlink w:anchor="_Toc12262288" w:history="1">
        <w:r w:rsidR="00037161" w:rsidRPr="007447B5">
          <w:rPr>
            <w:rStyle w:val="Hyperlink"/>
            <w:rFonts w:ascii="Times New Roman" w:hAnsi="Times New Roman"/>
            <w:noProof/>
            <w:sz w:val="24"/>
            <w:szCs w:val="24"/>
          </w:rPr>
          <w:t>C.</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Kerangka Berpikir</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8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18</w:t>
        </w:r>
        <w:r w:rsidR="00037161" w:rsidRPr="007447B5">
          <w:rPr>
            <w:rFonts w:ascii="Times New Roman" w:hAnsi="Times New Roman"/>
            <w:noProof/>
            <w:webHidden/>
            <w:sz w:val="24"/>
            <w:szCs w:val="24"/>
          </w:rPr>
          <w:fldChar w:fldCharType="end"/>
        </w:r>
      </w:hyperlink>
    </w:p>
    <w:p w14:paraId="3A814052" w14:textId="67C2A691" w:rsidR="00037161" w:rsidRPr="007447B5" w:rsidRDefault="00571986">
      <w:pPr>
        <w:pStyle w:val="TOC1"/>
        <w:rPr>
          <w:b w:val="0"/>
          <w:szCs w:val="24"/>
        </w:rPr>
      </w:pPr>
      <w:hyperlink w:anchor="_Toc12262289" w:history="1">
        <w:r w:rsidR="00037161" w:rsidRPr="007447B5">
          <w:rPr>
            <w:rStyle w:val="Hyperlink"/>
            <w:szCs w:val="24"/>
          </w:rPr>
          <w:t>BAB III METODE PENELITI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89 \h </w:instrText>
        </w:r>
        <w:r w:rsidR="00037161" w:rsidRPr="007447B5">
          <w:rPr>
            <w:webHidden/>
            <w:szCs w:val="24"/>
          </w:rPr>
        </w:r>
        <w:r w:rsidR="00037161" w:rsidRPr="007447B5">
          <w:rPr>
            <w:webHidden/>
            <w:szCs w:val="24"/>
          </w:rPr>
          <w:fldChar w:fldCharType="separate"/>
        </w:r>
        <w:r w:rsidR="00037161" w:rsidRPr="007447B5">
          <w:rPr>
            <w:webHidden/>
            <w:szCs w:val="24"/>
          </w:rPr>
          <w:t>20</w:t>
        </w:r>
        <w:r w:rsidR="00037161" w:rsidRPr="007447B5">
          <w:rPr>
            <w:webHidden/>
            <w:szCs w:val="24"/>
          </w:rPr>
          <w:fldChar w:fldCharType="end"/>
        </w:r>
      </w:hyperlink>
    </w:p>
    <w:p w14:paraId="0B8D6C66" w14:textId="68A426B1" w:rsidR="00037161" w:rsidRPr="007447B5" w:rsidRDefault="00571986" w:rsidP="00EB4885">
      <w:pPr>
        <w:pStyle w:val="TOC2"/>
        <w:rPr>
          <w:rFonts w:ascii="Times New Roman" w:hAnsi="Times New Roman"/>
          <w:noProof/>
          <w:sz w:val="24"/>
          <w:szCs w:val="24"/>
        </w:rPr>
      </w:pPr>
      <w:hyperlink w:anchor="_Toc12262290"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Waktu dan Tempat Peneliti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0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0</w:t>
        </w:r>
        <w:r w:rsidR="00037161" w:rsidRPr="007447B5">
          <w:rPr>
            <w:rFonts w:ascii="Times New Roman" w:hAnsi="Times New Roman"/>
            <w:noProof/>
            <w:webHidden/>
            <w:sz w:val="24"/>
            <w:szCs w:val="24"/>
          </w:rPr>
          <w:fldChar w:fldCharType="end"/>
        </w:r>
      </w:hyperlink>
    </w:p>
    <w:p w14:paraId="4B843A07" w14:textId="76E16FFD" w:rsidR="00037161" w:rsidRPr="007447B5" w:rsidRDefault="00571986" w:rsidP="00EB4885">
      <w:pPr>
        <w:pStyle w:val="TOC2"/>
        <w:rPr>
          <w:rFonts w:ascii="Times New Roman" w:hAnsi="Times New Roman"/>
          <w:noProof/>
          <w:sz w:val="24"/>
          <w:szCs w:val="24"/>
        </w:rPr>
      </w:pPr>
      <w:hyperlink w:anchor="_Toc12262291"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Desain Peneliti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1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1</w:t>
        </w:r>
        <w:r w:rsidR="00037161" w:rsidRPr="007447B5">
          <w:rPr>
            <w:rFonts w:ascii="Times New Roman" w:hAnsi="Times New Roman"/>
            <w:noProof/>
            <w:webHidden/>
            <w:sz w:val="24"/>
            <w:szCs w:val="24"/>
          </w:rPr>
          <w:fldChar w:fldCharType="end"/>
        </w:r>
      </w:hyperlink>
    </w:p>
    <w:p w14:paraId="2AB3087E" w14:textId="6B7EE25C" w:rsidR="00037161" w:rsidRPr="007447B5" w:rsidRDefault="00571986" w:rsidP="00EB4885">
      <w:pPr>
        <w:pStyle w:val="TOC2"/>
        <w:rPr>
          <w:rFonts w:ascii="Times New Roman" w:hAnsi="Times New Roman"/>
          <w:noProof/>
          <w:sz w:val="24"/>
          <w:szCs w:val="24"/>
        </w:rPr>
      </w:pPr>
      <w:hyperlink w:anchor="_Toc12262292" w:history="1">
        <w:r w:rsidR="00037161" w:rsidRPr="007447B5">
          <w:rPr>
            <w:rStyle w:val="Hyperlink"/>
            <w:rFonts w:ascii="Times New Roman" w:hAnsi="Times New Roman"/>
            <w:noProof/>
            <w:sz w:val="24"/>
            <w:szCs w:val="24"/>
          </w:rPr>
          <w:t>C.</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Metode Pengumpulan Data</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2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2</w:t>
        </w:r>
        <w:r w:rsidR="00037161" w:rsidRPr="007447B5">
          <w:rPr>
            <w:rFonts w:ascii="Times New Roman" w:hAnsi="Times New Roman"/>
            <w:noProof/>
            <w:webHidden/>
            <w:sz w:val="24"/>
            <w:szCs w:val="24"/>
          </w:rPr>
          <w:fldChar w:fldCharType="end"/>
        </w:r>
      </w:hyperlink>
    </w:p>
    <w:p w14:paraId="31599D78" w14:textId="3A10F10C" w:rsidR="00037161" w:rsidRPr="007447B5" w:rsidRDefault="00571986" w:rsidP="00EB4885">
      <w:pPr>
        <w:pStyle w:val="TOC2"/>
        <w:rPr>
          <w:rFonts w:ascii="Times New Roman" w:hAnsi="Times New Roman"/>
          <w:noProof/>
          <w:sz w:val="24"/>
          <w:szCs w:val="24"/>
        </w:rPr>
      </w:pPr>
      <w:hyperlink w:anchor="_Toc12262293" w:history="1">
        <w:r w:rsidR="00037161" w:rsidRPr="007447B5">
          <w:rPr>
            <w:rStyle w:val="Hyperlink"/>
            <w:rFonts w:ascii="Times New Roman" w:hAnsi="Times New Roman"/>
            <w:noProof/>
            <w:sz w:val="24"/>
            <w:szCs w:val="24"/>
          </w:rPr>
          <w:t>D.</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Langkah - Langkah Pengembangan Sistem</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3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3</w:t>
        </w:r>
        <w:r w:rsidR="00037161" w:rsidRPr="007447B5">
          <w:rPr>
            <w:rFonts w:ascii="Times New Roman" w:hAnsi="Times New Roman"/>
            <w:noProof/>
            <w:webHidden/>
            <w:sz w:val="24"/>
            <w:szCs w:val="24"/>
          </w:rPr>
          <w:fldChar w:fldCharType="end"/>
        </w:r>
      </w:hyperlink>
    </w:p>
    <w:p w14:paraId="55FADA50" w14:textId="69F35DE4" w:rsidR="00037161" w:rsidRPr="007447B5" w:rsidRDefault="00571986">
      <w:pPr>
        <w:pStyle w:val="TOC1"/>
        <w:rPr>
          <w:b w:val="0"/>
          <w:szCs w:val="24"/>
        </w:rPr>
      </w:pPr>
      <w:hyperlink w:anchor="_Toc12262294" w:history="1">
        <w:r w:rsidR="00037161" w:rsidRPr="007447B5">
          <w:rPr>
            <w:rStyle w:val="Hyperlink"/>
            <w:szCs w:val="24"/>
          </w:rPr>
          <w:t>BAB IV ANALISIS SISTEM BERJALAN DAN RANCANGAN SISTEM YANG DIUSULK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94 \h </w:instrText>
        </w:r>
        <w:r w:rsidR="00037161" w:rsidRPr="007447B5">
          <w:rPr>
            <w:webHidden/>
            <w:szCs w:val="24"/>
          </w:rPr>
        </w:r>
        <w:r w:rsidR="00037161" w:rsidRPr="007447B5">
          <w:rPr>
            <w:webHidden/>
            <w:szCs w:val="24"/>
          </w:rPr>
          <w:fldChar w:fldCharType="separate"/>
        </w:r>
        <w:r w:rsidR="00037161" w:rsidRPr="007447B5">
          <w:rPr>
            <w:webHidden/>
            <w:szCs w:val="24"/>
          </w:rPr>
          <w:t>25</w:t>
        </w:r>
        <w:r w:rsidR="00037161" w:rsidRPr="007447B5">
          <w:rPr>
            <w:webHidden/>
            <w:szCs w:val="24"/>
          </w:rPr>
          <w:fldChar w:fldCharType="end"/>
        </w:r>
      </w:hyperlink>
    </w:p>
    <w:p w14:paraId="1396011D" w14:textId="6205E1F4" w:rsidR="00037161" w:rsidRPr="007447B5" w:rsidRDefault="00571986" w:rsidP="00EB4885">
      <w:pPr>
        <w:pStyle w:val="TOC2"/>
        <w:rPr>
          <w:rFonts w:ascii="Times New Roman" w:hAnsi="Times New Roman"/>
          <w:noProof/>
          <w:sz w:val="24"/>
          <w:szCs w:val="24"/>
        </w:rPr>
      </w:pPr>
      <w:hyperlink w:anchor="_Toc12262295"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Profil Perusaha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5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5</w:t>
        </w:r>
        <w:r w:rsidR="00037161" w:rsidRPr="007447B5">
          <w:rPr>
            <w:rFonts w:ascii="Times New Roman" w:hAnsi="Times New Roman"/>
            <w:noProof/>
            <w:webHidden/>
            <w:sz w:val="24"/>
            <w:szCs w:val="24"/>
          </w:rPr>
          <w:fldChar w:fldCharType="end"/>
        </w:r>
      </w:hyperlink>
    </w:p>
    <w:p w14:paraId="7CB56509" w14:textId="39728979" w:rsidR="00037161" w:rsidRPr="007447B5" w:rsidRDefault="00571986" w:rsidP="00EB4885">
      <w:pPr>
        <w:pStyle w:val="TOC2"/>
        <w:rPr>
          <w:rFonts w:ascii="Times New Roman" w:hAnsi="Times New Roman"/>
          <w:noProof/>
          <w:sz w:val="24"/>
          <w:szCs w:val="24"/>
        </w:rPr>
      </w:pPr>
      <w:hyperlink w:anchor="_Toc12262296"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truktur Organisasi Perusaha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6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6</w:t>
        </w:r>
        <w:r w:rsidR="00037161" w:rsidRPr="007447B5">
          <w:rPr>
            <w:rFonts w:ascii="Times New Roman" w:hAnsi="Times New Roman"/>
            <w:noProof/>
            <w:webHidden/>
            <w:sz w:val="24"/>
            <w:szCs w:val="24"/>
          </w:rPr>
          <w:fldChar w:fldCharType="end"/>
        </w:r>
      </w:hyperlink>
    </w:p>
    <w:p w14:paraId="55F2109D" w14:textId="2BC5637C" w:rsidR="00037161" w:rsidRPr="007447B5" w:rsidRDefault="00571986" w:rsidP="00EB4885">
      <w:pPr>
        <w:pStyle w:val="TOC2"/>
        <w:rPr>
          <w:rFonts w:ascii="Times New Roman" w:hAnsi="Times New Roman"/>
          <w:noProof/>
          <w:sz w:val="24"/>
          <w:szCs w:val="24"/>
        </w:rPr>
      </w:pPr>
      <w:hyperlink w:anchor="_Toc12262297" w:history="1">
        <w:r w:rsidR="00037161" w:rsidRPr="007447B5">
          <w:rPr>
            <w:rStyle w:val="Hyperlink"/>
            <w:rFonts w:ascii="Times New Roman" w:hAnsi="Times New Roman"/>
            <w:noProof/>
            <w:sz w:val="24"/>
            <w:szCs w:val="24"/>
          </w:rPr>
          <w:t>C.</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Proses Bisnis Sistem Berjal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7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7</w:t>
        </w:r>
        <w:r w:rsidR="00037161" w:rsidRPr="007447B5">
          <w:rPr>
            <w:rFonts w:ascii="Times New Roman" w:hAnsi="Times New Roman"/>
            <w:noProof/>
            <w:webHidden/>
            <w:sz w:val="24"/>
            <w:szCs w:val="24"/>
          </w:rPr>
          <w:fldChar w:fldCharType="end"/>
        </w:r>
      </w:hyperlink>
    </w:p>
    <w:p w14:paraId="42744B19" w14:textId="1F12D4C8" w:rsidR="00037161" w:rsidRPr="007447B5" w:rsidRDefault="00571986" w:rsidP="00EB4885">
      <w:pPr>
        <w:pStyle w:val="TOC2"/>
        <w:rPr>
          <w:rFonts w:ascii="Times New Roman" w:hAnsi="Times New Roman"/>
          <w:noProof/>
          <w:sz w:val="24"/>
          <w:szCs w:val="24"/>
        </w:rPr>
      </w:pPr>
      <w:hyperlink w:anchor="_Toc12262298" w:history="1">
        <w:r w:rsidR="00037161" w:rsidRPr="007447B5">
          <w:rPr>
            <w:rStyle w:val="Hyperlink"/>
            <w:rFonts w:ascii="Times New Roman" w:hAnsi="Times New Roman"/>
            <w:noProof/>
            <w:sz w:val="24"/>
            <w:szCs w:val="24"/>
          </w:rPr>
          <w:t>D.</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turan Bisnis Sistem Berjal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8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8</w:t>
        </w:r>
        <w:r w:rsidR="00037161" w:rsidRPr="007447B5">
          <w:rPr>
            <w:rFonts w:ascii="Times New Roman" w:hAnsi="Times New Roman"/>
            <w:noProof/>
            <w:webHidden/>
            <w:sz w:val="24"/>
            <w:szCs w:val="24"/>
          </w:rPr>
          <w:fldChar w:fldCharType="end"/>
        </w:r>
      </w:hyperlink>
    </w:p>
    <w:p w14:paraId="0271E5C9" w14:textId="5F7915BA" w:rsidR="00037161" w:rsidRPr="007447B5" w:rsidRDefault="00571986" w:rsidP="00EB4885">
      <w:pPr>
        <w:pStyle w:val="TOC2"/>
        <w:rPr>
          <w:rFonts w:ascii="Times New Roman" w:hAnsi="Times New Roman"/>
          <w:noProof/>
          <w:sz w:val="24"/>
          <w:szCs w:val="24"/>
        </w:rPr>
      </w:pPr>
      <w:hyperlink w:anchor="_Toc12262299" w:history="1">
        <w:r w:rsidR="00037161" w:rsidRPr="007447B5">
          <w:rPr>
            <w:rStyle w:val="Hyperlink"/>
            <w:rFonts w:ascii="Times New Roman" w:hAnsi="Times New Roman"/>
            <w:noProof/>
            <w:sz w:val="24"/>
            <w:szCs w:val="24"/>
          </w:rPr>
          <w:t>E.</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Dekomposisi Fungsi Sistem</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9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9</w:t>
        </w:r>
        <w:r w:rsidR="00037161" w:rsidRPr="007447B5">
          <w:rPr>
            <w:rFonts w:ascii="Times New Roman" w:hAnsi="Times New Roman"/>
            <w:noProof/>
            <w:webHidden/>
            <w:sz w:val="24"/>
            <w:szCs w:val="24"/>
          </w:rPr>
          <w:fldChar w:fldCharType="end"/>
        </w:r>
      </w:hyperlink>
    </w:p>
    <w:p w14:paraId="6689127B" w14:textId="1FF9F2A9" w:rsidR="00037161" w:rsidRPr="007447B5" w:rsidRDefault="00571986" w:rsidP="00EB4885">
      <w:pPr>
        <w:pStyle w:val="TOC2"/>
        <w:rPr>
          <w:rFonts w:ascii="Times New Roman" w:hAnsi="Times New Roman"/>
          <w:noProof/>
          <w:sz w:val="24"/>
          <w:szCs w:val="24"/>
        </w:rPr>
      </w:pPr>
      <w:hyperlink w:anchor="_Toc12262300" w:history="1">
        <w:r w:rsidR="00037161" w:rsidRPr="007447B5">
          <w:rPr>
            <w:rStyle w:val="Hyperlink"/>
            <w:rFonts w:ascii="Times New Roman" w:hAnsi="Times New Roman"/>
            <w:noProof/>
            <w:sz w:val="24"/>
            <w:szCs w:val="24"/>
          </w:rPr>
          <w:t>F.</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nalisis Masukan (</w:t>
        </w:r>
        <w:r w:rsidR="00037161" w:rsidRPr="007447B5">
          <w:rPr>
            <w:rStyle w:val="Hyperlink"/>
            <w:rFonts w:ascii="Times New Roman" w:hAnsi="Times New Roman"/>
            <w:i/>
            <w:noProof/>
            <w:sz w:val="24"/>
            <w:szCs w:val="24"/>
            <w:lang w:val="en-US"/>
          </w:rPr>
          <w:t>Input</w:t>
        </w:r>
        <w:r w:rsidR="00037161" w:rsidRPr="007447B5">
          <w:rPr>
            <w:rStyle w:val="Hyperlink"/>
            <w:rFonts w:ascii="Times New Roman" w:hAnsi="Times New Roman"/>
            <w:noProof/>
            <w:sz w:val="24"/>
            <w:szCs w:val="24"/>
          </w:rPr>
          <w:t>), Proses dan Keluaran (</w:t>
        </w:r>
        <w:r w:rsidR="00037161" w:rsidRPr="007447B5">
          <w:rPr>
            <w:rStyle w:val="Hyperlink"/>
            <w:rFonts w:ascii="Times New Roman" w:hAnsi="Times New Roman"/>
            <w:i/>
            <w:noProof/>
            <w:sz w:val="24"/>
            <w:szCs w:val="24"/>
            <w:lang w:val="en-US"/>
          </w:rPr>
          <w:t>Output</w:t>
        </w:r>
        <w:r w:rsidR="00037161" w:rsidRPr="007447B5">
          <w:rPr>
            <w:rStyle w:val="Hyperlink"/>
            <w:rFonts w:ascii="Times New Roman" w:hAnsi="Times New Roman"/>
            <w:noProof/>
            <w:sz w:val="24"/>
            <w:szCs w:val="24"/>
          </w:rPr>
          <w:t>) Sistem Berjalan</w:t>
        </w:r>
        <w:r w:rsidR="00037161" w:rsidRPr="007447B5">
          <w:rPr>
            <w:rFonts w:ascii="Times New Roman" w:hAnsi="Times New Roman"/>
            <w:noProof/>
            <w:webHidden/>
            <w:sz w:val="24"/>
            <w:szCs w:val="24"/>
          </w:rPr>
          <w:tab/>
        </w:r>
        <w:r w:rsidR="007447B5">
          <w:rPr>
            <w:rFonts w:ascii="Times New Roman" w:hAnsi="Times New Roman"/>
            <w:noProof/>
            <w:webHidden/>
            <w:sz w:val="24"/>
            <w:szCs w:val="24"/>
          </w:rPr>
          <w:tab/>
        </w:r>
        <w:r w:rsid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0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9</w:t>
        </w:r>
        <w:r w:rsidR="00037161" w:rsidRPr="007447B5">
          <w:rPr>
            <w:rFonts w:ascii="Times New Roman" w:hAnsi="Times New Roman"/>
            <w:noProof/>
            <w:webHidden/>
            <w:sz w:val="24"/>
            <w:szCs w:val="24"/>
          </w:rPr>
          <w:fldChar w:fldCharType="end"/>
        </w:r>
      </w:hyperlink>
    </w:p>
    <w:p w14:paraId="3396D6F2" w14:textId="52DBD25B" w:rsidR="00037161" w:rsidRPr="007447B5" w:rsidRDefault="00571986" w:rsidP="00EB4885">
      <w:pPr>
        <w:pStyle w:val="TOC2"/>
        <w:rPr>
          <w:rFonts w:ascii="Times New Roman" w:hAnsi="Times New Roman"/>
          <w:noProof/>
          <w:sz w:val="24"/>
          <w:szCs w:val="24"/>
        </w:rPr>
      </w:pPr>
      <w:hyperlink w:anchor="_Toc12262301" w:history="1">
        <w:r w:rsidR="00037161" w:rsidRPr="007447B5">
          <w:rPr>
            <w:rStyle w:val="Hyperlink"/>
            <w:rFonts w:ascii="Times New Roman" w:hAnsi="Times New Roman"/>
            <w:noProof/>
            <w:sz w:val="24"/>
            <w:szCs w:val="24"/>
          </w:rPr>
          <w:t>G.</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Diagram Alir Data (DAD) Sistem Berjalan (Diagram Konteks, Nol, Rinci)</w:t>
        </w:r>
        <w:r w:rsidR="00037161" w:rsidRPr="007447B5">
          <w:rPr>
            <w:rFonts w:ascii="Times New Roman" w:hAnsi="Times New Roman"/>
            <w:noProof/>
            <w:webHidden/>
            <w:sz w:val="24"/>
            <w:szCs w:val="24"/>
          </w:rPr>
          <w:tab/>
        </w:r>
        <w:r w:rsidR="007447B5">
          <w:rPr>
            <w:rFonts w:ascii="Times New Roman" w:hAnsi="Times New Roman"/>
            <w:noProof/>
            <w:webHidden/>
            <w:sz w:val="24"/>
            <w:szCs w:val="24"/>
          </w:rPr>
          <w:tab/>
        </w:r>
        <w:r w:rsid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1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1</w:t>
        </w:r>
        <w:r w:rsidR="00037161" w:rsidRPr="007447B5">
          <w:rPr>
            <w:rFonts w:ascii="Times New Roman" w:hAnsi="Times New Roman"/>
            <w:noProof/>
            <w:webHidden/>
            <w:sz w:val="24"/>
            <w:szCs w:val="24"/>
          </w:rPr>
          <w:fldChar w:fldCharType="end"/>
        </w:r>
      </w:hyperlink>
    </w:p>
    <w:p w14:paraId="3CC0DFBA" w14:textId="3ED478EA" w:rsidR="00037161" w:rsidRPr="007447B5" w:rsidRDefault="00571986" w:rsidP="00EB4885">
      <w:pPr>
        <w:pStyle w:val="TOC2"/>
        <w:rPr>
          <w:rFonts w:ascii="Times New Roman" w:hAnsi="Times New Roman"/>
          <w:noProof/>
          <w:sz w:val="24"/>
          <w:szCs w:val="24"/>
        </w:rPr>
      </w:pPr>
      <w:hyperlink w:anchor="_Toc12262302" w:history="1">
        <w:r w:rsidR="00037161" w:rsidRPr="007447B5">
          <w:rPr>
            <w:rStyle w:val="Hyperlink"/>
            <w:rFonts w:ascii="Times New Roman" w:hAnsi="Times New Roman"/>
            <w:noProof/>
            <w:sz w:val="24"/>
            <w:szCs w:val="24"/>
          </w:rPr>
          <w:t>H.</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nalisis Permasalah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2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2</w:t>
        </w:r>
        <w:r w:rsidR="00037161" w:rsidRPr="007447B5">
          <w:rPr>
            <w:rFonts w:ascii="Times New Roman" w:hAnsi="Times New Roman"/>
            <w:noProof/>
            <w:webHidden/>
            <w:sz w:val="24"/>
            <w:szCs w:val="24"/>
          </w:rPr>
          <w:fldChar w:fldCharType="end"/>
        </w:r>
      </w:hyperlink>
    </w:p>
    <w:p w14:paraId="4E53A5EE" w14:textId="33225068" w:rsidR="00037161" w:rsidRPr="007447B5" w:rsidRDefault="00571986" w:rsidP="00EB4885">
      <w:pPr>
        <w:pStyle w:val="TOC2"/>
        <w:rPr>
          <w:rFonts w:ascii="Times New Roman" w:hAnsi="Times New Roman"/>
          <w:noProof/>
          <w:sz w:val="24"/>
          <w:szCs w:val="24"/>
        </w:rPr>
      </w:pPr>
      <w:hyperlink w:anchor="_Toc12262303" w:history="1">
        <w:r w:rsidR="00037161" w:rsidRPr="007447B5">
          <w:rPr>
            <w:rStyle w:val="Hyperlink"/>
            <w:rFonts w:ascii="Times New Roman" w:hAnsi="Times New Roman"/>
            <w:noProof/>
            <w:sz w:val="24"/>
            <w:szCs w:val="24"/>
          </w:rPr>
          <w:t>I.</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lternatif Penyelesaian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3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3</w:t>
        </w:r>
        <w:r w:rsidR="00037161" w:rsidRPr="007447B5">
          <w:rPr>
            <w:rFonts w:ascii="Times New Roman" w:hAnsi="Times New Roman"/>
            <w:noProof/>
            <w:webHidden/>
            <w:sz w:val="24"/>
            <w:szCs w:val="24"/>
          </w:rPr>
          <w:fldChar w:fldCharType="end"/>
        </w:r>
      </w:hyperlink>
    </w:p>
    <w:p w14:paraId="7A11809C" w14:textId="5BCA3336" w:rsidR="00037161" w:rsidRPr="007447B5" w:rsidRDefault="00571986" w:rsidP="00EB4885">
      <w:pPr>
        <w:pStyle w:val="TOC2"/>
        <w:rPr>
          <w:rFonts w:ascii="Times New Roman" w:hAnsi="Times New Roman"/>
          <w:noProof/>
          <w:sz w:val="24"/>
          <w:szCs w:val="24"/>
        </w:rPr>
      </w:pPr>
      <w:hyperlink w:anchor="_Toc12262304" w:history="1">
        <w:r w:rsidR="00037161" w:rsidRPr="007447B5">
          <w:rPr>
            <w:rStyle w:val="Hyperlink"/>
            <w:rFonts w:ascii="Times New Roman" w:hAnsi="Times New Roman"/>
            <w:noProof/>
            <w:sz w:val="24"/>
            <w:szCs w:val="24"/>
          </w:rPr>
          <w:t>J.</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turan Bisnis Sistem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4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4</w:t>
        </w:r>
        <w:r w:rsidR="00037161" w:rsidRPr="007447B5">
          <w:rPr>
            <w:rFonts w:ascii="Times New Roman" w:hAnsi="Times New Roman"/>
            <w:noProof/>
            <w:webHidden/>
            <w:sz w:val="24"/>
            <w:szCs w:val="24"/>
          </w:rPr>
          <w:fldChar w:fldCharType="end"/>
        </w:r>
      </w:hyperlink>
    </w:p>
    <w:p w14:paraId="0C7FE91F" w14:textId="6AB5D2E4" w:rsidR="00037161" w:rsidRPr="007447B5" w:rsidRDefault="00571986" w:rsidP="00EB4885">
      <w:pPr>
        <w:pStyle w:val="TOC2"/>
        <w:rPr>
          <w:rFonts w:ascii="Times New Roman" w:hAnsi="Times New Roman"/>
          <w:noProof/>
          <w:sz w:val="24"/>
          <w:szCs w:val="24"/>
        </w:rPr>
      </w:pPr>
      <w:hyperlink w:anchor="_Toc12262305" w:history="1">
        <w:r w:rsidR="00037161" w:rsidRPr="007447B5">
          <w:rPr>
            <w:rStyle w:val="Hyperlink"/>
            <w:rFonts w:ascii="Times New Roman" w:hAnsi="Times New Roman"/>
            <w:noProof/>
            <w:sz w:val="24"/>
            <w:szCs w:val="24"/>
          </w:rPr>
          <w:t>K.</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Dekomposisi Fungsi Sistem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5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5</w:t>
        </w:r>
        <w:r w:rsidR="00037161" w:rsidRPr="007447B5">
          <w:rPr>
            <w:rFonts w:ascii="Times New Roman" w:hAnsi="Times New Roman"/>
            <w:noProof/>
            <w:webHidden/>
            <w:sz w:val="24"/>
            <w:szCs w:val="24"/>
          </w:rPr>
          <w:fldChar w:fldCharType="end"/>
        </w:r>
      </w:hyperlink>
    </w:p>
    <w:p w14:paraId="221EF4E6" w14:textId="746C7672" w:rsidR="00037161" w:rsidRPr="007447B5" w:rsidRDefault="00571986" w:rsidP="00EB4885">
      <w:pPr>
        <w:pStyle w:val="TOC2"/>
        <w:rPr>
          <w:rFonts w:ascii="Times New Roman" w:hAnsi="Times New Roman"/>
          <w:noProof/>
          <w:sz w:val="24"/>
          <w:szCs w:val="24"/>
        </w:rPr>
      </w:pPr>
      <w:hyperlink w:anchor="_Toc12262306" w:history="1">
        <w:r w:rsidR="00037161" w:rsidRPr="007447B5">
          <w:rPr>
            <w:rStyle w:val="Hyperlink"/>
            <w:rFonts w:ascii="Times New Roman" w:hAnsi="Times New Roman"/>
            <w:noProof/>
            <w:sz w:val="24"/>
            <w:szCs w:val="24"/>
          </w:rPr>
          <w:t>L.</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Rancangan Masukan, Proses, dan Keluar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6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5</w:t>
        </w:r>
        <w:r w:rsidR="00037161" w:rsidRPr="007447B5">
          <w:rPr>
            <w:rFonts w:ascii="Times New Roman" w:hAnsi="Times New Roman"/>
            <w:noProof/>
            <w:webHidden/>
            <w:sz w:val="24"/>
            <w:szCs w:val="24"/>
          </w:rPr>
          <w:fldChar w:fldCharType="end"/>
        </w:r>
      </w:hyperlink>
    </w:p>
    <w:p w14:paraId="18A5DC98" w14:textId="6BF47367" w:rsidR="00037161" w:rsidRPr="007447B5" w:rsidRDefault="00571986" w:rsidP="00EB4885">
      <w:pPr>
        <w:pStyle w:val="TOC2"/>
        <w:rPr>
          <w:rFonts w:ascii="Times New Roman" w:hAnsi="Times New Roman"/>
          <w:noProof/>
          <w:sz w:val="24"/>
          <w:szCs w:val="24"/>
        </w:rPr>
      </w:pPr>
      <w:hyperlink w:anchor="_Toc12262307" w:history="1">
        <w:r w:rsidR="00037161" w:rsidRPr="007447B5">
          <w:rPr>
            <w:rStyle w:val="Hyperlink"/>
            <w:rFonts w:ascii="Times New Roman" w:hAnsi="Times New Roman"/>
            <w:noProof/>
            <w:sz w:val="24"/>
            <w:szCs w:val="24"/>
          </w:rPr>
          <w:t>M.</w:t>
        </w:r>
        <w:r w:rsidR="00EB4885" w:rsidRPr="007447B5">
          <w:rPr>
            <w:rFonts w:ascii="Times New Roman" w:hAnsi="Times New Roman"/>
            <w:noProof/>
            <w:sz w:val="24"/>
            <w:szCs w:val="24"/>
          </w:rPr>
          <w:tab/>
        </w:r>
        <w:r w:rsidR="00037161" w:rsidRPr="007447B5">
          <w:rPr>
            <w:rStyle w:val="Hyperlink"/>
            <w:rFonts w:ascii="Times New Roman" w:hAnsi="Times New Roman"/>
            <w:noProof/>
            <w:sz w:val="24"/>
            <w:szCs w:val="24"/>
          </w:rPr>
          <w:t>Diagram Alir Data (DAD) Sistem yang Diusulkan (Diagram Konteks, Nol, Rinci)</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7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40</w:t>
        </w:r>
        <w:r w:rsidR="00037161" w:rsidRPr="007447B5">
          <w:rPr>
            <w:rFonts w:ascii="Times New Roman" w:hAnsi="Times New Roman"/>
            <w:noProof/>
            <w:webHidden/>
            <w:sz w:val="24"/>
            <w:szCs w:val="24"/>
          </w:rPr>
          <w:fldChar w:fldCharType="end"/>
        </w:r>
      </w:hyperlink>
    </w:p>
    <w:p w14:paraId="2E0C802C" w14:textId="6032D90F" w:rsidR="00037161" w:rsidRPr="007447B5" w:rsidRDefault="00571986" w:rsidP="00EB4885">
      <w:pPr>
        <w:pStyle w:val="TOC2"/>
        <w:rPr>
          <w:rFonts w:ascii="Times New Roman" w:hAnsi="Times New Roman"/>
          <w:noProof/>
          <w:sz w:val="24"/>
          <w:szCs w:val="24"/>
        </w:rPr>
      </w:pPr>
      <w:hyperlink w:anchor="_Toc12262308" w:history="1">
        <w:r w:rsidR="00037161" w:rsidRPr="007447B5">
          <w:rPr>
            <w:rStyle w:val="Hyperlink"/>
            <w:rFonts w:ascii="Times New Roman" w:hAnsi="Times New Roman"/>
            <w:noProof/>
            <w:sz w:val="24"/>
            <w:szCs w:val="24"/>
          </w:rPr>
          <w:t>N.</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Kamus Data Sistem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8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43</w:t>
        </w:r>
        <w:r w:rsidR="00037161" w:rsidRPr="007447B5">
          <w:rPr>
            <w:rFonts w:ascii="Times New Roman" w:hAnsi="Times New Roman"/>
            <w:noProof/>
            <w:webHidden/>
            <w:sz w:val="24"/>
            <w:szCs w:val="24"/>
          </w:rPr>
          <w:fldChar w:fldCharType="end"/>
        </w:r>
      </w:hyperlink>
    </w:p>
    <w:p w14:paraId="309DE05E" w14:textId="45E287EB" w:rsidR="00037161" w:rsidRPr="007447B5" w:rsidRDefault="00571986" w:rsidP="00EB4885">
      <w:pPr>
        <w:pStyle w:val="TOC2"/>
        <w:rPr>
          <w:rFonts w:ascii="Times New Roman" w:hAnsi="Times New Roman"/>
          <w:noProof/>
          <w:sz w:val="24"/>
          <w:szCs w:val="24"/>
        </w:rPr>
      </w:pPr>
      <w:hyperlink w:anchor="_Toc12262309" w:history="1">
        <w:r w:rsidR="00037161" w:rsidRPr="007447B5">
          <w:rPr>
            <w:rStyle w:val="Hyperlink"/>
            <w:rFonts w:ascii="Times New Roman" w:hAnsi="Times New Roman"/>
            <w:noProof/>
            <w:sz w:val="24"/>
            <w:szCs w:val="24"/>
          </w:rPr>
          <w:t>O.</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pesifikasi Proses Sistem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9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47</w:t>
        </w:r>
        <w:r w:rsidR="00037161" w:rsidRPr="007447B5">
          <w:rPr>
            <w:rFonts w:ascii="Times New Roman" w:hAnsi="Times New Roman"/>
            <w:noProof/>
            <w:webHidden/>
            <w:sz w:val="24"/>
            <w:szCs w:val="24"/>
          </w:rPr>
          <w:fldChar w:fldCharType="end"/>
        </w:r>
      </w:hyperlink>
    </w:p>
    <w:p w14:paraId="33B53B75" w14:textId="72713177" w:rsidR="00037161" w:rsidRPr="007447B5" w:rsidRDefault="00571986" w:rsidP="00EB4885">
      <w:pPr>
        <w:pStyle w:val="TOC2"/>
        <w:rPr>
          <w:rFonts w:ascii="Times New Roman" w:hAnsi="Times New Roman"/>
          <w:noProof/>
          <w:sz w:val="24"/>
          <w:szCs w:val="24"/>
        </w:rPr>
      </w:pPr>
      <w:hyperlink w:anchor="_Toc12262310" w:history="1">
        <w:r w:rsidR="00037161" w:rsidRPr="007447B5">
          <w:rPr>
            <w:rStyle w:val="Hyperlink"/>
            <w:rFonts w:ascii="Times New Roman" w:hAnsi="Times New Roman"/>
            <w:noProof/>
            <w:sz w:val="24"/>
            <w:szCs w:val="24"/>
          </w:rPr>
          <w:t>P.</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Bagan Terstruktur Sistem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0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53</w:t>
        </w:r>
        <w:r w:rsidR="00037161" w:rsidRPr="007447B5">
          <w:rPr>
            <w:rFonts w:ascii="Times New Roman" w:hAnsi="Times New Roman"/>
            <w:noProof/>
            <w:webHidden/>
            <w:sz w:val="24"/>
            <w:szCs w:val="24"/>
          </w:rPr>
          <w:fldChar w:fldCharType="end"/>
        </w:r>
      </w:hyperlink>
    </w:p>
    <w:p w14:paraId="4AB6D204" w14:textId="26B1281C" w:rsidR="00037161" w:rsidRPr="007447B5" w:rsidRDefault="00571986" w:rsidP="00EB4885">
      <w:pPr>
        <w:pStyle w:val="TOC2"/>
        <w:rPr>
          <w:rFonts w:ascii="Times New Roman" w:hAnsi="Times New Roman"/>
          <w:noProof/>
          <w:sz w:val="24"/>
          <w:szCs w:val="24"/>
        </w:rPr>
      </w:pPr>
      <w:hyperlink w:anchor="_Toc12262311" w:history="1">
        <w:r w:rsidR="00037161" w:rsidRPr="007447B5">
          <w:rPr>
            <w:rStyle w:val="Hyperlink"/>
            <w:rFonts w:ascii="Times New Roman" w:hAnsi="Times New Roman"/>
            <w:noProof/>
            <w:sz w:val="24"/>
            <w:szCs w:val="24"/>
          </w:rPr>
          <w:t>Q.</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pesifikasi Modul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1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60</w:t>
        </w:r>
        <w:r w:rsidR="00037161" w:rsidRPr="007447B5">
          <w:rPr>
            <w:rFonts w:ascii="Times New Roman" w:hAnsi="Times New Roman"/>
            <w:noProof/>
            <w:webHidden/>
            <w:sz w:val="24"/>
            <w:szCs w:val="24"/>
          </w:rPr>
          <w:fldChar w:fldCharType="end"/>
        </w:r>
      </w:hyperlink>
    </w:p>
    <w:p w14:paraId="62A3CD7A" w14:textId="611D35CF" w:rsidR="00037161" w:rsidRPr="007447B5" w:rsidRDefault="00571986" w:rsidP="00EB4885">
      <w:pPr>
        <w:pStyle w:val="TOC2"/>
        <w:rPr>
          <w:rFonts w:ascii="Times New Roman" w:hAnsi="Times New Roman"/>
          <w:noProof/>
          <w:sz w:val="24"/>
          <w:szCs w:val="24"/>
        </w:rPr>
      </w:pPr>
      <w:hyperlink w:anchor="_Toc12262312" w:history="1">
        <w:r w:rsidR="00037161" w:rsidRPr="007447B5">
          <w:rPr>
            <w:rStyle w:val="Hyperlink"/>
            <w:rFonts w:ascii="Times New Roman" w:hAnsi="Times New Roman"/>
            <w:noProof/>
            <w:sz w:val="24"/>
            <w:szCs w:val="24"/>
          </w:rPr>
          <w:t>R.</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Rancangan Basis Data Sistem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2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61</w:t>
        </w:r>
        <w:r w:rsidR="00037161" w:rsidRPr="007447B5">
          <w:rPr>
            <w:rFonts w:ascii="Times New Roman" w:hAnsi="Times New Roman"/>
            <w:noProof/>
            <w:webHidden/>
            <w:sz w:val="24"/>
            <w:szCs w:val="24"/>
          </w:rPr>
          <w:fldChar w:fldCharType="end"/>
        </w:r>
      </w:hyperlink>
    </w:p>
    <w:p w14:paraId="410E9BFC" w14:textId="28AB9E81" w:rsidR="00037161" w:rsidRPr="007447B5" w:rsidRDefault="00571986" w:rsidP="00EB4885">
      <w:pPr>
        <w:pStyle w:val="TOC2"/>
        <w:rPr>
          <w:rFonts w:ascii="Times New Roman" w:hAnsi="Times New Roman"/>
          <w:noProof/>
          <w:sz w:val="24"/>
          <w:szCs w:val="24"/>
        </w:rPr>
      </w:pPr>
      <w:hyperlink w:anchor="_Toc12262313" w:history="1">
        <w:r w:rsidR="00037161" w:rsidRPr="007447B5">
          <w:rPr>
            <w:rStyle w:val="Hyperlink"/>
            <w:rFonts w:ascii="Times New Roman" w:hAnsi="Times New Roman"/>
            <w:noProof/>
            <w:sz w:val="24"/>
            <w:szCs w:val="24"/>
          </w:rPr>
          <w:t>S.</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 xml:space="preserve">Rancangan Layar, Rancangan </w:t>
        </w:r>
        <w:r w:rsidR="00037161" w:rsidRPr="007447B5">
          <w:rPr>
            <w:rStyle w:val="Hyperlink"/>
            <w:rFonts w:ascii="Times New Roman" w:hAnsi="Times New Roman"/>
            <w:i/>
            <w:noProof/>
            <w:sz w:val="24"/>
            <w:szCs w:val="24"/>
            <w:lang w:val="en-US"/>
          </w:rPr>
          <w:t>Form</w:t>
        </w:r>
        <w:r w:rsidR="00037161" w:rsidRPr="007447B5">
          <w:rPr>
            <w:rStyle w:val="Hyperlink"/>
            <w:rFonts w:ascii="Times New Roman" w:hAnsi="Times New Roman"/>
            <w:noProof/>
            <w:sz w:val="24"/>
            <w:szCs w:val="24"/>
          </w:rPr>
          <w:t xml:space="preserve"> Masukan Data, dan Rancangan Keluar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3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68</w:t>
        </w:r>
        <w:r w:rsidR="00037161" w:rsidRPr="007447B5">
          <w:rPr>
            <w:rFonts w:ascii="Times New Roman" w:hAnsi="Times New Roman"/>
            <w:noProof/>
            <w:webHidden/>
            <w:sz w:val="24"/>
            <w:szCs w:val="24"/>
          </w:rPr>
          <w:fldChar w:fldCharType="end"/>
        </w:r>
      </w:hyperlink>
    </w:p>
    <w:p w14:paraId="6882E424" w14:textId="1751BEF4" w:rsidR="00037161" w:rsidRPr="007447B5" w:rsidRDefault="00571986" w:rsidP="00EB4885">
      <w:pPr>
        <w:pStyle w:val="TOC2"/>
        <w:rPr>
          <w:rFonts w:ascii="Times New Roman" w:hAnsi="Times New Roman"/>
          <w:noProof/>
          <w:sz w:val="24"/>
          <w:szCs w:val="24"/>
        </w:rPr>
      </w:pPr>
      <w:hyperlink w:anchor="_Toc12262314" w:history="1">
        <w:r w:rsidR="00037161" w:rsidRPr="007447B5">
          <w:rPr>
            <w:rStyle w:val="Hyperlink"/>
            <w:rFonts w:ascii="Times New Roman" w:hAnsi="Times New Roman"/>
            <w:noProof/>
            <w:sz w:val="24"/>
            <w:szCs w:val="24"/>
          </w:rPr>
          <w:t>T.</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Tampilan dan Penjelasan Layar, Tampilan Format Masukan, dan Tampilan Keluar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4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78</w:t>
        </w:r>
        <w:r w:rsidR="00037161" w:rsidRPr="007447B5">
          <w:rPr>
            <w:rFonts w:ascii="Times New Roman" w:hAnsi="Times New Roman"/>
            <w:noProof/>
            <w:webHidden/>
            <w:sz w:val="24"/>
            <w:szCs w:val="24"/>
          </w:rPr>
          <w:fldChar w:fldCharType="end"/>
        </w:r>
      </w:hyperlink>
    </w:p>
    <w:p w14:paraId="007731DE" w14:textId="4EFD9AE4" w:rsidR="00037161" w:rsidRPr="007447B5" w:rsidRDefault="00571986">
      <w:pPr>
        <w:pStyle w:val="TOC1"/>
        <w:rPr>
          <w:b w:val="0"/>
          <w:szCs w:val="24"/>
        </w:rPr>
      </w:pPr>
      <w:hyperlink w:anchor="_Toc12262315" w:history="1">
        <w:r w:rsidR="00037161" w:rsidRPr="007447B5">
          <w:rPr>
            <w:rStyle w:val="Hyperlink"/>
            <w:szCs w:val="24"/>
          </w:rPr>
          <w:t>BAB V SIMPULAN DAN SAR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315 \h </w:instrText>
        </w:r>
        <w:r w:rsidR="00037161" w:rsidRPr="007447B5">
          <w:rPr>
            <w:webHidden/>
            <w:szCs w:val="24"/>
          </w:rPr>
        </w:r>
        <w:r w:rsidR="00037161" w:rsidRPr="007447B5">
          <w:rPr>
            <w:webHidden/>
            <w:szCs w:val="24"/>
          </w:rPr>
          <w:fldChar w:fldCharType="separate"/>
        </w:r>
        <w:r w:rsidR="00037161" w:rsidRPr="007447B5">
          <w:rPr>
            <w:webHidden/>
            <w:szCs w:val="24"/>
          </w:rPr>
          <w:t>90</w:t>
        </w:r>
        <w:r w:rsidR="00037161" w:rsidRPr="007447B5">
          <w:rPr>
            <w:webHidden/>
            <w:szCs w:val="24"/>
          </w:rPr>
          <w:fldChar w:fldCharType="end"/>
        </w:r>
      </w:hyperlink>
    </w:p>
    <w:p w14:paraId="77C0BDA1" w14:textId="336DD51D" w:rsidR="00037161" w:rsidRPr="007447B5" w:rsidRDefault="00571986" w:rsidP="00EB4885">
      <w:pPr>
        <w:pStyle w:val="TOC2"/>
        <w:rPr>
          <w:rFonts w:ascii="Times New Roman" w:hAnsi="Times New Roman"/>
          <w:noProof/>
          <w:sz w:val="24"/>
          <w:szCs w:val="24"/>
        </w:rPr>
      </w:pPr>
      <w:hyperlink w:anchor="_Toc12262316"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impul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6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90</w:t>
        </w:r>
        <w:r w:rsidR="00037161" w:rsidRPr="007447B5">
          <w:rPr>
            <w:rFonts w:ascii="Times New Roman" w:hAnsi="Times New Roman"/>
            <w:noProof/>
            <w:webHidden/>
            <w:sz w:val="24"/>
            <w:szCs w:val="24"/>
          </w:rPr>
          <w:fldChar w:fldCharType="end"/>
        </w:r>
      </w:hyperlink>
    </w:p>
    <w:p w14:paraId="3837BB3B" w14:textId="2C0A1688" w:rsidR="00037161" w:rsidRPr="007447B5" w:rsidRDefault="00571986" w:rsidP="00EB4885">
      <w:pPr>
        <w:pStyle w:val="TOC2"/>
        <w:rPr>
          <w:rFonts w:ascii="Times New Roman" w:hAnsi="Times New Roman"/>
          <w:noProof/>
          <w:sz w:val="24"/>
          <w:szCs w:val="24"/>
        </w:rPr>
      </w:pPr>
      <w:hyperlink w:anchor="_Toc12262317"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ar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7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91</w:t>
        </w:r>
        <w:r w:rsidR="00037161" w:rsidRPr="007447B5">
          <w:rPr>
            <w:rFonts w:ascii="Times New Roman" w:hAnsi="Times New Roman"/>
            <w:noProof/>
            <w:webHidden/>
            <w:sz w:val="24"/>
            <w:szCs w:val="24"/>
          </w:rPr>
          <w:fldChar w:fldCharType="end"/>
        </w:r>
      </w:hyperlink>
    </w:p>
    <w:p w14:paraId="4D16A179" w14:textId="2CFD3E87" w:rsidR="00037161" w:rsidRPr="007447B5" w:rsidRDefault="00571986">
      <w:pPr>
        <w:pStyle w:val="TOC1"/>
        <w:rPr>
          <w:b w:val="0"/>
          <w:szCs w:val="24"/>
        </w:rPr>
      </w:pPr>
      <w:hyperlink w:anchor="_Toc12262318" w:history="1">
        <w:r w:rsidR="00037161" w:rsidRPr="007447B5">
          <w:rPr>
            <w:rStyle w:val="Hyperlink"/>
            <w:szCs w:val="24"/>
          </w:rPr>
          <w:t>DAFTAR PUSTAKA</w:t>
        </w:r>
      </w:hyperlink>
    </w:p>
    <w:p w14:paraId="5DAD69FE" w14:textId="7EB14505" w:rsidR="00A876E3" w:rsidRDefault="004357AD" w:rsidP="00655BE3">
      <w:pPr>
        <w:pageBreakBefore/>
        <w:spacing w:after="600"/>
        <w:jc w:val="center"/>
        <w:outlineLvl w:val="0"/>
        <w:rPr>
          <w:b/>
        </w:rPr>
      </w:pPr>
      <w:r w:rsidRPr="007447B5">
        <w:rPr>
          <w:szCs w:val="24"/>
        </w:rPr>
        <w:lastRenderedPageBreak/>
        <w:fldChar w:fldCharType="end"/>
      </w:r>
      <w:bookmarkStart w:id="10" w:name="_Toc12262273"/>
      <w:r w:rsidR="00A876E3">
        <w:rPr>
          <w:b/>
        </w:rPr>
        <w:t xml:space="preserve">DAFTAR </w:t>
      </w:r>
      <w:bookmarkEnd w:id="10"/>
      <w:r w:rsidR="006C4526">
        <w:rPr>
          <w:b/>
        </w:rPr>
        <w:t>GAMBAR</w:t>
      </w:r>
    </w:p>
    <w:p w14:paraId="4490A7D6" w14:textId="01467CDD" w:rsidR="00171844" w:rsidRDefault="00171844">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Gambar" </w:instrText>
      </w:r>
      <w:r>
        <w:fldChar w:fldCharType="separate"/>
      </w:r>
      <w:hyperlink w:anchor="_Toc12470836" w:history="1">
        <w:r w:rsidRPr="00BB672A">
          <w:rPr>
            <w:rStyle w:val="Hyperlink"/>
            <w:noProof/>
          </w:rPr>
          <w:t xml:space="preserve">Gambar 2.1 </w:t>
        </w:r>
        <w:r w:rsidRPr="00BB672A">
          <w:rPr>
            <w:rStyle w:val="Hyperlink"/>
            <w:noProof/>
            <w:lang w:val="en-US"/>
          </w:rPr>
          <w:t>IntelliJ IDEA Community 2019.1.1</w:t>
        </w:r>
        <w:r>
          <w:rPr>
            <w:noProof/>
            <w:webHidden/>
          </w:rPr>
          <w:tab/>
        </w:r>
        <w:r>
          <w:rPr>
            <w:noProof/>
            <w:webHidden/>
          </w:rPr>
          <w:fldChar w:fldCharType="begin"/>
        </w:r>
        <w:r>
          <w:rPr>
            <w:noProof/>
            <w:webHidden/>
          </w:rPr>
          <w:instrText xml:space="preserve"> PAGEREF _Toc12470836 \h </w:instrText>
        </w:r>
        <w:r>
          <w:rPr>
            <w:noProof/>
            <w:webHidden/>
          </w:rPr>
        </w:r>
        <w:r>
          <w:rPr>
            <w:noProof/>
            <w:webHidden/>
          </w:rPr>
          <w:fldChar w:fldCharType="separate"/>
        </w:r>
        <w:r>
          <w:rPr>
            <w:noProof/>
            <w:webHidden/>
          </w:rPr>
          <w:t>10</w:t>
        </w:r>
        <w:r>
          <w:rPr>
            <w:noProof/>
            <w:webHidden/>
          </w:rPr>
          <w:fldChar w:fldCharType="end"/>
        </w:r>
      </w:hyperlink>
    </w:p>
    <w:p w14:paraId="7C83A1D1" w14:textId="012AB58D"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37" w:history="1">
        <w:r w:rsidR="00171844" w:rsidRPr="00BB672A">
          <w:rPr>
            <w:rStyle w:val="Hyperlink"/>
            <w:noProof/>
          </w:rPr>
          <w:t>Gambar 2.2 Kerangka Berpikir</w:t>
        </w:r>
        <w:r w:rsidR="00171844">
          <w:rPr>
            <w:noProof/>
            <w:webHidden/>
          </w:rPr>
          <w:tab/>
        </w:r>
        <w:r w:rsidR="00171844">
          <w:rPr>
            <w:noProof/>
            <w:webHidden/>
          </w:rPr>
          <w:fldChar w:fldCharType="begin"/>
        </w:r>
        <w:r w:rsidR="00171844">
          <w:rPr>
            <w:noProof/>
            <w:webHidden/>
          </w:rPr>
          <w:instrText xml:space="preserve"> PAGEREF _Toc12470837 \h </w:instrText>
        </w:r>
        <w:r w:rsidR="00171844">
          <w:rPr>
            <w:noProof/>
            <w:webHidden/>
          </w:rPr>
        </w:r>
        <w:r w:rsidR="00171844">
          <w:rPr>
            <w:noProof/>
            <w:webHidden/>
          </w:rPr>
          <w:fldChar w:fldCharType="separate"/>
        </w:r>
        <w:r w:rsidR="00171844">
          <w:rPr>
            <w:noProof/>
            <w:webHidden/>
          </w:rPr>
          <w:t>18</w:t>
        </w:r>
        <w:r w:rsidR="00171844">
          <w:rPr>
            <w:noProof/>
            <w:webHidden/>
          </w:rPr>
          <w:fldChar w:fldCharType="end"/>
        </w:r>
      </w:hyperlink>
    </w:p>
    <w:p w14:paraId="60E3D066" w14:textId="06972A22"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38" w:history="1">
        <w:r w:rsidR="00171844" w:rsidRPr="00BB672A">
          <w:rPr>
            <w:rStyle w:val="Hyperlink"/>
            <w:noProof/>
          </w:rPr>
          <w:t xml:space="preserve">Gambar 3.1 Model </w:t>
        </w:r>
        <w:r w:rsidR="00171844" w:rsidRPr="00BB672A">
          <w:rPr>
            <w:rStyle w:val="Hyperlink"/>
            <w:noProof/>
            <w:lang w:val="en-US"/>
          </w:rPr>
          <w:t>Waterfall</w:t>
        </w:r>
        <w:r w:rsidR="00171844">
          <w:rPr>
            <w:noProof/>
            <w:webHidden/>
          </w:rPr>
          <w:tab/>
        </w:r>
        <w:r w:rsidR="00171844">
          <w:rPr>
            <w:noProof/>
            <w:webHidden/>
          </w:rPr>
          <w:fldChar w:fldCharType="begin"/>
        </w:r>
        <w:r w:rsidR="00171844">
          <w:rPr>
            <w:noProof/>
            <w:webHidden/>
          </w:rPr>
          <w:instrText xml:space="preserve"> PAGEREF _Toc12470838 \h </w:instrText>
        </w:r>
        <w:r w:rsidR="00171844">
          <w:rPr>
            <w:noProof/>
            <w:webHidden/>
          </w:rPr>
        </w:r>
        <w:r w:rsidR="00171844">
          <w:rPr>
            <w:noProof/>
            <w:webHidden/>
          </w:rPr>
          <w:fldChar w:fldCharType="separate"/>
        </w:r>
        <w:r w:rsidR="00171844">
          <w:rPr>
            <w:noProof/>
            <w:webHidden/>
          </w:rPr>
          <w:t>23</w:t>
        </w:r>
        <w:r w:rsidR="00171844">
          <w:rPr>
            <w:noProof/>
            <w:webHidden/>
          </w:rPr>
          <w:fldChar w:fldCharType="end"/>
        </w:r>
      </w:hyperlink>
    </w:p>
    <w:p w14:paraId="1EBED477" w14:textId="4A05BBCE"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39" w:history="1">
        <w:r w:rsidR="00171844" w:rsidRPr="00BB672A">
          <w:rPr>
            <w:rStyle w:val="Hyperlink"/>
            <w:noProof/>
          </w:rPr>
          <w:t>Gambar 4.1 Struktur Organisasi</w:t>
        </w:r>
        <w:r w:rsidR="00171844">
          <w:rPr>
            <w:noProof/>
            <w:webHidden/>
          </w:rPr>
          <w:tab/>
        </w:r>
        <w:r w:rsidR="00171844">
          <w:rPr>
            <w:noProof/>
            <w:webHidden/>
          </w:rPr>
          <w:fldChar w:fldCharType="begin"/>
        </w:r>
        <w:r w:rsidR="00171844">
          <w:rPr>
            <w:noProof/>
            <w:webHidden/>
          </w:rPr>
          <w:instrText xml:space="preserve"> PAGEREF _Toc12470839 \h </w:instrText>
        </w:r>
        <w:r w:rsidR="00171844">
          <w:rPr>
            <w:noProof/>
            <w:webHidden/>
          </w:rPr>
        </w:r>
        <w:r w:rsidR="00171844">
          <w:rPr>
            <w:noProof/>
            <w:webHidden/>
          </w:rPr>
          <w:fldChar w:fldCharType="separate"/>
        </w:r>
        <w:r w:rsidR="00171844">
          <w:rPr>
            <w:noProof/>
            <w:webHidden/>
          </w:rPr>
          <w:t>26</w:t>
        </w:r>
        <w:r w:rsidR="00171844">
          <w:rPr>
            <w:noProof/>
            <w:webHidden/>
          </w:rPr>
          <w:fldChar w:fldCharType="end"/>
        </w:r>
      </w:hyperlink>
    </w:p>
    <w:p w14:paraId="19E992EE" w14:textId="66F90385"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40" w:history="1">
        <w:r w:rsidR="00171844" w:rsidRPr="00BB672A">
          <w:rPr>
            <w:rStyle w:val="Hyperlink"/>
            <w:noProof/>
          </w:rPr>
          <w:t>Gambar 4.2 Dekomposisi Fungsi Sistem</w:t>
        </w:r>
        <w:r w:rsidR="00171844">
          <w:rPr>
            <w:noProof/>
            <w:webHidden/>
          </w:rPr>
          <w:tab/>
        </w:r>
        <w:r w:rsidR="00171844">
          <w:rPr>
            <w:noProof/>
            <w:webHidden/>
          </w:rPr>
          <w:fldChar w:fldCharType="begin"/>
        </w:r>
        <w:r w:rsidR="00171844">
          <w:rPr>
            <w:noProof/>
            <w:webHidden/>
          </w:rPr>
          <w:instrText xml:space="preserve"> PAGEREF _Toc12470840 \h </w:instrText>
        </w:r>
        <w:r w:rsidR="00171844">
          <w:rPr>
            <w:noProof/>
            <w:webHidden/>
          </w:rPr>
        </w:r>
        <w:r w:rsidR="00171844">
          <w:rPr>
            <w:noProof/>
            <w:webHidden/>
          </w:rPr>
          <w:fldChar w:fldCharType="separate"/>
        </w:r>
        <w:r w:rsidR="00171844">
          <w:rPr>
            <w:noProof/>
            <w:webHidden/>
          </w:rPr>
          <w:t>29</w:t>
        </w:r>
        <w:r w:rsidR="00171844">
          <w:rPr>
            <w:noProof/>
            <w:webHidden/>
          </w:rPr>
          <w:fldChar w:fldCharType="end"/>
        </w:r>
      </w:hyperlink>
    </w:p>
    <w:p w14:paraId="30B662B1" w14:textId="6659B7BF"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41" w:history="1">
        <w:r w:rsidR="00171844" w:rsidRPr="00BB672A">
          <w:rPr>
            <w:rStyle w:val="Hyperlink"/>
            <w:noProof/>
          </w:rPr>
          <w:t>Gambar 4.3 Diagram Konteks Sistem Berjalan</w:t>
        </w:r>
        <w:r w:rsidR="00171844">
          <w:rPr>
            <w:noProof/>
            <w:webHidden/>
          </w:rPr>
          <w:tab/>
        </w:r>
        <w:r w:rsidR="00171844">
          <w:rPr>
            <w:noProof/>
            <w:webHidden/>
          </w:rPr>
          <w:fldChar w:fldCharType="begin"/>
        </w:r>
        <w:r w:rsidR="00171844">
          <w:rPr>
            <w:noProof/>
            <w:webHidden/>
          </w:rPr>
          <w:instrText xml:space="preserve"> PAGEREF _Toc12470841 \h </w:instrText>
        </w:r>
        <w:r w:rsidR="00171844">
          <w:rPr>
            <w:noProof/>
            <w:webHidden/>
          </w:rPr>
        </w:r>
        <w:r w:rsidR="00171844">
          <w:rPr>
            <w:noProof/>
            <w:webHidden/>
          </w:rPr>
          <w:fldChar w:fldCharType="separate"/>
        </w:r>
        <w:r w:rsidR="00171844">
          <w:rPr>
            <w:noProof/>
            <w:webHidden/>
          </w:rPr>
          <w:t>31</w:t>
        </w:r>
        <w:r w:rsidR="00171844">
          <w:rPr>
            <w:noProof/>
            <w:webHidden/>
          </w:rPr>
          <w:fldChar w:fldCharType="end"/>
        </w:r>
      </w:hyperlink>
    </w:p>
    <w:p w14:paraId="5FF4FCE9" w14:textId="0DB58EA7"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42" w:history="1">
        <w:r w:rsidR="00171844" w:rsidRPr="00BB672A">
          <w:rPr>
            <w:rStyle w:val="Hyperlink"/>
            <w:noProof/>
          </w:rPr>
          <w:t>Gambar 4.4 Diagram Nol Sistem Berjalan</w:t>
        </w:r>
        <w:r w:rsidR="00171844">
          <w:rPr>
            <w:noProof/>
            <w:webHidden/>
          </w:rPr>
          <w:tab/>
        </w:r>
        <w:r w:rsidR="00171844">
          <w:rPr>
            <w:noProof/>
            <w:webHidden/>
          </w:rPr>
          <w:fldChar w:fldCharType="begin"/>
        </w:r>
        <w:r w:rsidR="00171844">
          <w:rPr>
            <w:noProof/>
            <w:webHidden/>
          </w:rPr>
          <w:instrText xml:space="preserve"> PAGEREF _Toc12470842 \h </w:instrText>
        </w:r>
        <w:r w:rsidR="00171844">
          <w:rPr>
            <w:noProof/>
            <w:webHidden/>
          </w:rPr>
        </w:r>
        <w:r w:rsidR="00171844">
          <w:rPr>
            <w:noProof/>
            <w:webHidden/>
          </w:rPr>
          <w:fldChar w:fldCharType="separate"/>
        </w:r>
        <w:r w:rsidR="00171844">
          <w:rPr>
            <w:noProof/>
            <w:webHidden/>
          </w:rPr>
          <w:t>32</w:t>
        </w:r>
        <w:r w:rsidR="00171844">
          <w:rPr>
            <w:noProof/>
            <w:webHidden/>
          </w:rPr>
          <w:fldChar w:fldCharType="end"/>
        </w:r>
      </w:hyperlink>
    </w:p>
    <w:p w14:paraId="549763F7" w14:textId="799A0E52"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43" w:history="1">
        <w:r w:rsidR="00171844" w:rsidRPr="00BB672A">
          <w:rPr>
            <w:rStyle w:val="Hyperlink"/>
            <w:noProof/>
          </w:rPr>
          <w:t>Gambar 4.5 Dekomposisi Fungsi Sistem Diusulkan</w:t>
        </w:r>
        <w:r w:rsidR="00171844">
          <w:rPr>
            <w:noProof/>
            <w:webHidden/>
          </w:rPr>
          <w:tab/>
        </w:r>
        <w:r w:rsidR="00171844">
          <w:rPr>
            <w:noProof/>
            <w:webHidden/>
          </w:rPr>
          <w:fldChar w:fldCharType="begin"/>
        </w:r>
        <w:r w:rsidR="00171844">
          <w:rPr>
            <w:noProof/>
            <w:webHidden/>
          </w:rPr>
          <w:instrText xml:space="preserve"> PAGEREF _Toc12470843 \h </w:instrText>
        </w:r>
        <w:r w:rsidR="00171844">
          <w:rPr>
            <w:noProof/>
            <w:webHidden/>
          </w:rPr>
        </w:r>
        <w:r w:rsidR="00171844">
          <w:rPr>
            <w:noProof/>
            <w:webHidden/>
          </w:rPr>
          <w:fldChar w:fldCharType="separate"/>
        </w:r>
        <w:r w:rsidR="00171844">
          <w:rPr>
            <w:noProof/>
            <w:webHidden/>
          </w:rPr>
          <w:t>35</w:t>
        </w:r>
        <w:r w:rsidR="00171844">
          <w:rPr>
            <w:noProof/>
            <w:webHidden/>
          </w:rPr>
          <w:fldChar w:fldCharType="end"/>
        </w:r>
      </w:hyperlink>
    </w:p>
    <w:p w14:paraId="4EE2D518" w14:textId="30CCD4B9"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44" w:history="1">
        <w:r w:rsidR="00171844" w:rsidRPr="00BB672A">
          <w:rPr>
            <w:rStyle w:val="Hyperlink"/>
            <w:noProof/>
          </w:rPr>
          <w:t>Gambar 4.6 Diagram Konteks Sistem yang Diusulkan</w:t>
        </w:r>
        <w:r w:rsidR="00171844">
          <w:rPr>
            <w:noProof/>
            <w:webHidden/>
          </w:rPr>
          <w:tab/>
        </w:r>
        <w:r w:rsidR="00171844">
          <w:rPr>
            <w:noProof/>
            <w:webHidden/>
          </w:rPr>
          <w:fldChar w:fldCharType="begin"/>
        </w:r>
        <w:r w:rsidR="00171844">
          <w:rPr>
            <w:noProof/>
            <w:webHidden/>
          </w:rPr>
          <w:instrText xml:space="preserve"> PAGEREF _Toc12470844 \h </w:instrText>
        </w:r>
        <w:r w:rsidR="00171844">
          <w:rPr>
            <w:noProof/>
            <w:webHidden/>
          </w:rPr>
        </w:r>
        <w:r w:rsidR="00171844">
          <w:rPr>
            <w:noProof/>
            <w:webHidden/>
          </w:rPr>
          <w:fldChar w:fldCharType="separate"/>
        </w:r>
        <w:r w:rsidR="00171844">
          <w:rPr>
            <w:noProof/>
            <w:webHidden/>
          </w:rPr>
          <w:t>40</w:t>
        </w:r>
        <w:r w:rsidR="00171844">
          <w:rPr>
            <w:noProof/>
            <w:webHidden/>
          </w:rPr>
          <w:fldChar w:fldCharType="end"/>
        </w:r>
      </w:hyperlink>
    </w:p>
    <w:p w14:paraId="6F15D5CE" w14:textId="52FC094F"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45" w:history="1">
        <w:r w:rsidR="00171844" w:rsidRPr="00BB672A">
          <w:rPr>
            <w:rStyle w:val="Hyperlink"/>
            <w:noProof/>
          </w:rPr>
          <w:t>Gambar 4.7 Diagram Nol Sistem yang Diusulkan</w:t>
        </w:r>
        <w:r w:rsidR="00171844">
          <w:rPr>
            <w:noProof/>
            <w:webHidden/>
          </w:rPr>
          <w:tab/>
        </w:r>
        <w:r w:rsidR="00171844">
          <w:rPr>
            <w:noProof/>
            <w:webHidden/>
          </w:rPr>
          <w:fldChar w:fldCharType="begin"/>
        </w:r>
        <w:r w:rsidR="00171844">
          <w:rPr>
            <w:noProof/>
            <w:webHidden/>
          </w:rPr>
          <w:instrText xml:space="preserve"> PAGEREF _Toc12470845 \h </w:instrText>
        </w:r>
        <w:r w:rsidR="00171844">
          <w:rPr>
            <w:noProof/>
            <w:webHidden/>
          </w:rPr>
        </w:r>
        <w:r w:rsidR="00171844">
          <w:rPr>
            <w:noProof/>
            <w:webHidden/>
          </w:rPr>
          <w:fldChar w:fldCharType="separate"/>
        </w:r>
        <w:r w:rsidR="00171844">
          <w:rPr>
            <w:noProof/>
            <w:webHidden/>
          </w:rPr>
          <w:t>41</w:t>
        </w:r>
        <w:r w:rsidR="00171844">
          <w:rPr>
            <w:noProof/>
            <w:webHidden/>
          </w:rPr>
          <w:fldChar w:fldCharType="end"/>
        </w:r>
      </w:hyperlink>
    </w:p>
    <w:p w14:paraId="33B822BE" w14:textId="133B94E2"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46" w:history="1">
        <w:r w:rsidR="00171844" w:rsidRPr="00BB672A">
          <w:rPr>
            <w:rStyle w:val="Hyperlink"/>
            <w:noProof/>
          </w:rPr>
          <w:t>Gambar 4.8 Diagram Rinci Level 1 Proses 1 Sistem yang Diusulkan</w:t>
        </w:r>
        <w:r w:rsidR="00171844">
          <w:rPr>
            <w:noProof/>
            <w:webHidden/>
          </w:rPr>
          <w:tab/>
        </w:r>
        <w:r w:rsidR="00171844">
          <w:rPr>
            <w:noProof/>
            <w:webHidden/>
          </w:rPr>
          <w:fldChar w:fldCharType="begin"/>
        </w:r>
        <w:r w:rsidR="00171844">
          <w:rPr>
            <w:noProof/>
            <w:webHidden/>
          </w:rPr>
          <w:instrText xml:space="preserve"> PAGEREF _Toc12470846 \h </w:instrText>
        </w:r>
        <w:r w:rsidR="00171844">
          <w:rPr>
            <w:noProof/>
            <w:webHidden/>
          </w:rPr>
        </w:r>
        <w:r w:rsidR="00171844">
          <w:rPr>
            <w:noProof/>
            <w:webHidden/>
          </w:rPr>
          <w:fldChar w:fldCharType="separate"/>
        </w:r>
        <w:r w:rsidR="00171844">
          <w:rPr>
            <w:noProof/>
            <w:webHidden/>
          </w:rPr>
          <w:t>41</w:t>
        </w:r>
        <w:r w:rsidR="00171844">
          <w:rPr>
            <w:noProof/>
            <w:webHidden/>
          </w:rPr>
          <w:fldChar w:fldCharType="end"/>
        </w:r>
      </w:hyperlink>
    </w:p>
    <w:p w14:paraId="3A19A3DF" w14:textId="7B830672"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47" w:history="1">
        <w:r w:rsidR="00171844" w:rsidRPr="00BB672A">
          <w:rPr>
            <w:rStyle w:val="Hyperlink"/>
            <w:noProof/>
          </w:rPr>
          <w:t>Gambar 4.9 Diagram Rinci Level 1 Proses 2</w:t>
        </w:r>
        <w:r w:rsidR="00171844">
          <w:rPr>
            <w:noProof/>
            <w:webHidden/>
          </w:rPr>
          <w:tab/>
        </w:r>
        <w:r w:rsidR="00171844">
          <w:rPr>
            <w:noProof/>
            <w:webHidden/>
          </w:rPr>
          <w:fldChar w:fldCharType="begin"/>
        </w:r>
        <w:r w:rsidR="00171844">
          <w:rPr>
            <w:noProof/>
            <w:webHidden/>
          </w:rPr>
          <w:instrText xml:space="preserve"> PAGEREF _Toc12470847 \h </w:instrText>
        </w:r>
        <w:r w:rsidR="00171844">
          <w:rPr>
            <w:noProof/>
            <w:webHidden/>
          </w:rPr>
        </w:r>
        <w:r w:rsidR="00171844">
          <w:rPr>
            <w:noProof/>
            <w:webHidden/>
          </w:rPr>
          <w:fldChar w:fldCharType="separate"/>
        </w:r>
        <w:r w:rsidR="00171844">
          <w:rPr>
            <w:noProof/>
            <w:webHidden/>
          </w:rPr>
          <w:t>42</w:t>
        </w:r>
        <w:r w:rsidR="00171844">
          <w:rPr>
            <w:noProof/>
            <w:webHidden/>
          </w:rPr>
          <w:fldChar w:fldCharType="end"/>
        </w:r>
      </w:hyperlink>
    </w:p>
    <w:p w14:paraId="04B07B7B" w14:textId="3B7CAE5A"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48" w:history="1">
        <w:r w:rsidR="00171844" w:rsidRPr="00BB672A">
          <w:rPr>
            <w:rStyle w:val="Hyperlink"/>
            <w:noProof/>
          </w:rPr>
          <w:t>Gambar 4.10 Diagram Rinci Level 1 Proses 3</w:t>
        </w:r>
        <w:r w:rsidR="00171844">
          <w:rPr>
            <w:noProof/>
            <w:webHidden/>
          </w:rPr>
          <w:tab/>
        </w:r>
        <w:r w:rsidR="00171844">
          <w:rPr>
            <w:noProof/>
            <w:webHidden/>
          </w:rPr>
          <w:fldChar w:fldCharType="begin"/>
        </w:r>
        <w:r w:rsidR="00171844">
          <w:rPr>
            <w:noProof/>
            <w:webHidden/>
          </w:rPr>
          <w:instrText xml:space="preserve"> PAGEREF _Toc12470848 \h </w:instrText>
        </w:r>
        <w:r w:rsidR="00171844">
          <w:rPr>
            <w:noProof/>
            <w:webHidden/>
          </w:rPr>
        </w:r>
        <w:r w:rsidR="00171844">
          <w:rPr>
            <w:noProof/>
            <w:webHidden/>
          </w:rPr>
          <w:fldChar w:fldCharType="separate"/>
        </w:r>
        <w:r w:rsidR="00171844">
          <w:rPr>
            <w:noProof/>
            <w:webHidden/>
          </w:rPr>
          <w:t>42</w:t>
        </w:r>
        <w:r w:rsidR="00171844">
          <w:rPr>
            <w:noProof/>
            <w:webHidden/>
          </w:rPr>
          <w:fldChar w:fldCharType="end"/>
        </w:r>
      </w:hyperlink>
    </w:p>
    <w:p w14:paraId="017DCC85" w14:textId="4B60ED37"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49" w:history="1">
        <w:r w:rsidR="00171844" w:rsidRPr="00BB672A">
          <w:rPr>
            <w:rStyle w:val="Hyperlink"/>
            <w:noProof/>
          </w:rPr>
          <w:t>Gambar 4.11 Diagram Rinci Level 1 Proses 4</w:t>
        </w:r>
        <w:r w:rsidR="00171844">
          <w:rPr>
            <w:noProof/>
            <w:webHidden/>
          </w:rPr>
          <w:tab/>
        </w:r>
        <w:r w:rsidR="00171844">
          <w:rPr>
            <w:noProof/>
            <w:webHidden/>
          </w:rPr>
          <w:fldChar w:fldCharType="begin"/>
        </w:r>
        <w:r w:rsidR="00171844">
          <w:rPr>
            <w:noProof/>
            <w:webHidden/>
          </w:rPr>
          <w:instrText xml:space="preserve"> PAGEREF _Toc12470849 \h </w:instrText>
        </w:r>
        <w:r w:rsidR="00171844">
          <w:rPr>
            <w:noProof/>
            <w:webHidden/>
          </w:rPr>
        </w:r>
        <w:r w:rsidR="00171844">
          <w:rPr>
            <w:noProof/>
            <w:webHidden/>
          </w:rPr>
          <w:fldChar w:fldCharType="separate"/>
        </w:r>
        <w:r w:rsidR="00171844">
          <w:rPr>
            <w:noProof/>
            <w:webHidden/>
          </w:rPr>
          <w:t>43</w:t>
        </w:r>
        <w:r w:rsidR="00171844">
          <w:rPr>
            <w:noProof/>
            <w:webHidden/>
          </w:rPr>
          <w:fldChar w:fldCharType="end"/>
        </w:r>
      </w:hyperlink>
    </w:p>
    <w:p w14:paraId="521BAB95" w14:textId="01D04B2A"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50" w:history="1">
        <w:r w:rsidR="00171844" w:rsidRPr="00BB672A">
          <w:rPr>
            <w:rStyle w:val="Hyperlink"/>
            <w:noProof/>
          </w:rPr>
          <w:t>Gambar 4.12 Bagan Terstruktur Menampilkan Katalog</w:t>
        </w:r>
        <w:r w:rsidR="00171844">
          <w:rPr>
            <w:noProof/>
            <w:webHidden/>
          </w:rPr>
          <w:tab/>
        </w:r>
        <w:r w:rsidR="00171844">
          <w:rPr>
            <w:noProof/>
            <w:webHidden/>
          </w:rPr>
          <w:fldChar w:fldCharType="begin"/>
        </w:r>
        <w:r w:rsidR="00171844">
          <w:rPr>
            <w:noProof/>
            <w:webHidden/>
          </w:rPr>
          <w:instrText xml:space="preserve"> PAGEREF _Toc12470850 \h </w:instrText>
        </w:r>
        <w:r w:rsidR="00171844">
          <w:rPr>
            <w:noProof/>
            <w:webHidden/>
          </w:rPr>
        </w:r>
        <w:r w:rsidR="00171844">
          <w:rPr>
            <w:noProof/>
            <w:webHidden/>
          </w:rPr>
          <w:fldChar w:fldCharType="separate"/>
        </w:r>
        <w:r w:rsidR="00171844">
          <w:rPr>
            <w:noProof/>
            <w:webHidden/>
          </w:rPr>
          <w:t>53</w:t>
        </w:r>
        <w:r w:rsidR="00171844">
          <w:rPr>
            <w:noProof/>
            <w:webHidden/>
          </w:rPr>
          <w:fldChar w:fldCharType="end"/>
        </w:r>
      </w:hyperlink>
    </w:p>
    <w:p w14:paraId="0A9265D9" w14:textId="0C012999"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51" w:history="1">
        <w:r w:rsidR="00171844" w:rsidRPr="00BB672A">
          <w:rPr>
            <w:rStyle w:val="Hyperlink"/>
            <w:noProof/>
          </w:rPr>
          <w:t>Gambar 4.13 Bagan Terstruktur Mengirim Pesanan</w:t>
        </w:r>
        <w:r w:rsidR="00171844">
          <w:rPr>
            <w:noProof/>
            <w:webHidden/>
          </w:rPr>
          <w:tab/>
        </w:r>
        <w:r w:rsidR="00171844">
          <w:rPr>
            <w:noProof/>
            <w:webHidden/>
          </w:rPr>
          <w:fldChar w:fldCharType="begin"/>
        </w:r>
        <w:r w:rsidR="00171844">
          <w:rPr>
            <w:noProof/>
            <w:webHidden/>
          </w:rPr>
          <w:instrText xml:space="preserve"> PAGEREF _Toc12470851 \h </w:instrText>
        </w:r>
        <w:r w:rsidR="00171844">
          <w:rPr>
            <w:noProof/>
            <w:webHidden/>
          </w:rPr>
        </w:r>
        <w:r w:rsidR="00171844">
          <w:rPr>
            <w:noProof/>
            <w:webHidden/>
          </w:rPr>
          <w:fldChar w:fldCharType="separate"/>
        </w:r>
        <w:r w:rsidR="00171844">
          <w:rPr>
            <w:noProof/>
            <w:webHidden/>
          </w:rPr>
          <w:t>53</w:t>
        </w:r>
        <w:r w:rsidR="00171844">
          <w:rPr>
            <w:noProof/>
            <w:webHidden/>
          </w:rPr>
          <w:fldChar w:fldCharType="end"/>
        </w:r>
      </w:hyperlink>
    </w:p>
    <w:p w14:paraId="2D59F84B" w14:textId="49900319"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52" w:history="1">
        <w:r w:rsidR="00171844" w:rsidRPr="00BB672A">
          <w:rPr>
            <w:rStyle w:val="Hyperlink"/>
            <w:noProof/>
          </w:rPr>
          <w:t>Gambar 4.14 Bagan Terstruktur Menerima Konfirmasi Pesanan</w:t>
        </w:r>
        <w:r w:rsidR="00171844">
          <w:rPr>
            <w:noProof/>
            <w:webHidden/>
          </w:rPr>
          <w:tab/>
        </w:r>
        <w:r w:rsidR="00171844">
          <w:rPr>
            <w:noProof/>
            <w:webHidden/>
          </w:rPr>
          <w:fldChar w:fldCharType="begin"/>
        </w:r>
        <w:r w:rsidR="00171844">
          <w:rPr>
            <w:noProof/>
            <w:webHidden/>
          </w:rPr>
          <w:instrText xml:space="preserve"> PAGEREF _Toc12470852 \h </w:instrText>
        </w:r>
        <w:r w:rsidR="00171844">
          <w:rPr>
            <w:noProof/>
            <w:webHidden/>
          </w:rPr>
        </w:r>
        <w:r w:rsidR="00171844">
          <w:rPr>
            <w:noProof/>
            <w:webHidden/>
          </w:rPr>
          <w:fldChar w:fldCharType="separate"/>
        </w:r>
        <w:r w:rsidR="00171844">
          <w:rPr>
            <w:noProof/>
            <w:webHidden/>
          </w:rPr>
          <w:t>54</w:t>
        </w:r>
        <w:r w:rsidR="00171844">
          <w:rPr>
            <w:noProof/>
            <w:webHidden/>
          </w:rPr>
          <w:fldChar w:fldCharType="end"/>
        </w:r>
      </w:hyperlink>
    </w:p>
    <w:p w14:paraId="6F973381" w14:textId="27E71834"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53" w:history="1">
        <w:r w:rsidR="00171844" w:rsidRPr="00BB672A">
          <w:rPr>
            <w:rStyle w:val="Hyperlink"/>
            <w:noProof/>
          </w:rPr>
          <w:t xml:space="preserve">Gambar 4.15 Bagan Terstruktur </w:t>
        </w:r>
        <w:r w:rsidR="00171844" w:rsidRPr="00BB672A">
          <w:rPr>
            <w:rStyle w:val="Hyperlink"/>
            <w:noProof/>
            <w:lang w:val="en-US"/>
          </w:rPr>
          <w:t>Request</w:t>
        </w:r>
        <w:r w:rsidR="00171844" w:rsidRPr="00BB672A">
          <w:rPr>
            <w:rStyle w:val="Hyperlink"/>
            <w:noProof/>
          </w:rPr>
          <w:t xml:space="preserve"> Pembayaran</w:t>
        </w:r>
        <w:r w:rsidR="00171844">
          <w:rPr>
            <w:noProof/>
            <w:webHidden/>
          </w:rPr>
          <w:tab/>
        </w:r>
        <w:r w:rsidR="00171844">
          <w:rPr>
            <w:noProof/>
            <w:webHidden/>
          </w:rPr>
          <w:fldChar w:fldCharType="begin"/>
        </w:r>
        <w:r w:rsidR="00171844">
          <w:rPr>
            <w:noProof/>
            <w:webHidden/>
          </w:rPr>
          <w:instrText xml:space="preserve"> PAGEREF _Toc12470853 \h </w:instrText>
        </w:r>
        <w:r w:rsidR="00171844">
          <w:rPr>
            <w:noProof/>
            <w:webHidden/>
          </w:rPr>
        </w:r>
        <w:r w:rsidR="00171844">
          <w:rPr>
            <w:noProof/>
            <w:webHidden/>
          </w:rPr>
          <w:fldChar w:fldCharType="separate"/>
        </w:r>
        <w:r w:rsidR="00171844">
          <w:rPr>
            <w:noProof/>
            <w:webHidden/>
          </w:rPr>
          <w:t>54</w:t>
        </w:r>
        <w:r w:rsidR="00171844">
          <w:rPr>
            <w:noProof/>
            <w:webHidden/>
          </w:rPr>
          <w:fldChar w:fldCharType="end"/>
        </w:r>
      </w:hyperlink>
    </w:p>
    <w:p w14:paraId="169FC909" w14:textId="35BBA117"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54" w:history="1">
        <w:r w:rsidR="00171844" w:rsidRPr="00BB672A">
          <w:rPr>
            <w:rStyle w:val="Hyperlink"/>
            <w:noProof/>
          </w:rPr>
          <w:t>Gambar 4.16 Bagan Terstruktur Mencetak Bill</w:t>
        </w:r>
        <w:r w:rsidR="00171844">
          <w:rPr>
            <w:noProof/>
            <w:webHidden/>
          </w:rPr>
          <w:tab/>
        </w:r>
        <w:r w:rsidR="00171844">
          <w:rPr>
            <w:noProof/>
            <w:webHidden/>
          </w:rPr>
          <w:fldChar w:fldCharType="begin"/>
        </w:r>
        <w:r w:rsidR="00171844">
          <w:rPr>
            <w:noProof/>
            <w:webHidden/>
          </w:rPr>
          <w:instrText xml:space="preserve"> PAGEREF _Toc12470854 \h </w:instrText>
        </w:r>
        <w:r w:rsidR="00171844">
          <w:rPr>
            <w:noProof/>
            <w:webHidden/>
          </w:rPr>
        </w:r>
        <w:r w:rsidR="00171844">
          <w:rPr>
            <w:noProof/>
            <w:webHidden/>
          </w:rPr>
          <w:fldChar w:fldCharType="separate"/>
        </w:r>
        <w:r w:rsidR="00171844">
          <w:rPr>
            <w:noProof/>
            <w:webHidden/>
          </w:rPr>
          <w:t>55</w:t>
        </w:r>
        <w:r w:rsidR="00171844">
          <w:rPr>
            <w:noProof/>
            <w:webHidden/>
          </w:rPr>
          <w:fldChar w:fldCharType="end"/>
        </w:r>
      </w:hyperlink>
    </w:p>
    <w:p w14:paraId="0AF02AC6" w14:textId="35E25E27"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55" w:history="1">
        <w:r w:rsidR="00171844" w:rsidRPr="00BB672A">
          <w:rPr>
            <w:rStyle w:val="Hyperlink"/>
            <w:noProof/>
          </w:rPr>
          <w:t>Gambar 4.17 Bagan Terstruktur Melakukan Pembayaran</w:t>
        </w:r>
        <w:r w:rsidR="00171844">
          <w:rPr>
            <w:noProof/>
            <w:webHidden/>
          </w:rPr>
          <w:tab/>
        </w:r>
        <w:r w:rsidR="00171844">
          <w:rPr>
            <w:noProof/>
            <w:webHidden/>
          </w:rPr>
          <w:fldChar w:fldCharType="begin"/>
        </w:r>
        <w:r w:rsidR="00171844">
          <w:rPr>
            <w:noProof/>
            <w:webHidden/>
          </w:rPr>
          <w:instrText xml:space="preserve"> PAGEREF _Toc12470855 \h </w:instrText>
        </w:r>
        <w:r w:rsidR="00171844">
          <w:rPr>
            <w:noProof/>
            <w:webHidden/>
          </w:rPr>
        </w:r>
        <w:r w:rsidR="00171844">
          <w:rPr>
            <w:noProof/>
            <w:webHidden/>
          </w:rPr>
          <w:fldChar w:fldCharType="separate"/>
        </w:r>
        <w:r w:rsidR="00171844">
          <w:rPr>
            <w:noProof/>
            <w:webHidden/>
          </w:rPr>
          <w:t>55</w:t>
        </w:r>
        <w:r w:rsidR="00171844">
          <w:rPr>
            <w:noProof/>
            <w:webHidden/>
          </w:rPr>
          <w:fldChar w:fldCharType="end"/>
        </w:r>
      </w:hyperlink>
    </w:p>
    <w:p w14:paraId="3AA5B2DD" w14:textId="1298DF49"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56" w:history="1">
        <w:r w:rsidR="00171844" w:rsidRPr="00BB672A">
          <w:rPr>
            <w:rStyle w:val="Hyperlink"/>
            <w:noProof/>
          </w:rPr>
          <w:t>Gambar 4.18 Bagan Terstruktur Menyimpan Transaksi</w:t>
        </w:r>
        <w:r w:rsidR="00171844">
          <w:rPr>
            <w:noProof/>
            <w:webHidden/>
          </w:rPr>
          <w:tab/>
        </w:r>
        <w:r w:rsidR="00171844">
          <w:rPr>
            <w:noProof/>
            <w:webHidden/>
          </w:rPr>
          <w:fldChar w:fldCharType="begin"/>
        </w:r>
        <w:r w:rsidR="00171844">
          <w:rPr>
            <w:noProof/>
            <w:webHidden/>
          </w:rPr>
          <w:instrText xml:space="preserve"> PAGEREF _Toc12470856 \h </w:instrText>
        </w:r>
        <w:r w:rsidR="00171844">
          <w:rPr>
            <w:noProof/>
            <w:webHidden/>
          </w:rPr>
        </w:r>
        <w:r w:rsidR="00171844">
          <w:rPr>
            <w:noProof/>
            <w:webHidden/>
          </w:rPr>
          <w:fldChar w:fldCharType="separate"/>
        </w:r>
        <w:r w:rsidR="00171844">
          <w:rPr>
            <w:noProof/>
            <w:webHidden/>
          </w:rPr>
          <w:t>56</w:t>
        </w:r>
        <w:r w:rsidR="00171844">
          <w:rPr>
            <w:noProof/>
            <w:webHidden/>
          </w:rPr>
          <w:fldChar w:fldCharType="end"/>
        </w:r>
      </w:hyperlink>
    </w:p>
    <w:p w14:paraId="01CBA653" w14:textId="4FE9048E"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57" w:history="1">
        <w:r w:rsidR="00171844" w:rsidRPr="00BB672A">
          <w:rPr>
            <w:rStyle w:val="Hyperlink"/>
            <w:noProof/>
          </w:rPr>
          <w:t>Gambar 4.19 Bagan Terstruktur Mencetak Laporan Pemesanan</w:t>
        </w:r>
        <w:r w:rsidR="00171844">
          <w:rPr>
            <w:noProof/>
            <w:webHidden/>
          </w:rPr>
          <w:tab/>
        </w:r>
        <w:r w:rsidR="00171844">
          <w:rPr>
            <w:noProof/>
            <w:webHidden/>
          </w:rPr>
          <w:fldChar w:fldCharType="begin"/>
        </w:r>
        <w:r w:rsidR="00171844">
          <w:rPr>
            <w:noProof/>
            <w:webHidden/>
          </w:rPr>
          <w:instrText xml:space="preserve"> PAGEREF _Toc12470857 \h </w:instrText>
        </w:r>
        <w:r w:rsidR="00171844">
          <w:rPr>
            <w:noProof/>
            <w:webHidden/>
          </w:rPr>
        </w:r>
        <w:r w:rsidR="00171844">
          <w:rPr>
            <w:noProof/>
            <w:webHidden/>
          </w:rPr>
          <w:fldChar w:fldCharType="separate"/>
        </w:r>
        <w:r w:rsidR="00171844">
          <w:rPr>
            <w:noProof/>
            <w:webHidden/>
          </w:rPr>
          <w:t>56</w:t>
        </w:r>
        <w:r w:rsidR="00171844">
          <w:rPr>
            <w:noProof/>
            <w:webHidden/>
          </w:rPr>
          <w:fldChar w:fldCharType="end"/>
        </w:r>
      </w:hyperlink>
    </w:p>
    <w:p w14:paraId="7CB8700D" w14:textId="3874D1F1"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58" w:history="1">
        <w:r w:rsidR="00171844" w:rsidRPr="00BB672A">
          <w:rPr>
            <w:rStyle w:val="Hyperlink"/>
            <w:noProof/>
          </w:rPr>
          <w:t>Gambar 4.20 Bagan Terstruktur Mencetak Laporan Pemasukan</w:t>
        </w:r>
        <w:r w:rsidR="00171844">
          <w:rPr>
            <w:noProof/>
            <w:webHidden/>
          </w:rPr>
          <w:tab/>
        </w:r>
        <w:r w:rsidR="00171844">
          <w:rPr>
            <w:noProof/>
            <w:webHidden/>
          </w:rPr>
          <w:fldChar w:fldCharType="begin"/>
        </w:r>
        <w:r w:rsidR="00171844">
          <w:rPr>
            <w:noProof/>
            <w:webHidden/>
          </w:rPr>
          <w:instrText xml:space="preserve"> PAGEREF _Toc12470858 \h </w:instrText>
        </w:r>
        <w:r w:rsidR="00171844">
          <w:rPr>
            <w:noProof/>
            <w:webHidden/>
          </w:rPr>
        </w:r>
        <w:r w:rsidR="00171844">
          <w:rPr>
            <w:noProof/>
            <w:webHidden/>
          </w:rPr>
          <w:fldChar w:fldCharType="separate"/>
        </w:r>
        <w:r w:rsidR="00171844">
          <w:rPr>
            <w:noProof/>
            <w:webHidden/>
          </w:rPr>
          <w:t>57</w:t>
        </w:r>
        <w:r w:rsidR="00171844">
          <w:rPr>
            <w:noProof/>
            <w:webHidden/>
          </w:rPr>
          <w:fldChar w:fldCharType="end"/>
        </w:r>
      </w:hyperlink>
    </w:p>
    <w:p w14:paraId="4AAFA1E1" w14:textId="184824FC"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59" w:history="1">
        <w:r w:rsidR="00171844" w:rsidRPr="00BB672A">
          <w:rPr>
            <w:rStyle w:val="Hyperlink"/>
            <w:noProof/>
          </w:rPr>
          <w:t>Gambar 4.21 Bagan Terstruktur Mencetak Laporan Menu Favorit</w:t>
        </w:r>
        <w:r w:rsidR="00171844">
          <w:rPr>
            <w:noProof/>
            <w:webHidden/>
          </w:rPr>
          <w:tab/>
        </w:r>
        <w:r w:rsidR="00171844">
          <w:rPr>
            <w:noProof/>
            <w:webHidden/>
          </w:rPr>
          <w:fldChar w:fldCharType="begin"/>
        </w:r>
        <w:r w:rsidR="00171844">
          <w:rPr>
            <w:noProof/>
            <w:webHidden/>
          </w:rPr>
          <w:instrText xml:space="preserve"> PAGEREF _Toc12470859 \h </w:instrText>
        </w:r>
        <w:r w:rsidR="00171844">
          <w:rPr>
            <w:noProof/>
            <w:webHidden/>
          </w:rPr>
        </w:r>
        <w:r w:rsidR="00171844">
          <w:rPr>
            <w:noProof/>
            <w:webHidden/>
          </w:rPr>
          <w:fldChar w:fldCharType="separate"/>
        </w:r>
        <w:r w:rsidR="00171844">
          <w:rPr>
            <w:noProof/>
            <w:webHidden/>
          </w:rPr>
          <w:t>57</w:t>
        </w:r>
        <w:r w:rsidR="00171844">
          <w:rPr>
            <w:noProof/>
            <w:webHidden/>
          </w:rPr>
          <w:fldChar w:fldCharType="end"/>
        </w:r>
      </w:hyperlink>
    </w:p>
    <w:p w14:paraId="4EE20895" w14:textId="1FF79A10"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60" w:history="1">
        <w:r w:rsidR="00171844" w:rsidRPr="00BB672A">
          <w:rPr>
            <w:rStyle w:val="Hyperlink"/>
            <w:noProof/>
          </w:rPr>
          <w:t>Gambar 4.22 Bagan Terstruktur Mencetak Laporan Kunjungan</w:t>
        </w:r>
        <w:r w:rsidR="00171844">
          <w:rPr>
            <w:noProof/>
            <w:webHidden/>
          </w:rPr>
          <w:tab/>
        </w:r>
        <w:r w:rsidR="00171844">
          <w:rPr>
            <w:noProof/>
            <w:webHidden/>
          </w:rPr>
          <w:fldChar w:fldCharType="begin"/>
        </w:r>
        <w:r w:rsidR="00171844">
          <w:rPr>
            <w:noProof/>
            <w:webHidden/>
          </w:rPr>
          <w:instrText xml:space="preserve"> PAGEREF _Toc12470860 \h </w:instrText>
        </w:r>
        <w:r w:rsidR="00171844">
          <w:rPr>
            <w:noProof/>
            <w:webHidden/>
          </w:rPr>
        </w:r>
        <w:r w:rsidR="00171844">
          <w:rPr>
            <w:noProof/>
            <w:webHidden/>
          </w:rPr>
          <w:fldChar w:fldCharType="separate"/>
        </w:r>
        <w:r w:rsidR="00171844">
          <w:rPr>
            <w:noProof/>
            <w:webHidden/>
          </w:rPr>
          <w:t>58</w:t>
        </w:r>
        <w:r w:rsidR="00171844">
          <w:rPr>
            <w:noProof/>
            <w:webHidden/>
          </w:rPr>
          <w:fldChar w:fldCharType="end"/>
        </w:r>
      </w:hyperlink>
    </w:p>
    <w:p w14:paraId="50701FC8" w14:textId="36A17F21"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61" w:history="1">
        <w:r w:rsidR="00171844" w:rsidRPr="00BB672A">
          <w:rPr>
            <w:rStyle w:val="Hyperlink"/>
            <w:noProof/>
          </w:rPr>
          <w:t>Gambar 4.23 Bagan Terstruktur Menampilkan Daftar Menu</w:t>
        </w:r>
        <w:r w:rsidR="00171844">
          <w:rPr>
            <w:noProof/>
            <w:webHidden/>
          </w:rPr>
          <w:tab/>
        </w:r>
        <w:r w:rsidR="00171844">
          <w:rPr>
            <w:noProof/>
            <w:webHidden/>
          </w:rPr>
          <w:fldChar w:fldCharType="begin"/>
        </w:r>
        <w:r w:rsidR="00171844">
          <w:rPr>
            <w:noProof/>
            <w:webHidden/>
          </w:rPr>
          <w:instrText xml:space="preserve"> PAGEREF _Toc12470861 \h </w:instrText>
        </w:r>
        <w:r w:rsidR="00171844">
          <w:rPr>
            <w:noProof/>
            <w:webHidden/>
          </w:rPr>
        </w:r>
        <w:r w:rsidR="00171844">
          <w:rPr>
            <w:noProof/>
            <w:webHidden/>
          </w:rPr>
          <w:fldChar w:fldCharType="separate"/>
        </w:r>
        <w:r w:rsidR="00171844">
          <w:rPr>
            <w:noProof/>
            <w:webHidden/>
          </w:rPr>
          <w:t>58</w:t>
        </w:r>
        <w:r w:rsidR="00171844">
          <w:rPr>
            <w:noProof/>
            <w:webHidden/>
          </w:rPr>
          <w:fldChar w:fldCharType="end"/>
        </w:r>
      </w:hyperlink>
    </w:p>
    <w:p w14:paraId="78802BD2" w14:textId="65CB1AED"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62" w:history="1">
        <w:r w:rsidR="00171844" w:rsidRPr="00BB672A">
          <w:rPr>
            <w:rStyle w:val="Hyperlink"/>
            <w:noProof/>
          </w:rPr>
          <w:t>Gambar 4.24 Bagan Terstruktur Tambah Menu</w:t>
        </w:r>
        <w:r w:rsidR="00171844">
          <w:rPr>
            <w:noProof/>
            <w:webHidden/>
          </w:rPr>
          <w:tab/>
        </w:r>
        <w:r w:rsidR="00171844">
          <w:rPr>
            <w:noProof/>
            <w:webHidden/>
          </w:rPr>
          <w:fldChar w:fldCharType="begin"/>
        </w:r>
        <w:r w:rsidR="00171844">
          <w:rPr>
            <w:noProof/>
            <w:webHidden/>
          </w:rPr>
          <w:instrText xml:space="preserve"> PAGEREF _Toc12470862 \h </w:instrText>
        </w:r>
        <w:r w:rsidR="00171844">
          <w:rPr>
            <w:noProof/>
            <w:webHidden/>
          </w:rPr>
        </w:r>
        <w:r w:rsidR="00171844">
          <w:rPr>
            <w:noProof/>
            <w:webHidden/>
          </w:rPr>
          <w:fldChar w:fldCharType="separate"/>
        </w:r>
        <w:r w:rsidR="00171844">
          <w:rPr>
            <w:noProof/>
            <w:webHidden/>
          </w:rPr>
          <w:t>59</w:t>
        </w:r>
        <w:r w:rsidR="00171844">
          <w:rPr>
            <w:noProof/>
            <w:webHidden/>
          </w:rPr>
          <w:fldChar w:fldCharType="end"/>
        </w:r>
      </w:hyperlink>
    </w:p>
    <w:p w14:paraId="681E1444" w14:textId="0A9E7988"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63" w:history="1">
        <w:r w:rsidR="00171844" w:rsidRPr="00BB672A">
          <w:rPr>
            <w:rStyle w:val="Hyperlink"/>
            <w:noProof/>
          </w:rPr>
          <w:t>Gambar 4.25 Bagan Terstruktur Hapus Menu</w:t>
        </w:r>
        <w:r w:rsidR="00171844">
          <w:rPr>
            <w:noProof/>
            <w:webHidden/>
          </w:rPr>
          <w:tab/>
        </w:r>
        <w:r w:rsidR="00171844">
          <w:rPr>
            <w:noProof/>
            <w:webHidden/>
          </w:rPr>
          <w:fldChar w:fldCharType="begin"/>
        </w:r>
        <w:r w:rsidR="00171844">
          <w:rPr>
            <w:noProof/>
            <w:webHidden/>
          </w:rPr>
          <w:instrText xml:space="preserve"> PAGEREF _Toc12470863 \h </w:instrText>
        </w:r>
        <w:r w:rsidR="00171844">
          <w:rPr>
            <w:noProof/>
            <w:webHidden/>
          </w:rPr>
        </w:r>
        <w:r w:rsidR="00171844">
          <w:rPr>
            <w:noProof/>
            <w:webHidden/>
          </w:rPr>
          <w:fldChar w:fldCharType="separate"/>
        </w:r>
        <w:r w:rsidR="00171844">
          <w:rPr>
            <w:noProof/>
            <w:webHidden/>
          </w:rPr>
          <w:t>59</w:t>
        </w:r>
        <w:r w:rsidR="00171844">
          <w:rPr>
            <w:noProof/>
            <w:webHidden/>
          </w:rPr>
          <w:fldChar w:fldCharType="end"/>
        </w:r>
      </w:hyperlink>
    </w:p>
    <w:p w14:paraId="64FC7401" w14:textId="618656F4"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64" w:history="1">
        <w:r w:rsidR="00171844" w:rsidRPr="00BB672A">
          <w:rPr>
            <w:rStyle w:val="Hyperlink"/>
            <w:noProof/>
          </w:rPr>
          <w:t>Gambar 4.26 Bagan Terstruktur Ubah Menu</w:t>
        </w:r>
        <w:r w:rsidR="00171844">
          <w:rPr>
            <w:noProof/>
            <w:webHidden/>
          </w:rPr>
          <w:tab/>
        </w:r>
        <w:r w:rsidR="00171844">
          <w:rPr>
            <w:noProof/>
            <w:webHidden/>
          </w:rPr>
          <w:fldChar w:fldCharType="begin"/>
        </w:r>
        <w:r w:rsidR="00171844">
          <w:rPr>
            <w:noProof/>
            <w:webHidden/>
          </w:rPr>
          <w:instrText xml:space="preserve"> PAGEREF _Toc12470864 \h </w:instrText>
        </w:r>
        <w:r w:rsidR="00171844">
          <w:rPr>
            <w:noProof/>
            <w:webHidden/>
          </w:rPr>
        </w:r>
        <w:r w:rsidR="00171844">
          <w:rPr>
            <w:noProof/>
            <w:webHidden/>
          </w:rPr>
          <w:fldChar w:fldCharType="separate"/>
        </w:r>
        <w:r w:rsidR="00171844">
          <w:rPr>
            <w:noProof/>
            <w:webHidden/>
          </w:rPr>
          <w:t>60</w:t>
        </w:r>
        <w:r w:rsidR="00171844">
          <w:rPr>
            <w:noProof/>
            <w:webHidden/>
          </w:rPr>
          <w:fldChar w:fldCharType="end"/>
        </w:r>
      </w:hyperlink>
    </w:p>
    <w:p w14:paraId="43FB3B81" w14:textId="2173BF02"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65" w:history="1">
        <w:r w:rsidR="00171844" w:rsidRPr="00BB672A">
          <w:rPr>
            <w:rStyle w:val="Hyperlink"/>
            <w:noProof/>
          </w:rPr>
          <w:t>Gambar 4.27 Bentuk Tidak Normal</w:t>
        </w:r>
        <w:r w:rsidR="00171844">
          <w:rPr>
            <w:noProof/>
            <w:webHidden/>
          </w:rPr>
          <w:tab/>
        </w:r>
        <w:r w:rsidR="00171844">
          <w:rPr>
            <w:noProof/>
            <w:webHidden/>
          </w:rPr>
          <w:fldChar w:fldCharType="begin"/>
        </w:r>
        <w:r w:rsidR="00171844">
          <w:rPr>
            <w:noProof/>
            <w:webHidden/>
          </w:rPr>
          <w:instrText xml:space="preserve"> PAGEREF _Toc12470865 \h </w:instrText>
        </w:r>
        <w:r w:rsidR="00171844">
          <w:rPr>
            <w:noProof/>
            <w:webHidden/>
          </w:rPr>
        </w:r>
        <w:r w:rsidR="00171844">
          <w:rPr>
            <w:noProof/>
            <w:webHidden/>
          </w:rPr>
          <w:fldChar w:fldCharType="separate"/>
        </w:r>
        <w:r w:rsidR="00171844">
          <w:rPr>
            <w:noProof/>
            <w:webHidden/>
          </w:rPr>
          <w:t>61</w:t>
        </w:r>
        <w:r w:rsidR="00171844">
          <w:rPr>
            <w:noProof/>
            <w:webHidden/>
          </w:rPr>
          <w:fldChar w:fldCharType="end"/>
        </w:r>
      </w:hyperlink>
    </w:p>
    <w:p w14:paraId="1826A858" w14:textId="61C02C62"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66" w:history="1">
        <w:r w:rsidR="00171844" w:rsidRPr="00BB672A">
          <w:rPr>
            <w:rStyle w:val="Hyperlink"/>
            <w:noProof/>
          </w:rPr>
          <w:t>Gambar 4.28 Normalisasi Pertama</w:t>
        </w:r>
        <w:r w:rsidR="00171844">
          <w:rPr>
            <w:noProof/>
            <w:webHidden/>
          </w:rPr>
          <w:tab/>
        </w:r>
        <w:r w:rsidR="00171844">
          <w:rPr>
            <w:noProof/>
            <w:webHidden/>
          </w:rPr>
          <w:fldChar w:fldCharType="begin"/>
        </w:r>
        <w:r w:rsidR="00171844">
          <w:rPr>
            <w:noProof/>
            <w:webHidden/>
          </w:rPr>
          <w:instrText xml:space="preserve"> PAGEREF _Toc12470866 \h </w:instrText>
        </w:r>
        <w:r w:rsidR="00171844">
          <w:rPr>
            <w:noProof/>
            <w:webHidden/>
          </w:rPr>
        </w:r>
        <w:r w:rsidR="00171844">
          <w:rPr>
            <w:noProof/>
            <w:webHidden/>
          </w:rPr>
          <w:fldChar w:fldCharType="separate"/>
        </w:r>
        <w:r w:rsidR="00171844">
          <w:rPr>
            <w:noProof/>
            <w:webHidden/>
          </w:rPr>
          <w:t>62</w:t>
        </w:r>
        <w:r w:rsidR="00171844">
          <w:rPr>
            <w:noProof/>
            <w:webHidden/>
          </w:rPr>
          <w:fldChar w:fldCharType="end"/>
        </w:r>
      </w:hyperlink>
    </w:p>
    <w:p w14:paraId="1E1501B3" w14:textId="3EA3BF34"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67" w:history="1">
        <w:r w:rsidR="00171844" w:rsidRPr="00BB672A">
          <w:rPr>
            <w:rStyle w:val="Hyperlink"/>
            <w:noProof/>
          </w:rPr>
          <w:t>Gambar 4.29 Normalisasi Kedua</w:t>
        </w:r>
        <w:r w:rsidR="00171844">
          <w:rPr>
            <w:noProof/>
            <w:webHidden/>
          </w:rPr>
          <w:tab/>
        </w:r>
        <w:r w:rsidR="00171844">
          <w:rPr>
            <w:noProof/>
            <w:webHidden/>
          </w:rPr>
          <w:fldChar w:fldCharType="begin"/>
        </w:r>
        <w:r w:rsidR="00171844">
          <w:rPr>
            <w:noProof/>
            <w:webHidden/>
          </w:rPr>
          <w:instrText xml:space="preserve"> PAGEREF _Toc12470867 \h </w:instrText>
        </w:r>
        <w:r w:rsidR="00171844">
          <w:rPr>
            <w:noProof/>
            <w:webHidden/>
          </w:rPr>
        </w:r>
        <w:r w:rsidR="00171844">
          <w:rPr>
            <w:noProof/>
            <w:webHidden/>
          </w:rPr>
          <w:fldChar w:fldCharType="separate"/>
        </w:r>
        <w:r w:rsidR="00171844">
          <w:rPr>
            <w:noProof/>
            <w:webHidden/>
          </w:rPr>
          <w:t>62</w:t>
        </w:r>
        <w:r w:rsidR="00171844">
          <w:rPr>
            <w:noProof/>
            <w:webHidden/>
          </w:rPr>
          <w:fldChar w:fldCharType="end"/>
        </w:r>
      </w:hyperlink>
    </w:p>
    <w:p w14:paraId="26EEFFAE" w14:textId="1A944190"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68" w:history="1">
        <w:r w:rsidR="00171844" w:rsidRPr="00BB672A">
          <w:rPr>
            <w:rStyle w:val="Hyperlink"/>
            <w:noProof/>
          </w:rPr>
          <w:t>Gambar 4.30 Normalisasi Ketiga</w:t>
        </w:r>
        <w:r w:rsidR="00171844">
          <w:rPr>
            <w:noProof/>
            <w:webHidden/>
          </w:rPr>
          <w:tab/>
        </w:r>
        <w:r w:rsidR="00171844">
          <w:rPr>
            <w:noProof/>
            <w:webHidden/>
          </w:rPr>
          <w:fldChar w:fldCharType="begin"/>
        </w:r>
        <w:r w:rsidR="00171844">
          <w:rPr>
            <w:noProof/>
            <w:webHidden/>
          </w:rPr>
          <w:instrText xml:space="preserve"> PAGEREF _Toc12470868 \h </w:instrText>
        </w:r>
        <w:r w:rsidR="00171844">
          <w:rPr>
            <w:noProof/>
            <w:webHidden/>
          </w:rPr>
        </w:r>
        <w:r w:rsidR="00171844">
          <w:rPr>
            <w:noProof/>
            <w:webHidden/>
          </w:rPr>
          <w:fldChar w:fldCharType="separate"/>
        </w:r>
        <w:r w:rsidR="00171844">
          <w:rPr>
            <w:noProof/>
            <w:webHidden/>
          </w:rPr>
          <w:t>63</w:t>
        </w:r>
        <w:r w:rsidR="00171844">
          <w:rPr>
            <w:noProof/>
            <w:webHidden/>
          </w:rPr>
          <w:fldChar w:fldCharType="end"/>
        </w:r>
      </w:hyperlink>
    </w:p>
    <w:p w14:paraId="39D36CE9" w14:textId="37179F69"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69" w:history="1">
        <w:r w:rsidR="00171844" w:rsidRPr="00BB672A">
          <w:rPr>
            <w:rStyle w:val="Hyperlink"/>
            <w:noProof/>
          </w:rPr>
          <w:t>Gambar 4.31 Diagram ERD</w:t>
        </w:r>
        <w:r w:rsidR="00171844">
          <w:rPr>
            <w:noProof/>
            <w:webHidden/>
          </w:rPr>
          <w:tab/>
        </w:r>
        <w:r w:rsidR="00171844">
          <w:rPr>
            <w:noProof/>
            <w:webHidden/>
          </w:rPr>
          <w:fldChar w:fldCharType="begin"/>
        </w:r>
        <w:r w:rsidR="00171844">
          <w:rPr>
            <w:noProof/>
            <w:webHidden/>
          </w:rPr>
          <w:instrText xml:space="preserve"> PAGEREF _Toc12470869 \h </w:instrText>
        </w:r>
        <w:r w:rsidR="00171844">
          <w:rPr>
            <w:noProof/>
            <w:webHidden/>
          </w:rPr>
        </w:r>
        <w:r w:rsidR="00171844">
          <w:rPr>
            <w:noProof/>
            <w:webHidden/>
          </w:rPr>
          <w:fldChar w:fldCharType="separate"/>
        </w:r>
        <w:r w:rsidR="00171844">
          <w:rPr>
            <w:noProof/>
            <w:webHidden/>
          </w:rPr>
          <w:t>64</w:t>
        </w:r>
        <w:r w:rsidR="00171844">
          <w:rPr>
            <w:noProof/>
            <w:webHidden/>
          </w:rPr>
          <w:fldChar w:fldCharType="end"/>
        </w:r>
      </w:hyperlink>
    </w:p>
    <w:p w14:paraId="7F05F10B" w14:textId="6BE2BA77"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70" w:history="1">
        <w:r w:rsidR="00171844" w:rsidRPr="00BB672A">
          <w:rPr>
            <w:rStyle w:val="Hyperlink"/>
            <w:noProof/>
          </w:rPr>
          <w:t>Gambar 4.32 Rancangan Antarmuka</w:t>
        </w:r>
        <w:r w:rsidR="00171844">
          <w:rPr>
            <w:noProof/>
            <w:webHidden/>
          </w:rPr>
          <w:tab/>
        </w:r>
        <w:r w:rsidR="00171844">
          <w:rPr>
            <w:noProof/>
            <w:webHidden/>
          </w:rPr>
          <w:fldChar w:fldCharType="begin"/>
        </w:r>
        <w:r w:rsidR="00171844">
          <w:rPr>
            <w:noProof/>
            <w:webHidden/>
          </w:rPr>
          <w:instrText xml:space="preserve"> PAGEREF _Toc12470870 \h </w:instrText>
        </w:r>
        <w:r w:rsidR="00171844">
          <w:rPr>
            <w:noProof/>
            <w:webHidden/>
          </w:rPr>
        </w:r>
        <w:r w:rsidR="00171844">
          <w:rPr>
            <w:noProof/>
            <w:webHidden/>
          </w:rPr>
          <w:fldChar w:fldCharType="separate"/>
        </w:r>
        <w:r w:rsidR="00171844">
          <w:rPr>
            <w:noProof/>
            <w:webHidden/>
          </w:rPr>
          <w:t>67</w:t>
        </w:r>
        <w:r w:rsidR="00171844">
          <w:rPr>
            <w:noProof/>
            <w:webHidden/>
          </w:rPr>
          <w:fldChar w:fldCharType="end"/>
        </w:r>
      </w:hyperlink>
    </w:p>
    <w:p w14:paraId="21FD415D" w14:textId="2879E4DD"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71" w:history="1">
        <w:r w:rsidR="00171844" w:rsidRPr="00BB672A">
          <w:rPr>
            <w:rStyle w:val="Hyperlink"/>
            <w:noProof/>
          </w:rPr>
          <w:t>Gambar 4.33 Rancangan Tampilan Navigasi</w:t>
        </w:r>
        <w:r w:rsidR="00171844">
          <w:rPr>
            <w:noProof/>
            <w:webHidden/>
          </w:rPr>
          <w:tab/>
        </w:r>
        <w:r w:rsidR="00171844">
          <w:rPr>
            <w:noProof/>
            <w:webHidden/>
          </w:rPr>
          <w:fldChar w:fldCharType="begin"/>
        </w:r>
        <w:r w:rsidR="00171844">
          <w:rPr>
            <w:noProof/>
            <w:webHidden/>
          </w:rPr>
          <w:instrText xml:space="preserve"> PAGEREF _Toc12470871 \h </w:instrText>
        </w:r>
        <w:r w:rsidR="00171844">
          <w:rPr>
            <w:noProof/>
            <w:webHidden/>
          </w:rPr>
        </w:r>
        <w:r w:rsidR="00171844">
          <w:rPr>
            <w:noProof/>
            <w:webHidden/>
          </w:rPr>
          <w:fldChar w:fldCharType="separate"/>
        </w:r>
        <w:r w:rsidR="00171844">
          <w:rPr>
            <w:noProof/>
            <w:webHidden/>
          </w:rPr>
          <w:t>68</w:t>
        </w:r>
        <w:r w:rsidR="00171844">
          <w:rPr>
            <w:noProof/>
            <w:webHidden/>
          </w:rPr>
          <w:fldChar w:fldCharType="end"/>
        </w:r>
      </w:hyperlink>
    </w:p>
    <w:p w14:paraId="0BC144C3" w14:textId="54966EA1"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72" w:history="1">
        <w:r w:rsidR="00171844" w:rsidRPr="00BB672A">
          <w:rPr>
            <w:rStyle w:val="Hyperlink"/>
            <w:noProof/>
          </w:rPr>
          <w:t xml:space="preserve">Gambar 4.34 Rancangan Tampilan Menu </w:t>
        </w:r>
        <w:r w:rsidR="00171844" w:rsidRPr="00BB672A">
          <w:rPr>
            <w:rStyle w:val="Hyperlink"/>
            <w:noProof/>
            <w:lang w:val="en-US"/>
          </w:rPr>
          <w:t>Ramen</w:t>
        </w:r>
        <w:r w:rsidR="00171844">
          <w:rPr>
            <w:noProof/>
            <w:webHidden/>
          </w:rPr>
          <w:tab/>
        </w:r>
        <w:r w:rsidR="00171844">
          <w:rPr>
            <w:noProof/>
            <w:webHidden/>
          </w:rPr>
          <w:fldChar w:fldCharType="begin"/>
        </w:r>
        <w:r w:rsidR="00171844">
          <w:rPr>
            <w:noProof/>
            <w:webHidden/>
          </w:rPr>
          <w:instrText xml:space="preserve"> PAGEREF _Toc12470872 \h </w:instrText>
        </w:r>
        <w:r w:rsidR="00171844">
          <w:rPr>
            <w:noProof/>
            <w:webHidden/>
          </w:rPr>
        </w:r>
        <w:r w:rsidR="00171844">
          <w:rPr>
            <w:noProof/>
            <w:webHidden/>
          </w:rPr>
          <w:fldChar w:fldCharType="separate"/>
        </w:r>
        <w:r w:rsidR="00171844">
          <w:rPr>
            <w:noProof/>
            <w:webHidden/>
          </w:rPr>
          <w:t>69</w:t>
        </w:r>
        <w:r w:rsidR="00171844">
          <w:rPr>
            <w:noProof/>
            <w:webHidden/>
          </w:rPr>
          <w:fldChar w:fldCharType="end"/>
        </w:r>
      </w:hyperlink>
    </w:p>
    <w:p w14:paraId="10779441" w14:textId="179C127C"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73" w:history="1">
        <w:r w:rsidR="00171844" w:rsidRPr="00BB672A">
          <w:rPr>
            <w:rStyle w:val="Hyperlink"/>
            <w:noProof/>
          </w:rPr>
          <w:t>Gambar 4.35 Rancangan Tampilan Menu Minuman, Cemilan, dan Lainnya</w:t>
        </w:r>
        <w:r w:rsidR="00171844">
          <w:rPr>
            <w:noProof/>
            <w:webHidden/>
          </w:rPr>
          <w:tab/>
        </w:r>
        <w:r w:rsidR="00171844">
          <w:rPr>
            <w:noProof/>
            <w:webHidden/>
          </w:rPr>
          <w:fldChar w:fldCharType="begin"/>
        </w:r>
        <w:r w:rsidR="00171844">
          <w:rPr>
            <w:noProof/>
            <w:webHidden/>
          </w:rPr>
          <w:instrText xml:space="preserve"> PAGEREF _Toc12470873 \h </w:instrText>
        </w:r>
        <w:r w:rsidR="00171844">
          <w:rPr>
            <w:noProof/>
            <w:webHidden/>
          </w:rPr>
        </w:r>
        <w:r w:rsidR="00171844">
          <w:rPr>
            <w:noProof/>
            <w:webHidden/>
          </w:rPr>
          <w:fldChar w:fldCharType="separate"/>
        </w:r>
        <w:r w:rsidR="00171844">
          <w:rPr>
            <w:noProof/>
            <w:webHidden/>
          </w:rPr>
          <w:t>70</w:t>
        </w:r>
        <w:r w:rsidR="00171844">
          <w:rPr>
            <w:noProof/>
            <w:webHidden/>
          </w:rPr>
          <w:fldChar w:fldCharType="end"/>
        </w:r>
      </w:hyperlink>
    </w:p>
    <w:p w14:paraId="567F49EB" w14:textId="0787933A"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74" w:history="1">
        <w:r w:rsidR="00171844" w:rsidRPr="00BB672A">
          <w:rPr>
            <w:rStyle w:val="Hyperlink"/>
            <w:noProof/>
          </w:rPr>
          <w:t>Gambar 4.36 Rancangan Tampilan Daftar Pesanan</w:t>
        </w:r>
        <w:r w:rsidR="00171844">
          <w:rPr>
            <w:noProof/>
            <w:webHidden/>
          </w:rPr>
          <w:tab/>
        </w:r>
        <w:r w:rsidR="00171844">
          <w:rPr>
            <w:noProof/>
            <w:webHidden/>
          </w:rPr>
          <w:fldChar w:fldCharType="begin"/>
        </w:r>
        <w:r w:rsidR="00171844">
          <w:rPr>
            <w:noProof/>
            <w:webHidden/>
          </w:rPr>
          <w:instrText xml:space="preserve"> PAGEREF _Toc12470874 \h </w:instrText>
        </w:r>
        <w:r w:rsidR="00171844">
          <w:rPr>
            <w:noProof/>
            <w:webHidden/>
          </w:rPr>
        </w:r>
        <w:r w:rsidR="00171844">
          <w:rPr>
            <w:noProof/>
            <w:webHidden/>
          </w:rPr>
          <w:fldChar w:fldCharType="separate"/>
        </w:r>
        <w:r w:rsidR="00171844">
          <w:rPr>
            <w:noProof/>
            <w:webHidden/>
          </w:rPr>
          <w:t>71</w:t>
        </w:r>
        <w:r w:rsidR="00171844">
          <w:rPr>
            <w:noProof/>
            <w:webHidden/>
          </w:rPr>
          <w:fldChar w:fldCharType="end"/>
        </w:r>
      </w:hyperlink>
    </w:p>
    <w:p w14:paraId="6C43A113" w14:textId="7DF74E52"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75" w:history="1">
        <w:r w:rsidR="00171844" w:rsidRPr="00BB672A">
          <w:rPr>
            <w:rStyle w:val="Hyperlink"/>
            <w:noProof/>
          </w:rPr>
          <w:t xml:space="preserve">Gambar 4.37 Rancangan Tampilan </w:t>
        </w:r>
        <w:r w:rsidR="00171844" w:rsidRPr="00BB672A">
          <w:rPr>
            <w:rStyle w:val="Hyperlink"/>
            <w:noProof/>
            <w:lang w:val="en-US"/>
          </w:rPr>
          <w:t>Setting</w:t>
        </w:r>
        <w:r w:rsidR="00171844">
          <w:rPr>
            <w:noProof/>
            <w:webHidden/>
          </w:rPr>
          <w:tab/>
        </w:r>
        <w:r w:rsidR="00171844">
          <w:rPr>
            <w:noProof/>
            <w:webHidden/>
          </w:rPr>
          <w:fldChar w:fldCharType="begin"/>
        </w:r>
        <w:r w:rsidR="00171844">
          <w:rPr>
            <w:noProof/>
            <w:webHidden/>
          </w:rPr>
          <w:instrText xml:space="preserve"> PAGEREF _Toc12470875 \h </w:instrText>
        </w:r>
        <w:r w:rsidR="00171844">
          <w:rPr>
            <w:noProof/>
            <w:webHidden/>
          </w:rPr>
        </w:r>
        <w:r w:rsidR="00171844">
          <w:rPr>
            <w:noProof/>
            <w:webHidden/>
          </w:rPr>
          <w:fldChar w:fldCharType="separate"/>
        </w:r>
        <w:r w:rsidR="00171844">
          <w:rPr>
            <w:noProof/>
            <w:webHidden/>
          </w:rPr>
          <w:t>72</w:t>
        </w:r>
        <w:r w:rsidR="00171844">
          <w:rPr>
            <w:noProof/>
            <w:webHidden/>
          </w:rPr>
          <w:fldChar w:fldCharType="end"/>
        </w:r>
      </w:hyperlink>
    </w:p>
    <w:p w14:paraId="79873489" w14:textId="3E066F45"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76" w:history="1">
        <w:r w:rsidR="00171844" w:rsidRPr="00BB672A">
          <w:rPr>
            <w:rStyle w:val="Hyperlink"/>
            <w:noProof/>
          </w:rPr>
          <w:t xml:space="preserve">Gambar 4.38 Rancangan Tampilan </w:t>
        </w:r>
        <w:r w:rsidR="00171844" w:rsidRPr="00BB672A">
          <w:rPr>
            <w:rStyle w:val="Hyperlink"/>
            <w:noProof/>
            <w:lang w:val="en-US"/>
          </w:rPr>
          <w:t>Sign in</w:t>
        </w:r>
        <w:r w:rsidR="00171844">
          <w:rPr>
            <w:noProof/>
            <w:webHidden/>
          </w:rPr>
          <w:tab/>
        </w:r>
        <w:r w:rsidR="00171844">
          <w:rPr>
            <w:noProof/>
            <w:webHidden/>
          </w:rPr>
          <w:fldChar w:fldCharType="begin"/>
        </w:r>
        <w:r w:rsidR="00171844">
          <w:rPr>
            <w:noProof/>
            <w:webHidden/>
          </w:rPr>
          <w:instrText xml:space="preserve"> PAGEREF _Toc12470876 \h </w:instrText>
        </w:r>
        <w:r w:rsidR="00171844">
          <w:rPr>
            <w:noProof/>
            <w:webHidden/>
          </w:rPr>
        </w:r>
        <w:r w:rsidR="00171844">
          <w:rPr>
            <w:noProof/>
            <w:webHidden/>
          </w:rPr>
          <w:fldChar w:fldCharType="separate"/>
        </w:r>
        <w:r w:rsidR="00171844">
          <w:rPr>
            <w:noProof/>
            <w:webHidden/>
          </w:rPr>
          <w:t>73</w:t>
        </w:r>
        <w:r w:rsidR="00171844">
          <w:rPr>
            <w:noProof/>
            <w:webHidden/>
          </w:rPr>
          <w:fldChar w:fldCharType="end"/>
        </w:r>
      </w:hyperlink>
    </w:p>
    <w:p w14:paraId="52F7557E" w14:textId="79A6297E"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77" w:history="1">
        <w:r w:rsidR="00171844" w:rsidRPr="00BB672A">
          <w:rPr>
            <w:rStyle w:val="Hyperlink"/>
            <w:noProof/>
          </w:rPr>
          <w:t xml:space="preserve">Gambar 4.39 Rancangan Tampilan </w:t>
        </w:r>
        <w:r w:rsidR="00171844" w:rsidRPr="00BB672A">
          <w:rPr>
            <w:rStyle w:val="Hyperlink"/>
            <w:noProof/>
            <w:lang w:val="en-US"/>
          </w:rPr>
          <w:t>Side Bar</w:t>
        </w:r>
        <w:r w:rsidR="00171844">
          <w:rPr>
            <w:noProof/>
            <w:webHidden/>
          </w:rPr>
          <w:tab/>
        </w:r>
        <w:r w:rsidR="00171844">
          <w:rPr>
            <w:noProof/>
            <w:webHidden/>
          </w:rPr>
          <w:fldChar w:fldCharType="begin"/>
        </w:r>
        <w:r w:rsidR="00171844">
          <w:rPr>
            <w:noProof/>
            <w:webHidden/>
          </w:rPr>
          <w:instrText xml:space="preserve"> PAGEREF _Toc12470877 \h </w:instrText>
        </w:r>
        <w:r w:rsidR="00171844">
          <w:rPr>
            <w:noProof/>
            <w:webHidden/>
          </w:rPr>
        </w:r>
        <w:r w:rsidR="00171844">
          <w:rPr>
            <w:noProof/>
            <w:webHidden/>
          </w:rPr>
          <w:fldChar w:fldCharType="separate"/>
        </w:r>
        <w:r w:rsidR="00171844">
          <w:rPr>
            <w:noProof/>
            <w:webHidden/>
          </w:rPr>
          <w:t>74</w:t>
        </w:r>
        <w:r w:rsidR="00171844">
          <w:rPr>
            <w:noProof/>
            <w:webHidden/>
          </w:rPr>
          <w:fldChar w:fldCharType="end"/>
        </w:r>
      </w:hyperlink>
    </w:p>
    <w:p w14:paraId="7597A800" w14:textId="072418D5"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78" w:history="1">
        <w:r w:rsidR="00171844" w:rsidRPr="00BB672A">
          <w:rPr>
            <w:rStyle w:val="Hyperlink"/>
            <w:noProof/>
          </w:rPr>
          <w:t>Gambar 4.40 Rancangan Tampilan Halaman Utama</w:t>
        </w:r>
        <w:r w:rsidR="00171844">
          <w:rPr>
            <w:noProof/>
            <w:webHidden/>
          </w:rPr>
          <w:tab/>
        </w:r>
        <w:r w:rsidR="00171844">
          <w:rPr>
            <w:noProof/>
            <w:webHidden/>
          </w:rPr>
          <w:fldChar w:fldCharType="begin"/>
        </w:r>
        <w:r w:rsidR="00171844">
          <w:rPr>
            <w:noProof/>
            <w:webHidden/>
          </w:rPr>
          <w:instrText xml:space="preserve"> PAGEREF _Toc12470878 \h </w:instrText>
        </w:r>
        <w:r w:rsidR="00171844">
          <w:rPr>
            <w:noProof/>
            <w:webHidden/>
          </w:rPr>
        </w:r>
        <w:r w:rsidR="00171844">
          <w:rPr>
            <w:noProof/>
            <w:webHidden/>
          </w:rPr>
          <w:fldChar w:fldCharType="separate"/>
        </w:r>
        <w:r w:rsidR="00171844">
          <w:rPr>
            <w:noProof/>
            <w:webHidden/>
          </w:rPr>
          <w:t>75</w:t>
        </w:r>
        <w:r w:rsidR="00171844">
          <w:rPr>
            <w:noProof/>
            <w:webHidden/>
          </w:rPr>
          <w:fldChar w:fldCharType="end"/>
        </w:r>
      </w:hyperlink>
    </w:p>
    <w:p w14:paraId="5614F10C" w14:textId="6D1495CB"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79" w:history="1">
        <w:r w:rsidR="00171844" w:rsidRPr="00BB672A">
          <w:rPr>
            <w:rStyle w:val="Hyperlink"/>
            <w:noProof/>
          </w:rPr>
          <w:t>Gambar 4.41 Rancangan Tampilan Daftar Menu</w:t>
        </w:r>
        <w:r w:rsidR="00171844">
          <w:rPr>
            <w:noProof/>
            <w:webHidden/>
          </w:rPr>
          <w:tab/>
        </w:r>
        <w:r w:rsidR="00171844">
          <w:rPr>
            <w:noProof/>
            <w:webHidden/>
          </w:rPr>
          <w:fldChar w:fldCharType="begin"/>
        </w:r>
        <w:r w:rsidR="00171844">
          <w:rPr>
            <w:noProof/>
            <w:webHidden/>
          </w:rPr>
          <w:instrText xml:space="preserve"> PAGEREF _Toc12470879 \h </w:instrText>
        </w:r>
        <w:r w:rsidR="00171844">
          <w:rPr>
            <w:noProof/>
            <w:webHidden/>
          </w:rPr>
        </w:r>
        <w:r w:rsidR="00171844">
          <w:rPr>
            <w:noProof/>
            <w:webHidden/>
          </w:rPr>
          <w:fldChar w:fldCharType="separate"/>
        </w:r>
        <w:r w:rsidR="00171844">
          <w:rPr>
            <w:noProof/>
            <w:webHidden/>
          </w:rPr>
          <w:t>76</w:t>
        </w:r>
        <w:r w:rsidR="00171844">
          <w:rPr>
            <w:noProof/>
            <w:webHidden/>
          </w:rPr>
          <w:fldChar w:fldCharType="end"/>
        </w:r>
      </w:hyperlink>
    </w:p>
    <w:p w14:paraId="7C704CAC" w14:textId="7A07A087"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80" w:history="1">
        <w:r w:rsidR="00171844" w:rsidRPr="00BB672A">
          <w:rPr>
            <w:rStyle w:val="Hyperlink"/>
            <w:noProof/>
          </w:rPr>
          <w:t>Gambar 4.42 Rancangan Tampilan Laporan</w:t>
        </w:r>
        <w:r w:rsidR="00171844">
          <w:rPr>
            <w:noProof/>
            <w:webHidden/>
          </w:rPr>
          <w:tab/>
        </w:r>
        <w:r w:rsidR="00171844">
          <w:rPr>
            <w:noProof/>
            <w:webHidden/>
          </w:rPr>
          <w:fldChar w:fldCharType="begin"/>
        </w:r>
        <w:r w:rsidR="00171844">
          <w:rPr>
            <w:noProof/>
            <w:webHidden/>
          </w:rPr>
          <w:instrText xml:space="preserve"> PAGEREF _Toc12470880 \h </w:instrText>
        </w:r>
        <w:r w:rsidR="00171844">
          <w:rPr>
            <w:noProof/>
            <w:webHidden/>
          </w:rPr>
        </w:r>
        <w:r w:rsidR="00171844">
          <w:rPr>
            <w:noProof/>
            <w:webHidden/>
          </w:rPr>
          <w:fldChar w:fldCharType="separate"/>
        </w:r>
        <w:r w:rsidR="00171844">
          <w:rPr>
            <w:noProof/>
            <w:webHidden/>
          </w:rPr>
          <w:t>77</w:t>
        </w:r>
        <w:r w:rsidR="00171844">
          <w:rPr>
            <w:noProof/>
            <w:webHidden/>
          </w:rPr>
          <w:fldChar w:fldCharType="end"/>
        </w:r>
      </w:hyperlink>
    </w:p>
    <w:p w14:paraId="7B3A513A" w14:textId="733851B1"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81" w:history="1">
        <w:r w:rsidR="00171844" w:rsidRPr="00BB672A">
          <w:rPr>
            <w:rStyle w:val="Hyperlink"/>
            <w:noProof/>
          </w:rPr>
          <w:t>Gambar 4.43 Tampilan Navigasi</w:t>
        </w:r>
        <w:r w:rsidR="00171844">
          <w:rPr>
            <w:noProof/>
            <w:webHidden/>
          </w:rPr>
          <w:tab/>
        </w:r>
        <w:r w:rsidR="00171844">
          <w:rPr>
            <w:noProof/>
            <w:webHidden/>
          </w:rPr>
          <w:fldChar w:fldCharType="begin"/>
        </w:r>
        <w:r w:rsidR="00171844">
          <w:rPr>
            <w:noProof/>
            <w:webHidden/>
          </w:rPr>
          <w:instrText xml:space="preserve"> PAGEREF _Toc12470881 \h </w:instrText>
        </w:r>
        <w:r w:rsidR="00171844">
          <w:rPr>
            <w:noProof/>
            <w:webHidden/>
          </w:rPr>
        </w:r>
        <w:r w:rsidR="00171844">
          <w:rPr>
            <w:noProof/>
            <w:webHidden/>
          </w:rPr>
          <w:fldChar w:fldCharType="separate"/>
        </w:r>
        <w:r w:rsidR="00171844">
          <w:rPr>
            <w:noProof/>
            <w:webHidden/>
          </w:rPr>
          <w:t>78</w:t>
        </w:r>
        <w:r w:rsidR="00171844">
          <w:rPr>
            <w:noProof/>
            <w:webHidden/>
          </w:rPr>
          <w:fldChar w:fldCharType="end"/>
        </w:r>
      </w:hyperlink>
    </w:p>
    <w:p w14:paraId="074B09E5" w14:textId="06985F1C"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82" w:history="1">
        <w:r w:rsidR="00171844" w:rsidRPr="00BB672A">
          <w:rPr>
            <w:rStyle w:val="Hyperlink"/>
            <w:noProof/>
          </w:rPr>
          <w:t xml:space="preserve">Gambar 4.44 Tampilan Daftar </w:t>
        </w:r>
        <w:r w:rsidR="00171844" w:rsidRPr="00BB672A">
          <w:rPr>
            <w:rStyle w:val="Hyperlink"/>
            <w:noProof/>
            <w:lang w:val="en-US"/>
          </w:rPr>
          <w:t>Ramen</w:t>
        </w:r>
        <w:r w:rsidR="00171844">
          <w:rPr>
            <w:noProof/>
            <w:webHidden/>
          </w:rPr>
          <w:tab/>
        </w:r>
        <w:r w:rsidR="00171844">
          <w:rPr>
            <w:noProof/>
            <w:webHidden/>
          </w:rPr>
          <w:fldChar w:fldCharType="begin"/>
        </w:r>
        <w:r w:rsidR="00171844">
          <w:rPr>
            <w:noProof/>
            <w:webHidden/>
          </w:rPr>
          <w:instrText xml:space="preserve"> PAGEREF _Toc12470882 \h </w:instrText>
        </w:r>
        <w:r w:rsidR="00171844">
          <w:rPr>
            <w:noProof/>
            <w:webHidden/>
          </w:rPr>
        </w:r>
        <w:r w:rsidR="00171844">
          <w:rPr>
            <w:noProof/>
            <w:webHidden/>
          </w:rPr>
          <w:fldChar w:fldCharType="separate"/>
        </w:r>
        <w:r w:rsidR="00171844">
          <w:rPr>
            <w:noProof/>
            <w:webHidden/>
          </w:rPr>
          <w:t>78</w:t>
        </w:r>
        <w:r w:rsidR="00171844">
          <w:rPr>
            <w:noProof/>
            <w:webHidden/>
          </w:rPr>
          <w:fldChar w:fldCharType="end"/>
        </w:r>
      </w:hyperlink>
    </w:p>
    <w:p w14:paraId="64C7585A" w14:textId="09A6E9C1"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83" w:history="1">
        <w:r w:rsidR="00171844" w:rsidRPr="00BB672A">
          <w:rPr>
            <w:rStyle w:val="Hyperlink"/>
            <w:noProof/>
          </w:rPr>
          <w:t>Gambar 4.45 Tampilan Daftar Minuman</w:t>
        </w:r>
        <w:r w:rsidR="00171844">
          <w:rPr>
            <w:noProof/>
            <w:webHidden/>
          </w:rPr>
          <w:tab/>
        </w:r>
        <w:r w:rsidR="00171844">
          <w:rPr>
            <w:noProof/>
            <w:webHidden/>
          </w:rPr>
          <w:fldChar w:fldCharType="begin"/>
        </w:r>
        <w:r w:rsidR="00171844">
          <w:rPr>
            <w:noProof/>
            <w:webHidden/>
          </w:rPr>
          <w:instrText xml:space="preserve"> PAGEREF _Toc12470883 \h </w:instrText>
        </w:r>
        <w:r w:rsidR="00171844">
          <w:rPr>
            <w:noProof/>
            <w:webHidden/>
          </w:rPr>
        </w:r>
        <w:r w:rsidR="00171844">
          <w:rPr>
            <w:noProof/>
            <w:webHidden/>
          </w:rPr>
          <w:fldChar w:fldCharType="separate"/>
        </w:r>
        <w:r w:rsidR="00171844">
          <w:rPr>
            <w:noProof/>
            <w:webHidden/>
          </w:rPr>
          <w:t>79</w:t>
        </w:r>
        <w:r w:rsidR="00171844">
          <w:rPr>
            <w:noProof/>
            <w:webHidden/>
          </w:rPr>
          <w:fldChar w:fldCharType="end"/>
        </w:r>
      </w:hyperlink>
    </w:p>
    <w:p w14:paraId="4E955D72" w14:textId="52C96D31"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84" w:history="1">
        <w:r w:rsidR="00171844" w:rsidRPr="00BB672A">
          <w:rPr>
            <w:rStyle w:val="Hyperlink"/>
            <w:noProof/>
          </w:rPr>
          <w:t>Gambar 4.46 Tampilan Daftar Cemilan</w:t>
        </w:r>
        <w:r w:rsidR="00171844">
          <w:rPr>
            <w:noProof/>
            <w:webHidden/>
          </w:rPr>
          <w:tab/>
        </w:r>
        <w:r w:rsidR="00171844">
          <w:rPr>
            <w:noProof/>
            <w:webHidden/>
          </w:rPr>
          <w:fldChar w:fldCharType="begin"/>
        </w:r>
        <w:r w:rsidR="00171844">
          <w:rPr>
            <w:noProof/>
            <w:webHidden/>
          </w:rPr>
          <w:instrText xml:space="preserve"> PAGEREF _Toc12470884 \h </w:instrText>
        </w:r>
        <w:r w:rsidR="00171844">
          <w:rPr>
            <w:noProof/>
            <w:webHidden/>
          </w:rPr>
        </w:r>
        <w:r w:rsidR="00171844">
          <w:rPr>
            <w:noProof/>
            <w:webHidden/>
          </w:rPr>
          <w:fldChar w:fldCharType="separate"/>
        </w:r>
        <w:r w:rsidR="00171844">
          <w:rPr>
            <w:noProof/>
            <w:webHidden/>
          </w:rPr>
          <w:t>79</w:t>
        </w:r>
        <w:r w:rsidR="00171844">
          <w:rPr>
            <w:noProof/>
            <w:webHidden/>
          </w:rPr>
          <w:fldChar w:fldCharType="end"/>
        </w:r>
      </w:hyperlink>
    </w:p>
    <w:p w14:paraId="532EB5B4" w14:textId="19488209"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85" w:history="1">
        <w:r w:rsidR="00171844" w:rsidRPr="00BB672A">
          <w:rPr>
            <w:rStyle w:val="Hyperlink"/>
            <w:noProof/>
          </w:rPr>
          <w:t>Gambar 4.47 Tampilan Daftar Lainnya</w:t>
        </w:r>
        <w:r w:rsidR="00171844">
          <w:rPr>
            <w:noProof/>
            <w:webHidden/>
          </w:rPr>
          <w:tab/>
        </w:r>
        <w:r w:rsidR="00171844">
          <w:rPr>
            <w:noProof/>
            <w:webHidden/>
          </w:rPr>
          <w:fldChar w:fldCharType="begin"/>
        </w:r>
        <w:r w:rsidR="00171844">
          <w:rPr>
            <w:noProof/>
            <w:webHidden/>
          </w:rPr>
          <w:instrText xml:space="preserve"> PAGEREF _Toc12470885 \h </w:instrText>
        </w:r>
        <w:r w:rsidR="00171844">
          <w:rPr>
            <w:noProof/>
            <w:webHidden/>
          </w:rPr>
        </w:r>
        <w:r w:rsidR="00171844">
          <w:rPr>
            <w:noProof/>
            <w:webHidden/>
          </w:rPr>
          <w:fldChar w:fldCharType="separate"/>
        </w:r>
        <w:r w:rsidR="00171844">
          <w:rPr>
            <w:noProof/>
            <w:webHidden/>
          </w:rPr>
          <w:t>80</w:t>
        </w:r>
        <w:r w:rsidR="00171844">
          <w:rPr>
            <w:noProof/>
            <w:webHidden/>
          </w:rPr>
          <w:fldChar w:fldCharType="end"/>
        </w:r>
      </w:hyperlink>
    </w:p>
    <w:p w14:paraId="41FDABAF" w14:textId="715BD133"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86" w:history="1">
        <w:r w:rsidR="00171844" w:rsidRPr="00BB672A">
          <w:rPr>
            <w:rStyle w:val="Hyperlink"/>
            <w:noProof/>
          </w:rPr>
          <w:t>Gambar 4.48 Tampilan Daftar Pesanan</w:t>
        </w:r>
        <w:r w:rsidR="00171844">
          <w:rPr>
            <w:noProof/>
            <w:webHidden/>
          </w:rPr>
          <w:tab/>
        </w:r>
        <w:r w:rsidR="00171844">
          <w:rPr>
            <w:noProof/>
            <w:webHidden/>
          </w:rPr>
          <w:fldChar w:fldCharType="begin"/>
        </w:r>
        <w:r w:rsidR="00171844">
          <w:rPr>
            <w:noProof/>
            <w:webHidden/>
          </w:rPr>
          <w:instrText xml:space="preserve"> PAGEREF _Toc12470886 \h </w:instrText>
        </w:r>
        <w:r w:rsidR="00171844">
          <w:rPr>
            <w:noProof/>
            <w:webHidden/>
          </w:rPr>
        </w:r>
        <w:r w:rsidR="00171844">
          <w:rPr>
            <w:noProof/>
            <w:webHidden/>
          </w:rPr>
          <w:fldChar w:fldCharType="separate"/>
        </w:r>
        <w:r w:rsidR="00171844">
          <w:rPr>
            <w:noProof/>
            <w:webHidden/>
          </w:rPr>
          <w:t>81</w:t>
        </w:r>
        <w:r w:rsidR="00171844">
          <w:rPr>
            <w:noProof/>
            <w:webHidden/>
          </w:rPr>
          <w:fldChar w:fldCharType="end"/>
        </w:r>
      </w:hyperlink>
    </w:p>
    <w:p w14:paraId="3BB024A1" w14:textId="186F52A4"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87" w:history="1">
        <w:r w:rsidR="00171844" w:rsidRPr="00BB672A">
          <w:rPr>
            <w:rStyle w:val="Hyperlink"/>
            <w:noProof/>
          </w:rPr>
          <w:t xml:space="preserve">Gambar 4.49 Tampilan </w:t>
        </w:r>
        <w:r w:rsidR="00171844" w:rsidRPr="00BB672A">
          <w:rPr>
            <w:rStyle w:val="Hyperlink"/>
            <w:noProof/>
            <w:lang w:val="en-US"/>
          </w:rPr>
          <w:t>Setting</w:t>
        </w:r>
        <w:r w:rsidR="00171844">
          <w:rPr>
            <w:noProof/>
            <w:webHidden/>
          </w:rPr>
          <w:tab/>
        </w:r>
        <w:r w:rsidR="00171844">
          <w:rPr>
            <w:noProof/>
            <w:webHidden/>
          </w:rPr>
          <w:fldChar w:fldCharType="begin"/>
        </w:r>
        <w:r w:rsidR="00171844">
          <w:rPr>
            <w:noProof/>
            <w:webHidden/>
          </w:rPr>
          <w:instrText xml:space="preserve"> PAGEREF _Toc12470887 \h </w:instrText>
        </w:r>
        <w:r w:rsidR="00171844">
          <w:rPr>
            <w:noProof/>
            <w:webHidden/>
          </w:rPr>
        </w:r>
        <w:r w:rsidR="00171844">
          <w:rPr>
            <w:noProof/>
            <w:webHidden/>
          </w:rPr>
          <w:fldChar w:fldCharType="separate"/>
        </w:r>
        <w:r w:rsidR="00171844">
          <w:rPr>
            <w:noProof/>
            <w:webHidden/>
          </w:rPr>
          <w:t>82</w:t>
        </w:r>
        <w:r w:rsidR="00171844">
          <w:rPr>
            <w:noProof/>
            <w:webHidden/>
          </w:rPr>
          <w:fldChar w:fldCharType="end"/>
        </w:r>
      </w:hyperlink>
    </w:p>
    <w:p w14:paraId="6F79F5F9" w14:textId="646E2151"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88" w:history="1">
        <w:r w:rsidR="00171844" w:rsidRPr="00BB672A">
          <w:rPr>
            <w:rStyle w:val="Hyperlink"/>
            <w:noProof/>
          </w:rPr>
          <w:t xml:space="preserve">Gambar 4.50 Tampilan </w:t>
        </w:r>
        <w:r w:rsidR="00171844" w:rsidRPr="00BB672A">
          <w:rPr>
            <w:rStyle w:val="Hyperlink"/>
            <w:noProof/>
            <w:lang w:val="en-US"/>
          </w:rPr>
          <w:t>Sign in</w:t>
        </w:r>
        <w:r w:rsidR="00171844">
          <w:rPr>
            <w:noProof/>
            <w:webHidden/>
          </w:rPr>
          <w:tab/>
        </w:r>
        <w:r w:rsidR="00171844">
          <w:rPr>
            <w:noProof/>
            <w:webHidden/>
          </w:rPr>
          <w:fldChar w:fldCharType="begin"/>
        </w:r>
        <w:r w:rsidR="00171844">
          <w:rPr>
            <w:noProof/>
            <w:webHidden/>
          </w:rPr>
          <w:instrText xml:space="preserve"> PAGEREF _Toc12470888 \h </w:instrText>
        </w:r>
        <w:r w:rsidR="00171844">
          <w:rPr>
            <w:noProof/>
            <w:webHidden/>
          </w:rPr>
        </w:r>
        <w:r w:rsidR="00171844">
          <w:rPr>
            <w:noProof/>
            <w:webHidden/>
          </w:rPr>
          <w:fldChar w:fldCharType="separate"/>
        </w:r>
        <w:r w:rsidR="00171844">
          <w:rPr>
            <w:noProof/>
            <w:webHidden/>
          </w:rPr>
          <w:t>83</w:t>
        </w:r>
        <w:r w:rsidR="00171844">
          <w:rPr>
            <w:noProof/>
            <w:webHidden/>
          </w:rPr>
          <w:fldChar w:fldCharType="end"/>
        </w:r>
      </w:hyperlink>
    </w:p>
    <w:p w14:paraId="34DE4838" w14:textId="47FB3F47"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89" w:history="1">
        <w:r w:rsidR="00171844" w:rsidRPr="00BB672A">
          <w:rPr>
            <w:rStyle w:val="Hyperlink"/>
            <w:noProof/>
          </w:rPr>
          <w:t xml:space="preserve">Gambar 4.51 Tampilan </w:t>
        </w:r>
        <w:r w:rsidR="00171844" w:rsidRPr="00BB672A">
          <w:rPr>
            <w:rStyle w:val="Hyperlink"/>
            <w:noProof/>
            <w:lang w:val="en-US"/>
          </w:rPr>
          <w:t>Side Bar</w:t>
        </w:r>
        <w:r w:rsidR="00171844">
          <w:rPr>
            <w:noProof/>
            <w:webHidden/>
          </w:rPr>
          <w:tab/>
        </w:r>
        <w:r w:rsidR="00171844">
          <w:rPr>
            <w:noProof/>
            <w:webHidden/>
          </w:rPr>
          <w:fldChar w:fldCharType="begin"/>
        </w:r>
        <w:r w:rsidR="00171844">
          <w:rPr>
            <w:noProof/>
            <w:webHidden/>
          </w:rPr>
          <w:instrText xml:space="preserve"> PAGEREF _Toc12470889 \h </w:instrText>
        </w:r>
        <w:r w:rsidR="00171844">
          <w:rPr>
            <w:noProof/>
            <w:webHidden/>
          </w:rPr>
        </w:r>
        <w:r w:rsidR="00171844">
          <w:rPr>
            <w:noProof/>
            <w:webHidden/>
          </w:rPr>
          <w:fldChar w:fldCharType="separate"/>
        </w:r>
        <w:r w:rsidR="00171844">
          <w:rPr>
            <w:noProof/>
            <w:webHidden/>
          </w:rPr>
          <w:t>84</w:t>
        </w:r>
        <w:r w:rsidR="00171844">
          <w:rPr>
            <w:noProof/>
            <w:webHidden/>
          </w:rPr>
          <w:fldChar w:fldCharType="end"/>
        </w:r>
      </w:hyperlink>
    </w:p>
    <w:p w14:paraId="4E856270" w14:textId="31F6CA6E"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90" w:history="1">
        <w:r w:rsidR="00171844" w:rsidRPr="00BB672A">
          <w:rPr>
            <w:rStyle w:val="Hyperlink"/>
            <w:noProof/>
          </w:rPr>
          <w:t>Gambar 4.52 Tampilan Halaman Utama</w:t>
        </w:r>
        <w:r w:rsidR="00171844">
          <w:rPr>
            <w:noProof/>
            <w:webHidden/>
          </w:rPr>
          <w:tab/>
        </w:r>
        <w:r w:rsidR="00171844">
          <w:rPr>
            <w:noProof/>
            <w:webHidden/>
          </w:rPr>
          <w:fldChar w:fldCharType="begin"/>
        </w:r>
        <w:r w:rsidR="00171844">
          <w:rPr>
            <w:noProof/>
            <w:webHidden/>
          </w:rPr>
          <w:instrText xml:space="preserve"> PAGEREF _Toc12470890 \h </w:instrText>
        </w:r>
        <w:r w:rsidR="00171844">
          <w:rPr>
            <w:noProof/>
            <w:webHidden/>
          </w:rPr>
        </w:r>
        <w:r w:rsidR="00171844">
          <w:rPr>
            <w:noProof/>
            <w:webHidden/>
          </w:rPr>
          <w:fldChar w:fldCharType="separate"/>
        </w:r>
        <w:r w:rsidR="00171844">
          <w:rPr>
            <w:noProof/>
            <w:webHidden/>
          </w:rPr>
          <w:t>84</w:t>
        </w:r>
        <w:r w:rsidR="00171844">
          <w:rPr>
            <w:noProof/>
            <w:webHidden/>
          </w:rPr>
          <w:fldChar w:fldCharType="end"/>
        </w:r>
      </w:hyperlink>
    </w:p>
    <w:p w14:paraId="6E1E3136" w14:textId="0EAAE84C"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91" w:history="1">
        <w:r w:rsidR="00171844" w:rsidRPr="00BB672A">
          <w:rPr>
            <w:rStyle w:val="Hyperlink"/>
            <w:noProof/>
          </w:rPr>
          <w:t>Gambar 4.53 Tampilan Daftar Menu</w:t>
        </w:r>
        <w:r w:rsidR="00171844">
          <w:rPr>
            <w:noProof/>
            <w:webHidden/>
          </w:rPr>
          <w:tab/>
        </w:r>
        <w:r w:rsidR="00171844">
          <w:rPr>
            <w:noProof/>
            <w:webHidden/>
          </w:rPr>
          <w:fldChar w:fldCharType="begin"/>
        </w:r>
        <w:r w:rsidR="00171844">
          <w:rPr>
            <w:noProof/>
            <w:webHidden/>
          </w:rPr>
          <w:instrText xml:space="preserve"> PAGEREF _Toc12470891 \h </w:instrText>
        </w:r>
        <w:r w:rsidR="00171844">
          <w:rPr>
            <w:noProof/>
            <w:webHidden/>
          </w:rPr>
        </w:r>
        <w:r w:rsidR="00171844">
          <w:rPr>
            <w:noProof/>
            <w:webHidden/>
          </w:rPr>
          <w:fldChar w:fldCharType="separate"/>
        </w:r>
        <w:r w:rsidR="00171844">
          <w:rPr>
            <w:noProof/>
            <w:webHidden/>
          </w:rPr>
          <w:t>86</w:t>
        </w:r>
        <w:r w:rsidR="00171844">
          <w:rPr>
            <w:noProof/>
            <w:webHidden/>
          </w:rPr>
          <w:fldChar w:fldCharType="end"/>
        </w:r>
      </w:hyperlink>
    </w:p>
    <w:p w14:paraId="1752CC3F" w14:textId="666A136F"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92" w:history="1">
        <w:r w:rsidR="00171844" w:rsidRPr="00BB672A">
          <w:rPr>
            <w:rStyle w:val="Hyperlink"/>
            <w:noProof/>
          </w:rPr>
          <w:t>Gambar 4.54 Tampilan Laporan</w:t>
        </w:r>
        <w:r w:rsidR="00171844">
          <w:rPr>
            <w:noProof/>
            <w:webHidden/>
          </w:rPr>
          <w:tab/>
        </w:r>
        <w:r w:rsidR="00171844">
          <w:rPr>
            <w:noProof/>
            <w:webHidden/>
          </w:rPr>
          <w:fldChar w:fldCharType="begin"/>
        </w:r>
        <w:r w:rsidR="00171844">
          <w:rPr>
            <w:noProof/>
            <w:webHidden/>
          </w:rPr>
          <w:instrText xml:space="preserve"> PAGEREF _Toc12470892 \h </w:instrText>
        </w:r>
        <w:r w:rsidR="00171844">
          <w:rPr>
            <w:noProof/>
            <w:webHidden/>
          </w:rPr>
        </w:r>
        <w:r w:rsidR="00171844">
          <w:rPr>
            <w:noProof/>
            <w:webHidden/>
          </w:rPr>
          <w:fldChar w:fldCharType="separate"/>
        </w:r>
        <w:r w:rsidR="00171844">
          <w:rPr>
            <w:noProof/>
            <w:webHidden/>
          </w:rPr>
          <w:t>87</w:t>
        </w:r>
        <w:r w:rsidR="00171844">
          <w:rPr>
            <w:noProof/>
            <w:webHidden/>
          </w:rPr>
          <w:fldChar w:fldCharType="end"/>
        </w:r>
      </w:hyperlink>
    </w:p>
    <w:p w14:paraId="5E724874" w14:textId="1A713770"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93" w:history="1">
        <w:r w:rsidR="00171844" w:rsidRPr="00BB672A">
          <w:rPr>
            <w:rStyle w:val="Hyperlink"/>
            <w:noProof/>
          </w:rPr>
          <w:t>Gambar 4.55 Tampilan Laporan Pemesanan</w:t>
        </w:r>
        <w:r w:rsidR="00171844">
          <w:rPr>
            <w:noProof/>
            <w:webHidden/>
          </w:rPr>
          <w:tab/>
        </w:r>
        <w:r w:rsidR="00171844">
          <w:rPr>
            <w:noProof/>
            <w:webHidden/>
          </w:rPr>
          <w:fldChar w:fldCharType="begin"/>
        </w:r>
        <w:r w:rsidR="00171844">
          <w:rPr>
            <w:noProof/>
            <w:webHidden/>
          </w:rPr>
          <w:instrText xml:space="preserve"> PAGEREF _Toc12470893 \h </w:instrText>
        </w:r>
        <w:r w:rsidR="00171844">
          <w:rPr>
            <w:noProof/>
            <w:webHidden/>
          </w:rPr>
        </w:r>
        <w:r w:rsidR="00171844">
          <w:rPr>
            <w:noProof/>
            <w:webHidden/>
          </w:rPr>
          <w:fldChar w:fldCharType="separate"/>
        </w:r>
        <w:r w:rsidR="00171844">
          <w:rPr>
            <w:noProof/>
            <w:webHidden/>
          </w:rPr>
          <w:t>88</w:t>
        </w:r>
        <w:r w:rsidR="00171844">
          <w:rPr>
            <w:noProof/>
            <w:webHidden/>
          </w:rPr>
          <w:fldChar w:fldCharType="end"/>
        </w:r>
      </w:hyperlink>
    </w:p>
    <w:p w14:paraId="6152737D" w14:textId="2135430B"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94" w:history="1">
        <w:r w:rsidR="00171844" w:rsidRPr="00BB672A">
          <w:rPr>
            <w:rStyle w:val="Hyperlink"/>
            <w:noProof/>
          </w:rPr>
          <w:t>Gambar 4.56 Tampilan Laporan Menu Favorit</w:t>
        </w:r>
        <w:r w:rsidR="00171844">
          <w:rPr>
            <w:noProof/>
            <w:webHidden/>
          </w:rPr>
          <w:tab/>
        </w:r>
        <w:r w:rsidR="00171844">
          <w:rPr>
            <w:noProof/>
            <w:webHidden/>
          </w:rPr>
          <w:fldChar w:fldCharType="begin"/>
        </w:r>
        <w:r w:rsidR="00171844">
          <w:rPr>
            <w:noProof/>
            <w:webHidden/>
          </w:rPr>
          <w:instrText xml:space="preserve"> PAGEREF _Toc12470894 \h </w:instrText>
        </w:r>
        <w:r w:rsidR="00171844">
          <w:rPr>
            <w:noProof/>
            <w:webHidden/>
          </w:rPr>
        </w:r>
        <w:r w:rsidR="00171844">
          <w:rPr>
            <w:noProof/>
            <w:webHidden/>
          </w:rPr>
          <w:fldChar w:fldCharType="separate"/>
        </w:r>
        <w:r w:rsidR="00171844">
          <w:rPr>
            <w:noProof/>
            <w:webHidden/>
          </w:rPr>
          <w:t>88</w:t>
        </w:r>
        <w:r w:rsidR="00171844">
          <w:rPr>
            <w:noProof/>
            <w:webHidden/>
          </w:rPr>
          <w:fldChar w:fldCharType="end"/>
        </w:r>
      </w:hyperlink>
    </w:p>
    <w:p w14:paraId="33256B16" w14:textId="38743DE0"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95" w:history="1">
        <w:r w:rsidR="00171844" w:rsidRPr="00BB672A">
          <w:rPr>
            <w:rStyle w:val="Hyperlink"/>
            <w:noProof/>
          </w:rPr>
          <w:t>Gambar 4.57 Tampilan Laporan Pemasukan</w:t>
        </w:r>
        <w:r w:rsidR="00171844">
          <w:rPr>
            <w:noProof/>
            <w:webHidden/>
          </w:rPr>
          <w:tab/>
        </w:r>
        <w:r w:rsidR="00171844">
          <w:rPr>
            <w:noProof/>
            <w:webHidden/>
          </w:rPr>
          <w:fldChar w:fldCharType="begin"/>
        </w:r>
        <w:r w:rsidR="00171844">
          <w:rPr>
            <w:noProof/>
            <w:webHidden/>
          </w:rPr>
          <w:instrText xml:space="preserve"> PAGEREF _Toc12470895 \h </w:instrText>
        </w:r>
        <w:r w:rsidR="00171844">
          <w:rPr>
            <w:noProof/>
            <w:webHidden/>
          </w:rPr>
        </w:r>
        <w:r w:rsidR="00171844">
          <w:rPr>
            <w:noProof/>
            <w:webHidden/>
          </w:rPr>
          <w:fldChar w:fldCharType="separate"/>
        </w:r>
        <w:r w:rsidR="00171844">
          <w:rPr>
            <w:noProof/>
            <w:webHidden/>
          </w:rPr>
          <w:t>89</w:t>
        </w:r>
        <w:r w:rsidR="00171844">
          <w:rPr>
            <w:noProof/>
            <w:webHidden/>
          </w:rPr>
          <w:fldChar w:fldCharType="end"/>
        </w:r>
      </w:hyperlink>
    </w:p>
    <w:p w14:paraId="3D89FB51" w14:textId="7268FDF1"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96" w:history="1">
        <w:r w:rsidR="00171844" w:rsidRPr="00BB672A">
          <w:rPr>
            <w:rStyle w:val="Hyperlink"/>
            <w:noProof/>
          </w:rPr>
          <w:t>Gambar 4.58 Tampilan Laporan Kunjungan</w:t>
        </w:r>
        <w:r w:rsidR="00171844">
          <w:rPr>
            <w:noProof/>
            <w:webHidden/>
          </w:rPr>
          <w:tab/>
        </w:r>
        <w:r w:rsidR="00171844">
          <w:rPr>
            <w:noProof/>
            <w:webHidden/>
          </w:rPr>
          <w:fldChar w:fldCharType="begin"/>
        </w:r>
        <w:r w:rsidR="00171844">
          <w:rPr>
            <w:noProof/>
            <w:webHidden/>
          </w:rPr>
          <w:instrText xml:space="preserve"> PAGEREF _Toc12470896 \h </w:instrText>
        </w:r>
        <w:r w:rsidR="00171844">
          <w:rPr>
            <w:noProof/>
            <w:webHidden/>
          </w:rPr>
        </w:r>
        <w:r w:rsidR="00171844">
          <w:rPr>
            <w:noProof/>
            <w:webHidden/>
          </w:rPr>
          <w:fldChar w:fldCharType="separate"/>
        </w:r>
        <w:r w:rsidR="00171844">
          <w:rPr>
            <w:noProof/>
            <w:webHidden/>
          </w:rPr>
          <w:t>90</w:t>
        </w:r>
        <w:r w:rsidR="00171844">
          <w:rPr>
            <w:noProof/>
            <w:webHidden/>
          </w:rPr>
          <w:fldChar w:fldCharType="end"/>
        </w:r>
      </w:hyperlink>
    </w:p>
    <w:p w14:paraId="131CF9D1" w14:textId="57FAC825" w:rsidR="00D6045D" w:rsidRDefault="00171844" w:rsidP="00171844">
      <w:pPr>
        <w:pageBreakBefore/>
        <w:spacing w:after="600"/>
        <w:jc w:val="center"/>
        <w:outlineLvl w:val="0"/>
        <w:rPr>
          <w:b/>
        </w:rPr>
      </w:pPr>
      <w:r>
        <w:lastRenderedPageBreak/>
        <w:fldChar w:fldCharType="end"/>
      </w:r>
      <w:bookmarkStart w:id="11" w:name="_Toc12262274"/>
      <w:r w:rsidR="00F03131">
        <w:rPr>
          <w:b/>
        </w:rPr>
        <w:t xml:space="preserve">DAFTAR </w:t>
      </w:r>
      <w:bookmarkEnd w:id="11"/>
      <w:r w:rsidR="006C4526">
        <w:rPr>
          <w:b/>
        </w:rPr>
        <w:t>TABEL</w:t>
      </w:r>
    </w:p>
    <w:bookmarkStart w:id="12" w:name="_Toc12262276"/>
    <w:p w14:paraId="463446EC" w14:textId="52FDD4F1" w:rsidR="00171844" w:rsidRDefault="00171844">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Tabel" </w:instrText>
      </w:r>
      <w:r>
        <w:fldChar w:fldCharType="separate"/>
      </w:r>
      <w:hyperlink w:anchor="_Toc12470897" w:history="1">
        <w:r w:rsidRPr="00380440">
          <w:rPr>
            <w:rStyle w:val="Hyperlink"/>
            <w:noProof/>
          </w:rPr>
          <w:t>Tabel 2.1 Folder Penting XAMPP</w:t>
        </w:r>
        <w:r>
          <w:rPr>
            <w:noProof/>
            <w:webHidden/>
          </w:rPr>
          <w:tab/>
        </w:r>
        <w:r>
          <w:rPr>
            <w:noProof/>
            <w:webHidden/>
          </w:rPr>
          <w:fldChar w:fldCharType="begin"/>
        </w:r>
        <w:r>
          <w:rPr>
            <w:noProof/>
            <w:webHidden/>
          </w:rPr>
          <w:instrText xml:space="preserve"> PAGEREF _Toc12470897 \h </w:instrText>
        </w:r>
        <w:r>
          <w:rPr>
            <w:noProof/>
            <w:webHidden/>
          </w:rPr>
        </w:r>
        <w:r>
          <w:rPr>
            <w:noProof/>
            <w:webHidden/>
          </w:rPr>
          <w:fldChar w:fldCharType="separate"/>
        </w:r>
        <w:r>
          <w:rPr>
            <w:noProof/>
            <w:webHidden/>
          </w:rPr>
          <w:t>11</w:t>
        </w:r>
        <w:r>
          <w:rPr>
            <w:noProof/>
            <w:webHidden/>
          </w:rPr>
          <w:fldChar w:fldCharType="end"/>
        </w:r>
      </w:hyperlink>
    </w:p>
    <w:p w14:paraId="5E91A712" w14:textId="32E53E6A"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98" w:history="1">
        <w:r w:rsidR="00171844" w:rsidRPr="00380440">
          <w:rPr>
            <w:rStyle w:val="Hyperlink"/>
            <w:noProof/>
          </w:rPr>
          <w:t>Tabel 2.2 Penelitian Yang Relevan</w:t>
        </w:r>
        <w:r w:rsidR="00171844">
          <w:rPr>
            <w:noProof/>
            <w:webHidden/>
          </w:rPr>
          <w:tab/>
        </w:r>
        <w:r w:rsidR="00171844">
          <w:rPr>
            <w:noProof/>
            <w:webHidden/>
          </w:rPr>
          <w:fldChar w:fldCharType="begin"/>
        </w:r>
        <w:r w:rsidR="00171844">
          <w:rPr>
            <w:noProof/>
            <w:webHidden/>
          </w:rPr>
          <w:instrText xml:space="preserve"> PAGEREF _Toc12470898 \h </w:instrText>
        </w:r>
        <w:r w:rsidR="00171844">
          <w:rPr>
            <w:noProof/>
            <w:webHidden/>
          </w:rPr>
        </w:r>
        <w:r w:rsidR="00171844">
          <w:rPr>
            <w:noProof/>
            <w:webHidden/>
          </w:rPr>
          <w:fldChar w:fldCharType="separate"/>
        </w:r>
        <w:r w:rsidR="00171844">
          <w:rPr>
            <w:noProof/>
            <w:webHidden/>
          </w:rPr>
          <w:t>15</w:t>
        </w:r>
        <w:r w:rsidR="00171844">
          <w:rPr>
            <w:noProof/>
            <w:webHidden/>
          </w:rPr>
          <w:fldChar w:fldCharType="end"/>
        </w:r>
      </w:hyperlink>
    </w:p>
    <w:p w14:paraId="14C3477E" w14:textId="562F3C25"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899" w:history="1">
        <w:r w:rsidR="00171844" w:rsidRPr="00380440">
          <w:rPr>
            <w:rStyle w:val="Hyperlink"/>
            <w:noProof/>
          </w:rPr>
          <w:t>Tabel 3.1 Jadwal Penelitian</w:t>
        </w:r>
        <w:r w:rsidR="00171844">
          <w:rPr>
            <w:noProof/>
            <w:webHidden/>
          </w:rPr>
          <w:tab/>
        </w:r>
        <w:r w:rsidR="00171844">
          <w:rPr>
            <w:noProof/>
            <w:webHidden/>
          </w:rPr>
          <w:fldChar w:fldCharType="begin"/>
        </w:r>
        <w:r w:rsidR="00171844">
          <w:rPr>
            <w:noProof/>
            <w:webHidden/>
          </w:rPr>
          <w:instrText xml:space="preserve"> PAGEREF _Toc12470899 \h </w:instrText>
        </w:r>
        <w:r w:rsidR="00171844">
          <w:rPr>
            <w:noProof/>
            <w:webHidden/>
          </w:rPr>
        </w:r>
        <w:r w:rsidR="00171844">
          <w:rPr>
            <w:noProof/>
            <w:webHidden/>
          </w:rPr>
          <w:fldChar w:fldCharType="separate"/>
        </w:r>
        <w:r w:rsidR="00171844">
          <w:rPr>
            <w:noProof/>
            <w:webHidden/>
          </w:rPr>
          <w:t>20</w:t>
        </w:r>
        <w:r w:rsidR="00171844">
          <w:rPr>
            <w:noProof/>
            <w:webHidden/>
          </w:rPr>
          <w:fldChar w:fldCharType="end"/>
        </w:r>
      </w:hyperlink>
    </w:p>
    <w:p w14:paraId="229A5A1B" w14:textId="0791110C"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900" w:history="1">
        <w:r w:rsidR="00171844" w:rsidRPr="00380440">
          <w:rPr>
            <w:rStyle w:val="Hyperlink"/>
            <w:noProof/>
          </w:rPr>
          <w:t xml:space="preserve">Tabel 4.1 Spesifikasi </w:t>
        </w:r>
        <w:r w:rsidR="00171844" w:rsidRPr="00380440">
          <w:rPr>
            <w:rStyle w:val="Hyperlink"/>
            <w:noProof/>
            <w:lang w:val="en-US"/>
          </w:rPr>
          <w:t>File</w:t>
        </w:r>
        <w:r w:rsidR="00171844" w:rsidRPr="00380440">
          <w:rPr>
            <w:rStyle w:val="Hyperlink"/>
            <w:noProof/>
          </w:rPr>
          <w:t xml:space="preserve"> Menu</w:t>
        </w:r>
        <w:r w:rsidR="00171844">
          <w:rPr>
            <w:noProof/>
            <w:webHidden/>
          </w:rPr>
          <w:tab/>
        </w:r>
        <w:r w:rsidR="00171844">
          <w:rPr>
            <w:noProof/>
            <w:webHidden/>
          </w:rPr>
          <w:fldChar w:fldCharType="begin"/>
        </w:r>
        <w:r w:rsidR="00171844">
          <w:rPr>
            <w:noProof/>
            <w:webHidden/>
          </w:rPr>
          <w:instrText xml:space="preserve"> PAGEREF _Toc12470900 \h </w:instrText>
        </w:r>
        <w:r w:rsidR="00171844">
          <w:rPr>
            <w:noProof/>
            <w:webHidden/>
          </w:rPr>
        </w:r>
        <w:r w:rsidR="00171844">
          <w:rPr>
            <w:noProof/>
            <w:webHidden/>
          </w:rPr>
          <w:fldChar w:fldCharType="separate"/>
        </w:r>
        <w:r w:rsidR="00171844">
          <w:rPr>
            <w:noProof/>
            <w:webHidden/>
          </w:rPr>
          <w:t>65</w:t>
        </w:r>
        <w:r w:rsidR="00171844">
          <w:rPr>
            <w:noProof/>
            <w:webHidden/>
          </w:rPr>
          <w:fldChar w:fldCharType="end"/>
        </w:r>
      </w:hyperlink>
    </w:p>
    <w:p w14:paraId="167F9388" w14:textId="4DD6DC28"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901" w:history="1">
        <w:r w:rsidR="00171844" w:rsidRPr="00380440">
          <w:rPr>
            <w:rStyle w:val="Hyperlink"/>
            <w:noProof/>
          </w:rPr>
          <w:t xml:space="preserve">Tabel 4.2 Spesifikasi </w:t>
        </w:r>
        <w:r w:rsidR="00171844" w:rsidRPr="00380440">
          <w:rPr>
            <w:rStyle w:val="Hyperlink"/>
            <w:noProof/>
            <w:lang w:val="en-US"/>
          </w:rPr>
          <w:t>File</w:t>
        </w:r>
        <w:r w:rsidR="00171844" w:rsidRPr="00380440">
          <w:rPr>
            <w:rStyle w:val="Hyperlink"/>
            <w:noProof/>
          </w:rPr>
          <w:t xml:space="preserve"> Detail </w:t>
        </w:r>
        <w:r w:rsidR="00171844" w:rsidRPr="00380440">
          <w:rPr>
            <w:rStyle w:val="Hyperlink"/>
            <w:noProof/>
            <w:lang w:val="en-US"/>
          </w:rPr>
          <w:t>Ramen</w:t>
        </w:r>
        <w:r w:rsidR="00171844">
          <w:rPr>
            <w:noProof/>
            <w:webHidden/>
          </w:rPr>
          <w:tab/>
        </w:r>
        <w:r w:rsidR="00171844">
          <w:rPr>
            <w:noProof/>
            <w:webHidden/>
          </w:rPr>
          <w:fldChar w:fldCharType="begin"/>
        </w:r>
        <w:r w:rsidR="00171844">
          <w:rPr>
            <w:noProof/>
            <w:webHidden/>
          </w:rPr>
          <w:instrText xml:space="preserve"> PAGEREF _Toc12470901 \h </w:instrText>
        </w:r>
        <w:r w:rsidR="00171844">
          <w:rPr>
            <w:noProof/>
            <w:webHidden/>
          </w:rPr>
        </w:r>
        <w:r w:rsidR="00171844">
          <w:rPr>
            <w:noProof/>
            <w:webHidden/>
          </w:rPr>
          <w:fldChar w:fldCharType="separate"/>
        </w:r>
        <w:r w:rsidR="00171844">
          <w:rPr>
            <w:noProof/>
            <w:webHidden/>
          </w:rPr>
          <w:t>65</w:t>
        </w:r>
        <w:r w:rsidR="00171844">
          <w:rPr>
            <w:noProof/>
            <w:webHidden/>
          </w:rPr>
          <w:fldChar w:fldCharType="end"/>
        </w:r>
      </w:hyperlink>
    </w:p>
    <w:p w14:paraId="374B7417" w14:textId="29E83240"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902" w:history="1">
        <w:r w:rsidR="00171844" w:rsidRPr="00380440">
          <w:rPr>
            <w:rStyle w:val="Hyperlink"/>
            <w:noProof/>
          </w:rPr>
          <w:t xml:space="preserve">Tabel 4.3 Spesifikasi </w:t>
        </w:r>
        <w:r w:rsidR="00171844" w:rsidRPr="00380440">
          <w:rPr>
            <w:rStyle w:val="Hyperlink"/>
            <w:noProof/>
            <w:lang w:val="en-US"/>
          </w:rPr>
          <w:t>File</w:t>
        </w:r>
        <w:r w:rsidR="00171844" w:rsidRPr="00380440">
          <w:rPr>
            <w:rStyle w:val="Hyperlink"/>
            <w:noProof/>
          </w:rPr>
          <w:t xml:space="preserve"> Transaksi</w:t>
        </w:r>
        <w:r w:rsidR="00171844">
          <w:rPr>
            <w:noProof/>
            <w:webHidden/>
          </w:rPr>
          <w:tab/>
        </w:r>
        <w:r w:rsidR="00171844">
          <w:rPr>
            <w:noProof/>
            <w:webHidden/>
          </w:rPr>
          <w:fldChar w:fldCharType="begin"/>
        </w:r>
        <w:r w:rsidR="00171844">
          <w:rPr>
            <w:noProof/>
            <w:webHidden/>
          </w:rPr>
          <w:instrText xml:space="preserve"> PAGEREF _Toc12470902 \h </w:instrText>
        </w:r>
        <w:r w:rsidR="00171844">
          <w:rPr>
            <w:noProof/>
            <w:webHidden/>
          </w:rPr>
        </w:r>
        <w:r w:rsidR="00171844">
          <w:rPr>
            <w:noProof/>
            <w:webHidden/>
          </w:rPr>
          <w:fldChar w:fldCharType="separate"/>
        </w:r>
        <w:r w:rsidR="00171844">
          <w:rPr>
            <w:noProof/>
            <w:webHidden/>
          </w:rPr>
          <w:t>66</w:t>
        </w:r>
        <w:r w:rsidR="00171844">
          <w:rPr>
            <w:noProof/>
            <w:webHidden/>
          </w:rPr>
          <w:fldChar w:fldCharType="end"/>
        </w:r>
      </w:hyperlink>
    </w:p>
    <w:p w14:paraId="64B16C39" w14:textId="63A45A18"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903" w:history="1">
        <w:r w:rsidR="00171844" w:rsidRPr="00380440">
          <w:rPr>
            <w:rStyle w:val="Hyperlink"/>
            <w:noProof/>
          </w:rPr>
          <w:t xml:space="preserve">Tabel 4.4 Spesifikasi </w:t>
        </w:r>
        <w:r w:rsidR="00171844" w:rsidRPr="00380440">
          <w:rPr>
            <w:rStyle w:val="Hyperlink"/>
            <w:noProof/>
            <w:lang w:val="en-US"/>
          </w:rPr>
          <w:t>File</w:t>
        </w:r>
        <w:r w:rsidR="00171844" w:rsidRPr="00380440">
          <w:rPr>
            <w:rStyle w:val="Hyperlink"/>
            <w:noProof/>
          </w:rPr>
          <w:t xml:space="preserve"> Pesanan</w:t>
        </w:r>
        <w:r w:rsidR="00171844">
          <w:rPr>
            <w:noProof/>
            <w:webHidden/>
          </w:rPr>
          <w:tab/>
        </w:r>
        <w:r w:rsidR="00171844">
          <w:rPr>
            <w:noProof/>
            <w:webHidden/>
          </w:rPr>
          <w:fldChar w:fldCharType="begin"/>
        </w:r>
        <w:r w:rsidR="00171844">
          <w:rPr>
            <w:noProof/>
            <w:webHidden/>
          </w:rPr>
          <w:instrText xml:space="preserve"> PAGEREF _Toc12470903 \h </w:instrText>
        </w:r>
        <w:r w:rsidR="00171844">
          <w:rPr>
            <w:noProof/>
            <w:webHidden/>
          </w:rPr>
        </w:r>
        <w:r w:rsidR="00171844">
          <w:rPr>
            <w:noProof/>
            <w:webHidden/>
          </w:rPr>
          <w:fldChar w:fldCharType="separate"/>
        </w:r>
        <w:r w:rsidR="00171844">
          <w:rPr>
            <w:noProof/>
            <w:webHidden/>
          </w:rPr>
          <w:t>66</w:t>
        </w:r>
        <w:r w:rsidR="00171844">
          <w:rPr>
            <w:noProof/>
            <w:webHidden/>
          </w:rPr>
          <w:fldChar w:fldCharType="end"/>
        </w:r>
      </w:hyperlink>
    </w:p>
    <w:p w14:paraId="0591A6B2" w14:textId="01FCBD67" w:rsidR="00171844" w:rsidRDefault="00571986">
      <w:pPr>
        <w:pStyle w:val="TabelGambar"/>
        <w:tabs>
          <w:tab w:val="right" w:leader="dot" w:pos="7927"/>
        </w:tabs>
        <w:rPr>
          <w:rFonts w:asciiTheme="minorHAnsi" w:eastAsiaTheme="minorEastAsia" w:hAnsiTheme="minorHAnsi" w:cstheme="minorBidi"/>
          <w:noProof/>
          <w:sz w:val="22"/>
          <w:lang w:eastAsia="id-ID"/>
        </w:rPr>
      </w:pPr>
      <w:hyperlink w:anchor="_Toc12470904" w:history="1">
        <w:r w:rsidR="00171844" w:rsidRPr="00380440">
          <w:rPr>
            <w:rStyle w:val="Hyperlink"/>
            <w:noProof/>
          </w:rPr>
          <w:t xml:space="preserve">Tabel 4.5 Spesifikasi </w:t>
        </w:r>
        <w:r w:rsidR="00171844" w:rsidRPr="00380440">
          <w:rPr>
            <w:rStyle w:val="Hyperlink"/>
            <w:noProof/>
            <w:lang w:val="en-US"/>
          </w:rPr>
          <w:t>File</w:t>
        </w:r>
        <w:r w:rsidR="00171844" w:rsidRPr="00380440">
          <w:rPr>
            <w:rStyle w:val="Hyperlink"/>
            <w:noProof/>
          </w:rPr>
          <w:t xml:space="preserve"> Level</w:t>
        </w:r>
        <w:r w:rsidR="00171844">
          <w:rPr>
            <w:noProof/>
            <w:webHidden/>
          </w:rPr>
          <w:tab/>
        </w:r>
        <w:r w:rsidR="00171844">
          <w:rPr>
            <w:noProof/>
            <w:webHidden/>
          </w:rPr>
          <w:fldChar w:fldCharType="begin"/>
        </w:r>
        <w:r w:rsidR="00171844">
          <w:rPr>
            <w:noProof/>
            <w:webHidden/>
          </w:rPr>
          <w:instrText xml:space="preserve"> PAGEREF _Toc12470904 \h </w:instrText>
        </w:r>
        <w:r w:rsidR="00171844">
          <w:rPr>
            <w:noProof/>
            <w:webHidden/>
          </w:rPr>
        </w:r>
        <w:r w:rsidR="00171844">
          <w:rPr>
            <w:noProof/>
            <w:webHidden/>
          </w:rPr>
          <w:fldChar w:fldCharType="separate"/>
        </w:r>
        <w:r w:rsidR="00171844">
          <w:rPr>
            <w:noProof/>
            <w:webHidden/>
          </w:rPr>
          <w:t>67</w:t>
        </w:r>
        <w:r w:rsidR="00171844">
          <w:rPr>
            <w:noProof/>
            <w:webHidden/>
          </w:rPr>
          <w:fldChar w:fldCharType="end"/>
        </w:r>
      </w:hyperlink>
    </w:p>
    <w:p w14:paraId="61D01BD0" w14:textId="24354FE2" w:rsidR="001957C4" w:rsidRDefault="00171844" w:rsidP="00655BE3">
      <w:pPr>
        <w:pageBreakBefore/>
        <w:spacing w:after="600" w:line="480" w:lineRule="auto"/>
        <w:jc w:val="center"/>
        <w:outlineLvl w:val="0"/>
        <w:rPr>
          <w:b/>
        </w:rPr>
      </w:pPr>
      <w:r>
        <w:lastRenderedPageBreak/>
        <w:fldChar w:fldCharType="end"/>
      </w:r>
      <w:r w:rsidR="001957C4">
        <w:rPr>
          <w:b/>
        </w:rPr>
        <w:t>DAFTAR SIMBOL</w:t>
      </w:r>
      <w:bookmarkEnd w:id="12"/>
    </w:p>
    <w:p w14:paraId="7D7FCC03" w14:textId="1DCBEE48" w:rsidR="00B95C25" w:rsidRPr="00B95C25" w:rsidRDefault="00B95C25" w:rsidP="00284553">
      <w:pPr>
        <w:pStyle w:val="DaftarParagraf"/>
        <w:keepNext/>
        <w:numPr>
          <w:ilvl w:val="0"/>
          <w:numId w:val="65"/>
        </w:numPr>
        <w:spacing w:after="0" w:line="480" w:lineRule="auto"/>
        <w:ind w:left="284"/>
        <w:jc w:val="left"/>
        <w:rPr>
          <w:b/>
        </w:rPr>
      </w:pPr>
      <w:r w:rsidRPr="00B95C25">
        <w:rPr>
          <w:b/>
        </w:rPr>
        <w:t xml:space="preserve">Simbol </w:t>
      </w:r>
      <w:r>
        <w:rPr>
          <w:b/>
        </w:rPr>
        <w:t>Diagram Alir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B95C25" w14:paraId="7C65F67D" w14:textId="77777777" w:rsidTr="00B95C25">
        <w:tc>
          <w:tcPr>
            <w:tcW w:w="665" w:type="dxa"/>
            <w:shd w:val="clear" w:color="auto" w:fill="auto"/>
          </w:tcPr>
          <w:p w14:paraId="2AC2881A" w14:textId="77777777" w:rsidR="00B95C25" w:rsidRPr="003F14F5" w:rsidRDefault="00B95C25" w:rsidP="003A0E72">
            <w:pPr>
              <w:spacing w:after="0" w:line="480" w:lineRule="auto"/>
              <w:jc w:val="center"/>
              <w:rPr>
                <w:b/>
                <w:sz w:val="22"/>
              </w:rPr>
            </w:pPr>
            <w:r w:rsidRPr="003F14F5">
              <w:rPr>
                <w:b/>
                <w:sz w:val="22"/>
              </w:rPr>
              <w:t>No.</w:t>
            </w:r>
          </w:p>
        </w:tc>
        <w:tc>
          <w:tcPr>
            <w:tcW w:w="3379" w:type="dxa"/>
            <w:shd w:val="clear" w:color="auto" w:fill="auto"/>
          </w:tcPr>
          <w:p w14:paraId="03EC0E6A" w14:textId="77777777" w:rsidR="00B95C25" w:rsidRPr="003F14F5" w:rsidRDefault="00B95C25" w:rsidP="003A0E72">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11F19821" w14:textId="77777777" w:rsidR="00B95C25" w:rsidRPr="003F14F5" w:rsidRDefault="00B95C25" w:rsidP="003A0E72">
            <w:pPr>
              <w:spacing w:after="0" w:line="480" w:lineRule="auto"/>
              <w:jc w:val="center"/>
              <w:rPr>
                <w:b/>
                <w:sz w:val="22"/>
              </w:rPr>
            </w:pPr>
            <w:r w:rsidRPr="003F14F5">
              <w:rPr>
                <w:b/>
                <w:sz w:val="22"/>
              </w:rPr>
              <w:t>Keterangan</w:t>
            </w:r>
          </w:p>
        </w:tc>
      </w:tr>
      <w:tr w:rsidR="00B95C25" w14:paraId="63D4DAF7" w14:textId="77777777" w:rsidTr="00B95C25">
        <w:tc>
          <w:tcPr>
            <w:tcW w:w="665" w:type="dxa"/>
            <w:shd w:val="clear" w:color="auto" w:fill="auto"/>
            <w:vAlign w:val="center"/>
          </w:tcPr>
          <w:p w14:paraId="6EAE04B4" w14:textId="77777777" w:rsidR="00B95C25" w:rsidRPr="003F14F5" w:rsidRDefault="00B95C25" w:rsidP="003A0E72">
            <w:pPr>
              <w:spacing w:after="0" w:line="480" w:lineRule="auto"/>
              <w:jc w:val="center"/>
              <w:rPr>
                <w:sz w:val="22"/>
              </w:rPr>
            </w:pPr>
            <w:r w:rsidRPr="003F14F5">
              <w:rPr>
                <w:sz w:val="22"/>
              </w:rPr>
              <w:t>1.</w:t>
            </w:r>
          </w:p>
        </w:tc>
        <w:tc>
          <w:tcPr>
            <w:tcW w:w="3379" w:type="dxa"/>
            <w:shd w:val="clear" w:color="auto" w:fill="auto"/>
          </w:tcPr>
          <w:p w14:paraId="24F771CA" w14:textId="77777777" w:rsidR="00B95C25" w:rsidRPr="003F14F5" w:rsidRDefault="00B95C25" w:rsidP="003A0E72">
            <w:pPr>
              <w:spacing w:after="0" w:line="480" w:lineRule="auto"/>
              <w:jc w:val="center"/>
              <w:rPr>
                <w:sz w:val="22"/>
              </w:rPr>
            </w:pPr>
            <w:r w:rsidRPr="003F14F5">
              <w:rPr>
                <w:noProof/>
                <w:sz w:val="22"/>
              </w:rPr>
              <mc:AlternateContent>
                <mc:Choice Requires="wpc">
                  <w:drawing>
                    <wp:inline distT="0" distB="0" distL="0" distR="0" wp14:anchorId="77F69250" wp14:editId="4957F2CF">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46FC9F0"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43D52AB9" w14:textId="77777777" w:rsidR="00B95C25" w:rsidRPr="003F14F5" w:rsidRDefault="00B95C25" w:rsidP="003A0E72">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B95C25" w14:paraId="15F087A6" w14:textId="77777777" w:rsidTr="00B95C25">
        <w:tc>
          <w:tcPr>
            <w:tcW w:w="665" w:type="dxa"/>
            <w:shd w:val="clear" w:color="auto" w:fill="auto"/>
            <w:vAlign w:val="center"/>
          </w:tcPr>
          <w:p w14:paraId="77E114D0" w14:textId="77777777" w:rsidR="00B95C25" w:rsidRPr="003F14F5" w:rsidRDefault="00B95C25" w:rsidP="003A0E72">
            <w:pPr>
              <w:spacing w:after="0" w:line="480" w:lineRule="auto"/>
              <w:jc w:val="center"/>
              <w:rPr>
                <w:sz w:val="22"/>
              </w:rPr>
            </w:pPr>
            <w:r w:rsidRPr="003F14F5">
              <w:rPr>
                <w:sz w:val="22"/>
              </w:rPr>
              <w:t>2.</w:t>
            </w:r>
          </w:p>
        </w:tc>
        <w:tc>
          <w:tcPr>
            <w:tcW w:w="3379" w:type="dxa"/>
            <w:shd w:val="clear" w:color="auto" w:fill="auto"/>
          </w:tcPr>
          <w:p w14:paraId="10E85CA9" w14:textId="77777777" w:rsidR="00B95C25" w:rsidRPr="003F14F5" w:rsidRDefault="00B95C25" w:rsidP="003A0E72">
            <w:pPr>
              <w:spacing w:after="0" w:line="480" w:lineRule="auto"/>
              <w:jc w:val="center"/>
              <w:rPr>
                <w:sz w:val="22"/>
              </w:rPr>
            </w:pPr>
            <w:r w:rsidRPr="003F14F5">
              <w:rPr>
                <w:noProof/>
                <w:sz w:val="22"/>
              </w:rPr>
              <mc:AlternateContent>
                <mc:Choice Requires="wpc">
                  <w:drawing>
                    <wp:inline distT="0" distB="0" distL="0" distR="0" wp14:anchorId="4E0AD0D5" wp14:editId="0FFA48DC">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1A821ACF"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3D3784DB" w14:textId="77777777" w:rsidR="00B95C25" w:rsidRPr="003F14F5" w:rsidRDefault="00B95C25" w:rsidP="003A0E72">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B95C25" w14:paraId="547DCB00" w14:textId="77777777" w:rsidTr="00B95C25">
        <w:tc>
          <w:tcPr>
            <w:tcW w:w="665" w:type="dxa"/>
            <w:shd w:val="clear" w:color="auto" w:fill="auto"/>
            <w:vAlign w:val="center"/>
          </w:tcPr>
          <w:p w14:paraId="4790A6B9" w14:textId="77777777" w:rsidR="00B95C25" w:rsidRPr="003F14F5" w:rsidRDefault="00B95C25" w:rsidP="003A0E72">
            <w:pPr>
              <w:spacing w:after="0" w:line="480" w:lineRule="auto"/>
              <w:jc w:val="center"/>
              <w:rPr>
                <w:sz w:val="22"/>
              </w:rPr>
            </w:pPr>
            <w:r w:rsidRPr="003F14F5">
              <w:rPr>
                <w:sz w:val="22"/>
              </w:rPr>
              <w:t>3.</w:t>
            </w:r>
          </w:p>
        </w:tc>
        <w:tc>
          <w:tcPr>
            <w:tcW w:w="3379" w:type="dxa"/>
            <w:shd w:val="clear" w:color="auto" w:fill="auto"/>
          </w:tcPr>
          <w:p w14:paraId="1358E29F" w14:textId="77777777" w:rsidR="00B95C25" w:rsidRPr="003F14F5" w:rsidRDefault="00B95C25" w:rsidP="003A0E72">
            <w:pPr>
              <w:spacing w:after="0" w:line="480" w:lineRule="auto"/>
              <w:jc w:val="center"/>
              <w:rPr>
                <w:sz w:val="22"/>
              </w:rPr>
            </w:pPr>
            <w:r w:rsidRPr="003F14F5">
              <w:rPr>
                <w:noProof/>
                <w:sz w:val="22"/>
              </w:rPr>
              <mc:AlternateContent>
                <mc:Choice Requires="wpc">
                  <w:drawing>
                    <wp:inline distT="0" distB="0" distL="0" distR="0" wp14:anchorId="0FC9CC5C" wp14:editId="4BB18DE2">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1F93C48"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53FAB851" w14:textId="77777777" w:rsidR="00B95C25" w:rsidRPr="003F14F5" w:rsidRDefault="00B95C25" w:rsidP="003A0E72">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B95C25" w14:paraId="5A4A85A9" w14:textId="77777777" w:rsidTr="00B95C25">
        <w:tc>
          <w:tcPr>
            <w:tcW w:w="665" w:type="dxa"/>
            <w:shd w:val="clear" w:color="auto" w:fill="auto"/>
            <w:vAlign w:val="center"/>
          </w:tcPr>
          <w:p w14:paraId="78E19517" w14:textId="77777777" w:rsidR="00B95C25" w:rsidRPr="003F14F5" w:rsidRDefault="00B95C25" w:rsidP="003A0E72">
            <w:pPr>
              <w:spacing w:after="0" w:line="480" w:lineRule="auto"/>
              <w:jc w:val="center"/>
              <w:rPr>
                <w:sz w:val="22"/>
              </w:rPr>
            </w:pPr>
            <w:r w:rsidRPr="003F14F5">
              <w:rPr>
                <w:sz w:val="22"/>
              </w:rPr>
              <w:t>4.</w:t>
            </w:r>
          </w:p>
        </w:tc>
        <w:tc>
          <w:tcPr>
            <w:tcW w:w="3379" w:type="dxa"/>
            <w:shd w:val="clear" w:color="auto" w:fill="auto"/>
          </w:tcPr>
          <w:p w14:paraId="0121883F" w14:textId="77777777" w:rsidR="00B95C25" w:rsidRPr="003F14F5" w:rsidRDefault="00B95C25" w:rsidP="003A0E72">
            <w:pPr>
              <w:spacing w:after="0" w:line="480" w:lineRule="auto"/>
              <w:jc w:val="center"/>
              <w:rPr>
                <w:sz w:val="22"/>
              </w:rPr>
            </w:pPr>
            <w:r w:rsidRPr="003F14F5">
              <w:rPr>
                <w:noProof/>
                <w:sz w:val="22"/>
              </w:rPr>
              <mc:AlternateContent>
                <mc:Choice Requires="wpc">
                  <w:drawing>
                    <wp:inline distT="0" distB="0" distL="0" distR="0" wp14:anchorId="759CF43C" wp14:editId="21529989">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1FCA929"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7E749A25" w14:textId="77777777" w:rsidR="00B95C25" w:rsidRPr="003F14F5" w:rsidRDefault="00B95C25" w:rsidP="003A0E72">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7F3650EF" w14:textId="5D5DA986" w:rsidR="00B95C25" w:rsidRPr="00B95C25" w:rsidRDefault="00B95C25" w:rsidP="00284553">
      <w:pPr>
        <w:pStyle w:val="DaftarParagraf"/>
        <w:keepNext/>
        <w:numPr>
          <w:ilvl w:val="0"/>
          <w:numId w:val="65"/>
        </w:numPr>
        <w:spacing w:after="0" w:line="480" w:lineRule="auto"/>
        <w:ind w:left="283" w:hanging="357"/>
      </w:pPr>
      <w:r w:rsidRPr="00B95C25">
        <w:rPr>
          <w:b/>
        </w:rPr>
        <w:lastRenderedPageBreak/>
        <w:t>Simbol</w:t>
      </w:r>
      <w:r>
        <w:rPr>
          <w:sz w:val="20"/>
        </w:rPr>
        <w:t xml:space="preserve"> </w:t>
      </w:r>
      <w:r w:rsidRPr="00B95C25">
        <w:rPr>
          <w:b/>
        </w:rPr>
        <w:t>Kamus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B95C25" w:rsidRPr="00D42C4E" w14:paraId="22A1AC77" w14:textId="77777777" w:rsidTr="00B95C25">
        <w:tc>
          <w:tcPr>
            <w:tcW w:w="941" w:type="dxa"/>
            <w:shd w:val="clear" w:color="auto" w:fill="auto"/>
          </w:tcPr>
          <w:p w14:paraId="61CBCF44" w14:textId="77777777" w:rsidR="00B95C25" w:rsidRPr="00D42C4E" w:rsidRDefault="00B95C25" w:rsidP="00BE1AF0">
            <w:pPr>
              <w:keepNext/>
              <w:spacing w:after="0" w:line="480" w:lineRule="auto"/>
              <w:jc w:val="center"/>
              <w:rPr>
                <w:b/>
              </w:rPr>
            </w:pPr>
            <w:r w:rsidRPr="00D42C4E">
              <w:rPr>
                <w:b/>
              </w:rPr>
              <w:t>No.</w:t>
            </w:r>
          </w:p>
        </w:tc>
        <w:tc>
          <w:tcPr>
            <w:tcW w:w="4313" w:type="dxa"/>
            <w:shd w:val="clear" w:color="auto" w:fill="auto"/>
          </w:tcPr>
          <w:p w14:paraId="62DB5A03" w14:textId="77777777" w:rsidR="00B95C25" w:rsidRPr="00D42C4E" w:rsidRDefault="00B95C25" w:rsidP="00BE1AF0">
            <w:pPr>
              <w:keepNext/>
              <w:spacing w:after="0" w:line="480" w:lineRule="auto"/>
              <w:jc w:val="center"/>
              <w:rPr>
                <w:b/>
              </w:rPr>
            </w:pPr>
            <w:r w:rsidRPr="00D42C4E">
              <w:rPr>
                <w:b/>
              </w:rPr>
              <w:t>Simbol</w:t>
            </w:r>
          </w:p>
        </w:tc>
        <w:tc>
          <w:tcPr>
            <w:tcW w:w="2673" w:type="dxa"/>
            <w:shd w:val="clear" w:color="auto" w:fill="auto"/>
          </w:tcPr>
          <w:p w14:paraId="14191E07" w14:textId="77777777" w:rsidR="00B95C25" w:rsidRPr="00D42C4E" w:rsidRDefault="00B95C25" w:rsidP="00BE1AF0">
            <w:pPr>
              <w:keepNext/>
              <w:spacing w:after="0" w:line="480" w:lineRule="auto"/>
              <w:jc w:val="center"/>
              <w:rPr>
                <w:b/>
              </w:rPr>
            </w:pPr>
            <w:r w:rsidRPr="00D42C4E">
              <w:rPr>
                <w:b/>
              </w:rPr>
              <w:t>Arti</w:t>
            </w:r>
          </w:p>
        </w:tc>
      </w:tr>
      <w:tr w:rsidR="00B95C25" w:rsidRPr="00D42C4E" w14:paraId="65413583" w14:textId="77777777" w:rsidTr="00B95C25">
        <w:tc>
          <w:tcPr>
            <w:tcW w:w="941" w:type="dxa"/>
            <w:shd w:val="clear" w:color="auto" w:fill="auto"/>
            <w:vAlign w:val="center"/>
          </w:tcPr>
          <w:p w14:paraId="2F62145E" w14:textId="77777777" w:rsidR="00B95C25" w:rsidRPr="008B2C99" w:rsidRDefault="00B95C25" w:rsidP="00BE1AF0">
            <w:pPr>
              <w:keepNext/>
              <w:spacing w:after="0" w:line="480" w:lineRule="auto"/>
              <w:jc w:val="center"/>
            </w:pPr>
            <w:r w:rsidRPr="008B2C99">
              <w:t>1.</w:t>
            </w:r>
          </w:p>
        </w:tc>
        <w:tc>
          <w:tcPr>
            <w:tcW w:w="4313" w:type="dxa"/>
            <w:shd w:val="clear" w:color="auto" w:fill="auto"/>
            <w:vAlign w:val="center"/>
          </w:tcPr>
          <w:p w14:paraId="60B42A65" w14:textId="77777777" w:rsidR="00B95C25" w:rsidRPr="008B2C99" w:rsidRDefault="00B95C25" w:rsidP="00BE1AF0">
            <w:pPr>
              <w:keepNext/>
              <w:spacing w:after="0" w:line="480" w:lineRule="auto"/>
              <w:jc w:val="center"/>
            </w:pPr>
            <w:r w:rsidRPr="008B2C99">
              <w:t>=</w:t>
            </w:r>
          </w:p>
        </w:tc>
        <w:tc>
          <w:tcPr>
            <w:tcW w:w="2673" w:type="dxa"/>
            <w:shd w:val="clear" w:color="auto" w:fill="auto"/>
            <w:vAlign w:val="center"/>
          </w:tcPr>
          <w:p w14:paraId="7ACB5322" w14:textId="77777777" w:rsidR="00B95C25" w:rsidRPr="008B2C99" w:rsidRDefault="00B95C25" w:rsidP="00BE1AF0">
            <w:pPr>
              <w:keepNext/>
              <w:spacing w:after="0" w:line="480" w:lineRule="auto"/>
              <w:jc w:val="center"/>
            </w:pPr>
            <w:r w:rsidRPr="008B2C99">
              <w:t>Disusun atau terdiri atas</w:t>
            </w:r>
          </w:p>
        </w:tc>
      </w:tr>
      <w:tr w:rsidR="00B95C25" w:rsidRPr="00D42C4E" w14:paraId="1F06E876" w14:textId="77777777" w:rsidTr="00B95C25">
        <w:tc>
          <w:tcPr>
            <w:tcW w:w="941" w:type="dxa"/>
            <w:shd w:val="clear" w:color="auto" w:fill="auto"/>
            <w:vAlign w:val="center"/>
          </w:tcPr>
          <w:p w14:paraId="11AECDAA" w14:textId="77777777" w:rsidR="00B95C25" w:rsidRPr="008B2C99" w:rsidRDefault="00B95C25" w:rsidP="003A0E72">
            <w:pPr>
              <w:spacing w:after="0" w:line="480" w:lineRule="auto"/>
              <w:jc w:val="center"/>
            </w:pPr>
            <w:r w:rsidRPr="008B2C99">
              <w:t>2.</w:t>
            </w:r>
          </w:p>
        </w:tc>
        <w:tc>
          <w:tcPr>
            <w:tcW w:w="4313" w:type="dxa"/>
            <w:shd w:val="clear" w:color="auto" w:fill="auto"/>
            <w:vAlign w:val="center"/>
          </w:tcPr>
          <w:p w14:paraId="7A14BBE2" w14:textId="77777777" w:rsidR="00B95C25" w:rsidRPr="008B2C99" w:rsidRDefault="00B95C25" w:rsidP="003A0E72">
            <w:pPr>
              <w:spacing w:after="0" w:line="480" w:lineRule="auto"/>
              <w:jc w:val="center"/>
            </w:pPr>
            <w:r w:rsidRPr="008B2C99">
              <w:t>+</w:t>
            </w:r>
          </w:p>
        </w:tc>
        <w:tc>
          <w:tcPr>
            <w:tcW w:w="2673" w:type="dxa"/>
            <w:shd w:val="clear" w:color="auto" w:fill="auto"/>
            <w:vAlign w:val="center"/>
          </w:tcPr>
          <w:p w14:paraId="0878D819" w14:textId="77777777" w:rsidR="00B95C25" w:rsidRPr="008B2C99" w:rsidRDefault="00B95C25" w:rsidP="003A0E72">
            <w:pPr>
              <w:spacing w:after="0" w:line="480" w:lineRule="auto"/>
              <w:jc w:val="center"/>
            </w:pPr>
            <w:r w:rsidRPr="008B2C99">
              <w:t>Dan</w:t>
            </w:r>
          </w:p>
        </w:tc>
      </w:tr>
      <w:tr w:rsidR="00B95C25" w:rsidRPr="00D42C4E" w14:paraId="0521C81E" w14:textId="77777777" w:rsidTr="00B95C25">
        <w:tc>
          <w:tcPr>
            <w:tcW w:w="941" w:type="dxa"/>
            <w:shd w:val="clear" w:color="auto" w:fill="auto"/>
            <w:vAlign w:val="center"/>
          </w:tcPr>
          <w:p w14:paraId="6710C53D" w14:textId="77777777" w:rsidR="00B95C25" w:rsidRPr="008B2C99" w:rsidRDefault="00B95C25" w:rsidP="003A0E72">
            <w:pPr>
              <w:spacing w:after="0" w:line="480" w:lineRule="auto"/>
              <w:jc w:val="center"/>
            </w:pPr>
            <w:r w:rsidRPr="008B2C99">
              <w:t>3.</w:t>
            </w:r>
          </w:p>
        </w:tc>
        <w:tc>
          <w:tcPr>
            <w:tcW w:w="4313" w:type="dxa"/>
            <w:shd w:val="clear" w:color="auto" w:fill="auto"/>
            <w:vAlign w:val="center"/>
          </w:tcPr>
          <w:p w14:paraId="096BB537" w14:textId="77777777" w:rsidR="00B95C25" w:rsidRPr="008B2C99" w:rsidRDefault="00B95C25" w:rsidP="003A0E72">
            <w:pPr>
              <w:spacing w:after="0" w:line="480" w:lineRule="auto"/>
              <w:jc w:val="center"/>
            </w:pPr>
            <w:r w:rsidRPr="008B2C99">
              <w:t>[|]</w:t>
            </w:r>
          </w:p>
        </w:tc>
        <w:tc>
          <w:tcPr>
            <w:tcW w:w="2673" w:type="dxa"/>
            <w:shd w:val="clear" w:color="auto" w:fill="auto"/>
            <w:vAlign w:val="center"/>
          </w:tcPr>
          <w:p w14:paraId="0413C2B8" w14:textId="77777777" w:rsidR="00B95C25" w:rsidRPr="008B2C99" w:rsidRDefault="00B95C25" w:rsidP="003A0E72">
            <w:pPr>
              <w:spacing w:after="0" w:line="480" w:lineRule="auto"/>
              <w:jc w:val="center"/>
            </w:pPr>
            <w:r w:rsidRPr="008B2C99">
              <w:t>baik ...atau...</w:t>
            </w:r>
          </w:p>
        </w:tc>
      </w:tr>
      <w:tr w:rsidR="00B95C25" w:rsidRPr="00D42C4E" w14:paraId="79DDADE3" w14:textId="77777777" w:rsidTr="00B95C25">
        <w:trPr>
          <w:trHeight w:val="862"/>
        </w:trPr>
        <w:tc>
          <w:tcPr>
            <w:tcW w:w="941" w:type="dxa"/>
            <w:shd w:val="clear" w:color="auto" w:fill="auto"/>
            <w:vAlign w:val="center"/>
          </w:tcPr>
          <w:p w14:paraId="7C06CE02" w14:textId="77777777" w:rsidR="00B95C25" w:rsidRPr="008B2C99" w:rsidRDefault="00B95C25" w:rsidP="003A0E72">
            <w:pPr>
              <w:spacing w:after="0" w:line="480" w:lineRule="auto"/>
              <w:jc w:val="center"/>
            </w:pPr>
            <w:r w:rsidRPr="008B2C99">
              <w:t>4.</w:t>
            </w:r>
          </w:p>
        </w:tc>
        <w:tc>
          <w:tcPr>
            <w:tcW w:w="4313" w:type="dxa"/>
            <w:shd w:val="clear" w:color="auto" w:fill="auto"/>
            <w:vAlign w:val="center"/>
          </w:tcPr>
          <w:p w14:paraId="2C1A1BE3" w14:textId="77777777" w:rsidR="00B95C25" w:rsidRPr="008B2C99" w:rsidRDefault="00B95C25" w:rsidP="003A0E72">
            <w:pPr>
              <w:spacing w:after="0" w:line="480" w:lineRule="auto"/>
              <w:jc w:val="center"/>
            </w:pPr>
            <w:r w:rsidRPr="008B2C99">
              <w:t>{}</w:t>
            </w:r>
            <w:r w:rsidRPr="00D42C4E">
              <w:rPr>
                <w:vertAlign w:val="superscript"/>
              </w:rPr>
              <w:t>n</w:t>
            </w:r>
          </w:p>
        </w:tc>
        <w:tc>
          <w:tcPr>
            <w:tcW w:w="2673" w:type="dxa"/>
            <w:shd w:val="clear" w:color="auto" w:fill="auto"/>
            <w:vAlign w:val="center"/>
          </w:tcPr>
          <w:p w14:paraId="00ACA25E" w14:textId="77777777" w:rsidR="00B95C25" w:rsidRPr="008B2C99" w:rsidRDefault="00B95C25" w:rsidP="003A0E72">
            <w:pPr>
              <w:spacing w:after="0" w:line="480" w:lineRule="auto"/>
              <w:jc w:val="center"/>
            </w:pPr>
            <w:r w:rsidRPr="008B2C99">
              <w:t>n kali diulang/bernilai banyak</w:t>
            </w:r>
          </w:p>
        </w:tc>
      </w:tr>
      <w:tr w:rsidR="00B95C25" w:rsidRPr="00D42C4E" w14:paraId="5FD1A2ED" w14:textId="77777777" w:rsidTr="00B95C25">
        <w:tc>
          <w:tcPr>
            <w:tcW w:w="941" w:type="dxa"/>
            <w:shd w:val="clear" w:color="auto" w:fill="auto"/>
            <w:vAlign w:val="center"/>
          </w:tcPr>
          <w:p w14:paraId="4864D115" w14:textId="77777777" w:rsidR="00B95C25" w:rsidRPr="008B2C99" w:rsidRDefault="00B95C25" w:rsidP="003A0E72">
            <w:pPr>
              <w:spacing w:after="0" w:line="480" w:lineRule="auto"/>
              <w:jc w:val="center"/>
            </w:pPr>
            <w:r w:rsidRPr="008B2C99">
              <w:t>5.</w:t>
            </w:r>
          </w:p>
        </w:tc>
        <w:tc>
          <w:tcPr>
            <w:tcW w:w="4313" w:type="dxa"/>
            <w:shd w:val="clear" w:color="auto" w:fill="auto"/>
            <w:vAlign w:val="center"/>
          </w:tcPr>
          <w:p w14:paraId="5EB5DC22" w14:textId="77777777" w:rsidR="00B95C25" w:rsidRPr="008B2C99" w:rsidRDefault="00B95C25" w:rsidP="003A0E72">
            <w:pPr>
              <w:spacing w:after="0" w:line="480" w:lineRule="auto"/>
              <w:jc w:val="center"/>
            </w:pPr>
            <w:r w:rsidRPr="008B2C99">
              <w:t>()</w:t>
            </w:r>
          </w:p>
        </w:tc>
        <w:tc>
          <w:tcPr>
            <w:tcW w:w="2673" w:type="dxa"/>
            <w:shd w:val="clear" w:color="auto" w:fill="auto"/>
            <w:vAlign w:val="center"/>
          </w:tcPr>
          <w:p w14:paraId="01CAE576" w14:textId="77777777" w:rsidR="00B95C25" w:rsidRPr="008B2C99" w:rsidRDefault="00B95C25" w:rsidP="003A0E72">
            <w:pPr>
              <w:spacing w:after="0" w:line="480" w:lineRule="auto"/>
              <w:jc w:val="center"/>
            </w:pPr>
            <w:r w:rsidRPr="008B2C99">
              <w:t>Data operasional</w:t>
            </w:r>
          </w:p>
        </w:tc>
      </w:tr>
      <w:tr w:rsidR="00B95C25" w:rsidRPr="00D42C4E" w14:paraId="24D5FABA" w14:textId="77777777" w:rsidTr="00B95C25">
        <w:tc>
          <w:tcPr>
            <w:tcW w:w="941" w:type="dxa"/>
            <w:shd w:val="clear" w:color="auto" w:fill="auto"/>
            <w:vAlign w:val="center"/>
          </w:tcPr>
          <w:p w14:paraId="08644DBF" w14:textId="77777777" w:rsidR="00B95C25" w:rsidRPr="008B2C99" w:rsidRDefault="00B95C25" w:rsidP="003A0E72">
            <w:pPr>
              <w:spacing w:after="0" w:line="480" w:lineRule="auto"/>
              <w:jc w:val="center"/>
            </w:pPr>
            <w:r w:rsidRPr="008B2C99">
              <w:t>6.</w:t>
            </w:r>
          </w:p>
        </w:tc>
        <w:tc>
          <w:tcPr>
            <w:tcW w:w="4313" w:type="dxa"/>
            <w:shd w:val="clear" w:color="auto" w:fill="auto"/>
            <w:vAlign w:val="center"/>
          </w:tcPr>
          <w:p w14:paraId="0B07553B" w14:textId="77777777" w:rsidR="00B95C25" w:rsidRPr="008B2C99" w:rsidRDefault="00B95C25" w:rsidP="003A0E72">
            <w:pPr>
              <w:spacing w:after="0" w:line="480" w:lineRule="auto"/>
              <w:jc w:val="center"/>
            </w:pPr>
            <w:r w:rsidRPr="008B2C99">
              <w:t>*...*</w:t>
            </w:r>
          </w:p>
        </w:tc>
        <w:tc>
          <w:tcPr>
            <w:tcW w:w="2673" w:type="dxa"/>
            <w:shd w:val="clear" w:color="auto" w:fill="auto"/>
            <w:vAlign w:val="center"/>
          </w:tcPr>
          <w:p w14:paraId="335D7ECB" w14:textId="77777777" w:rsidR="00B95C25" w:rsidRPr="008B2C99" w:rsidRDefault="00B95C25" w:rsidP="003A0E72">
            <w:pPr>
              <w:spacing w:after="0" w:line="480" w:lineRule="auto"/>
              <w:jc w:val="center"/>
            </w:pPr>
            <w:r w:rsidRPr="008B2C99">
              <w:t>Batas komenta</w:t>
            </w:r>
            <w:r>
              <w:t>r</w:t>
            </w:r>
          </w:p>
        </w:tc>
      </w:tr>
    </w:tbl>
    <w:p w14:paraId="7AF2B972" w14:textId="3B4B7D90" w:rsidR="001957C4" w:rsidRPr="00B95C25" w:rsidRDefault="001957C4" w:rsidP="00284553">
      <w:pPr>
        <w:pStyle w:val="DaftarParagraf"/>
        <w:numPr>
          <w:ilvl w:val="0"/>
          <w:numId w:val="65"/>
        </w:numPr>
        <w:rPr>
          <w:b/>
        </w:rPr>
        <w:sectPr w:rsidR="001957C4" w:rsidRPr="00B95C25" w:rsidSect="00246563">
          <w:footerReference w:type="first" r:id="rId11"/>
          <w:pgSz w:w="11906" w:h="16838" w:code="9"/>
          <w:pgMar w:top="2268" w:right="1701" w:bottom="1701" w:left="2268" w:header="709" w:footer="709" w:gutter="0"/>
          <w:pgNumType w:fmt="lowerRoman" w:start="1"/>
          <w:cols w:space="708"/>
          <w:docGrid w:linePitch="360"/>
        </w:sectPr>
      </w:pPr>
    </w:p>
    <w:p w14:paraId="76E71BFB" w14:textId="571EB9BE" w:rsidR="00C95EF7" w:rsidRPr="00170188" w:rsidRDefault="00C95EF7" w:rsidP="00084603">
      <w:pPr>
        <w:pStyle w:val="Judul1"/>
        <w:ind w:hanging="284"/>
      </w:pPr>
      <w:bookmarkStart w:id="13" w:name="_Toc11916422"/>
      <w:bookmarkStart w:id="14" w:name="_Toc11917705"/>
      <w:bookmarkStart w:id="15" w:name="_Toc12262277"/>
      <w:r w:rsidRPr="00170188">
        <w:lastRenderedPageBreak/>
        <w:t>BAB I</w:t>
      </w:r>
      <w:bookmarkStart w:id="16" w:name="_Toc11916423"/>
      <w:bookmarkEnd w:id="13"/>
      <w:bookmarkEnd w:id="14"/>
      <w:r w:rsidR="00E76DC2">
        <w:br/>
      </w:r>
      <w:r w:rsidR="00BA7D9C" w:rsidRPr="00170188">
        <w:t>PENDAHULUAN</w:t>
      </w:r>
      <w:bookmarkEnd w:id="15"/>
      <w:bookmarkEnd w:id="16"/>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17" w:name="_Toc11916424"/>
      <w:bookmarkStart w:id="18" w:name="_Toc12262278"/>
      <w:r w:rsidRPr="00170188">
        <w:rPr>
          <w:b/>
        </w:rPr>
        <w:t>Latar Belakang Masalah</w:t>
      </w:r>
      <w:bookmarkEnd w:id="17"/>
      <w:bookmarkEnd w:id="18"/>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w:t>
      </w:r>
      <w:r w:rsidR="00C66E12" w:rsidRPr="00C66E12">
        <w:rPr>
          <w:b/>
        </w:rPr>
        <w:lastRenderedPageBreak/>
        <w:t xml:space="preserve">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19" w:name="_Toc11916425"/>
      <w:bookmarkStart w:id="20" w:name="_Toc12262279"/>
      <w:r w:rsidRPr="00170188">
        <w:rPr>
          <w:b/>
        </w:rPr>
        <w:t>Identifikasi Masalah</w:t>
      </w:r>
      <w:bookmarkEnd w:id="19"/>
      <w:bookmarkEnd w:id="20"/>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21" w:name="_Toc11916426"/>
      <w:bookmarkStart w:id="22" w:name="_Toc12262280"/>
      <w:r w:rsidRPr="00170188">
        <w:rPr>
          <w:b/>
        </w:rPr>
        <w:t>Batasan Masalah</w:t>
      </w:r>
      <w:bookmarkEnd w:id="21"/>
      <w:bookmarkEnd w:id="22"/>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23" w:name="_Toc11916427"/>
      <w:bookmarkStart w:id="24" w:name="_Toc12262281"/>
      <w:r w:rsidRPr="00170188">
        <w:rPr>
          <w:b/>
        </w:rPr>
        <w:lastRenderedPageBreak/>
        <w:t>Rumusan Masalah</w:t>
      </w:r>
      <w:bookmarkEnd w:id="23"/>
      <w:bookmarkEnd w:id="24"/>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5" w:name="_Toc11916428"/>
      <w:bookmarkStart w:id="26" w:name="_Toc12262282"/>
      <w:r w:rsidRPr="00170188">
        <w:rPr>
          <w:b/>
        </w:rPr>
        <w:t>Tujuan Penelitian</w:t>
      </w:r>
      <w:bookmarkEnd w:id="25"/>
      <w:bookmarkEnd w:id="26"/>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27" w:name="_Toc11916429"/>
      <w:bookmarkStart w:id="28" w:name="_Toc12262283"/>
      <w:r w:rsidRPr="00170188">
        <w:rPr>
          <w:b/>
        </w:rPr>
        <w:t>Kegunaan Penelitian</w:t>
      </w:r>
      <w:bookmarkEnd w:id="27"/>
      <w:bookmarkEnd w:id="28"/>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29" w:name="_Toc11916430"/>
      <w:r w:rsidRPr="005200C9">
        <w:rPr>
          <w:b/>
        </w:rPr>
        <w:t>Aspek Sistem</w:t>
      </w:r>
      <w:bookmarkEnd w:id="29"/>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bookmarkStart w:id="30" w:name="_Toc11916431"/>
      <w:r w:rsidRPr="005200C9">
        <w:rPr>
          <w:b/>
        </w:rPr>
        <w:lastRenderedPageBreak/>
        <w:t>Aspek Manajerial</w:t>
      </w:r>
      <w:bookmarkEnd w:id="30"/>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31" w:name="_Toc11916432"/>
      <w:r w:rsidRPr="005200C9">
        <w:rPr>
          <w:b/>
        </w:rPr>
        <w:t>Aspek Penelitian Lanjutan</w:t>
      </w:r>
      <w:bookmarkEnd w:id="31"/>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32" w:name="_Toc11916433"/>
      <w:bookmarkStart w:id="33" w:name="_Toc12262284"/>
      <w:r w:rsidRPr="00170188">
        <w:rPr>
          <w:b/>
        </w:rPr>
        <w:t>Sistematika Penulisan</w:t>
      </w:r>
      <w:bookmarkEnd w:id="32"/>
      <w:bookmarkEnd w:id="33"/>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E76DC2">
          <w:headerReference w:type="default" r:id="rId12"/>
          <w:footerReference w:type="default" r:id="rId13"/>
          <w:footerReference w:type="first" r:id="rId14"/>
          <w:pgSz w:w="11906" w:h="16838" w:code="9"/>
          <w:pgMar w:top="2268" w:right="1701" w:bottom="1701" w:left="2268" w:header="709" w:footer="709" w:gutter="0"/>
          <w:pgNumType w:start="1"/>
          <w:cols w:space="708"/>
          <w:titlePg/>
          <w:docGrid w:linePitch="360"/>
        </w:sectPr>
      </w:pPr>
    </w:p>
    <w:p w14:paraId="383C54B5" w14:textId="2FD3E4DC" w:rsidR="00BA7D9C" w:rsidRPr="00170188" w:rsidRDefault="00BA7D9C" w:rsidP="00BA3E61">
      <w:pPr>
        <w:pStyle w:val="Judul1"/>
        <w:ind w:hanging="426"/>
      </w:pPr>
      <w:bookmarkStart w:id="34" w:name="_Toc11916434"/>
      <w:bookmarkStart w:id="35" w:name="_Toc11917714"/>
      <w:bookmarkStart w:id="36" w:name="_Toc12262285"/>
      <w:r w:rsidRPr="00170188">
        <w:lastRenderedPageBreak/>
        <w:t>BAB II</w:t>
      </w:r>
      <w:bookmarkStart w:id="37" w:name="_Toc11916435"/>
      <w:bookmarkEnd w:id="34"/>
      <w:bookmarkEnd w:id="35"/>
      <w:r w:rsidR="00E76DC2">
        <w:br/>
      </w:r>
      <w:r w:rsidRPr="00170188">
        <w:t>LANDASAN TEORI, PENELITIAN YANG RELEVAN DAN KERANGKA BERPIKIR</w:t>
      </w:r>
      <w:bookmarkEnd w:id="36"/>
      <w:bookmarkEnd w:id="37"/>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38" w:name="_Toc11916436"/>
      <w:bookmarkStart w:id="39" w:name="_Toc12262286"/>
      <w:r w:rsidRPr="00170188">
        <w:rPr>
          <w:b/>
        </w:rPr>
        <w:t>Landasan Teori</w:t>
      </w:r>
      <w:bookmarkEnd w:id="38"/>
      <w:bookmarkEnd w:id="39"/>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40" w:name="_Toc11916437"/>
      <w:r>
        <w:rPr>
          <w:b/>
        </w:rPr>
        <w:t>Sistem</w:t>
      </w:r>
      <w:bookmarkEnd w:id="40"/>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41" w:name="_Toc11916438"/>
      <w:r>
        <w:rPr>
          <w:b/>
        </w:rPr>
        <w:t>Pengertian Pemesanan</w:t>
      </w:r>
      <w:bookmarkEnd w:id="41"/>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42" w:name="_Toc11916439"/>
      <w:r>
        <w:rPr>
          <w:b/>
        </w:rPr>
        <w:lastRenderedPageBreak/>
        <w:t>Java</w:t>
      </w:r>
      <w:bookmarkEnd w:id="42"/>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43" w:name="_Toc11916440"/>
      <w:r w:rsidRPr="001F407C">
        <w:rPr>
          <w:b/>
          <w:noProof/>
        </w:rPr>
        <w:t>FXML</w:t>
      </w:r>
      <w:bookmarkEnd w:id="43"/>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44" w:name="_Toc11916441"/>
      <w:r>
        <w:rPr>
          <w:b/>
          <w:noProof/>
        </w:rPr>
        <w:t>MySQL</w:t>
      </w:r>
      <w:bookmarkEnd w:id="44"/>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45" w:name="_Toc11916442"/>
      <w:r>
        <w:rPr>
          <w:b/>
        </w:rPr>
        <w:t>Jaringan Komputer</w:t>
      </w:r>
      <w:bookmarkEnd w:id="45"/>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46" w:name="_Toc11916443"/>
      <w:r>
        <w:rPr>
          <w:b/>
        </w:rPr>
        <w:t>JSON</w:t>
      </w:r>
      <w:bookmarkEnd w:id="46"/>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47" w:name="_Toc11916444"/>
      <w:r>
        <w:rPr>
          <w:b/>
          <w:noProof/>
        </w:rPr>
        <w:lastRenderedPageBreak/>
        <w:t>IntelliJ</w:t>
      </w:r>
      <w:r>
        <w:rPr>
          <w:b/>
        </w:rPr>
        <w:t xml:space="preserve"> IDEA</w:t>
      </w:r>
      <w:bookmarkEnd w:id="47"/>
    </w:p>
    <w:p w14:paraId="5B55D589" w14:textId="77777777" w:rsidR="005F1D68" w:rsidRDefault="00E67727" w:rsidP="005F1D68">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269C495D" w14:textId="4E06EC38" w:rsidR="007C33BA" w:rsidRPr="007C33BA" w:rsidRDefault="007C33BA" w:rsidP="007C33BA">
      <w:pPr>
        <w:pStyle w:val="Keterangan"/>
        <w:spacing w:after="0"/>
        <w:ind w:left="851"/>
        <w:jc w:val="center"/>
        <w:rPr>
          <w:i w:val="0"/>
          <w:noProof/>
          <w:color w:val="000000" w:themeColor="text1"/>
          <w:sz w:val="22"/>
          <w:lang w:val="en-US"/>
        </w:rPr>
      </w:pPr>
      <w:bookmarkStart w:id="48" w:name="_Toc12467724"/>
      <w:bookmarkStart w:id="49" w:name="_Toc12470836"/>
      <w:r w:rsidRPr="007C33B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7C33BA">
        <w:rPr>
          <w:i w:val="0"/>
          <w:color w:val="000000" w:themeColor="text1"/>
          <w:sz w:val="20"/>
          <w:lang w:val="en-US"/>
        </w:rPr>
        <w:t>IntelliJ IDEA Community 2019.1.1</w:t>
      </w:r>
      <w:bookmarkEnd w:id="48"/>
      <w:bookmarkEnd w:id="49"/>
    </w:p>
    <w:p w14:paraId="71E9BC57" w14:textId="269E6BDA" w:rsidR="005F1D68" w:rsidRPr="00E67727" w:rsidRDefault="00E67727" w:rsidP="005F1D68">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50" w:name="_Toc11916445"/>
      <w:r>
        <w:rPr>
          <w:b/>
        </w:rPr>
        <w:t>XAMPP</w:t>
      </w:r>
      <w:bookmarkEnd w:id="50"/>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4E4402CE" w14:textId="087DA3B4" w:rsidR="00F60DB9" w:rsidRPr="005A15C9" w:rsidRDefault="005A15C9" w:rsidP="005A15C9">
      <w:pPr>
        <w:pStyle w:val="Keterangan"/>
        <w:keepNext/>
        <w:ind w:left="426"/>
        <w:jc w:val="center"/>
        <w:rPr>
          <w:i w:val="0"/>
          <w:color w:val="000000" w:themeColor="text1"/>
          <w:sz w:val="22"/>
        </w:rPr>
      </w:pPr>
      <w:bookmarkStart w:id="51" w:name="_Toc12194190"/>
      <w:bookmarkStart w:id="52" w:name="_Toc12306367"/>
      <w:bookmarkStart w:id="53" w:name="_Toc12470897"/>
      <w:r w:rsidRPr="005A15C9">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5A15C9">
        <w:rPr>
          <w:i w:val="0"/>
          <w:color w:val="000000" w:themeColor="text1"/>
          <w:sz w:val="20"/>
        </w:rPr>
        <w:t>Folder Penting X</w:t>
      </w:r>
      <w:r>
        <w:rPr>
          <w:i w:val="0"/>
          <w:color w:val="000000" w:themeColor="text1"/>
          <w:sz w:val="20"/>
        </w:rPr>
        <w:t>AMPP</w:t>
      </w:r>
      <w:bookmarkEnd w:id="51"/>
      <w:bookmarkEnd w:id="52"/>
      <w:bookmarkEnd w:id="53"/>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54" w:name="_Toc11916446"/>
      <w:r>
        <w:rPr>
          <w:b/>
        </w:rPr>
        <w:t>ERD</w:t>
      </w:r>
      <w:bookmarkEnd w:id="54"/>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w:t>
      </w:r>
      <w:r>
        <w:lastRenderedPageBreak/>
        <w:t>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55" w:name="_Toc11916447"/>
      <w:r>
        <w:rPr>
          <w:b/>
        </w:rPr>
        <w:t>Normalisasi</w:t>
      </w:r>
      <w:bookmarkEnd w:id="55"/>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lastRenderedPageBreak/>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56" w:name="_Toc11916448"/>
      <w:r>
        <w:rPr>
          <w:b/>
        </w:rPr>
        <w:lastRenderedPageBreak/>
        <w:t>DFD</w:t>
      </w:r>
      <w:bookmarkEnd w:id="56"/>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57"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57"/>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58" w:name="_Toc11916450"/>
      <w:bookmarkStart w:id="59" w:name="_Toc12262287"/>
      <w:r w:rsidRPr="00170188">
        <w:rPr>
          <w:b/>
        </w:rPr>
        <w:t>Penelitian Yang Relevan</w:t>
      </w:r>
      <w:bookmarkEnd w:id="58"/>
      <w:bookmarkEnd w:id="59"/>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317DDB59" w14:textId="1D4EEA81" w:rsidR="00AD09D0" w:rsidRPr="00CE6D47" w:rsidRDefault="00CE6D47" w:rsidP="00CE6D47">
      <w:pPr>
        <w:pStyle w:val="Keterangan"/>
        <w:keepNext/>
        <w:ind w:left="284"/>
        <w:jc w:val="center"/>
        <w:rPr>
          <w:i w:val="0"/>
          <w:color w:val="000000" w:themeColor="text1"/>
          <w:sz w:val="22"/>
        </w:rPr>
      </w:pPr>
      <w:bookmarkStart w:id="60" w:name="_Toc12194191"/>
      <w:bookmarkStart w:id="61" w:name="_Toc12306368"/>
      <w:bookmarkStart w:id="62" w:name="_Toc12470898"/>
      <w:r w:rsidRPr="00CE6D47">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CE6D47">
        <w:rPr>
          <w:i w:val="0"/>
          <w:color w:val="000000" w:themeColor="text1"/>
          <w:sz w:val="20"/>
        </w:rPr>
        <w:t>Penelitian Yang Relevan</w:t>
      </w:r>
      <w:bookmarkEnd w:id="60"/>
      <w:bookmarkEnd w:id="61"/>
      <w:bookmarkEnd w:id="62"/>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CE6D47">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CE6D47">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CE6D47">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CE6D47">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63" w:name="_Toc11916451"/>
      <w:bookmarkStart w:id="64" w:name="_Toc12262288"/>
      <w:r w:rsidRPr="00170188">
        <w:rPr>
          <w:b/>
        </w:rPr>
        <w:lastRenderedPageBreak/>
        <w:t>Kerangka Berpikir</w:t>
      </w:r>
      <w:bookmarkEnd w:id="63"/>
      <w:bookmarkEnd w:id="64"/>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571986" w:rsidRPr="00664EAD" w:rsidRDefault="00571986"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571986" w:rsidRPr="00664EAD" w:rsidRDefault="00571986" w:rsidP="001B12DD">
                              <w:pPr>
                                <w:rPr>
                                  <w:sz w:val="22"/>
                                </w:rPr>
                              </w:pPr>
                              <w:r w:rsidRPr="00664EAD">
                                <w:rPr>
                                  <w:sz w:val="22"/>
                                </w:rPr>
                                <w:t>Kondisi saat ini:</w:t>
                              </w:r>
                            </w:p>
                            <w:p w14:paraId="3CE69BD6" w14:textId="77777777" w:rsidR="00571986" w:rsidRPr="00664EAD" w:rsidRDefault="00571986" w:rsidP="00C3491A">
                              <w:pPr>
                                <w:numPr>
                                  <w:ilvl w:val="0"/>
                                  <w:numId w:val="25"/>
                                </w:numPr>
                                <w:ind w:left="284" w:hanging="284"/>
                                <w:jc w:val="left"/>
                                <w:rPr>
                                  <w:sz w:val="22"/>
                                </w:rPr>
                              </w:pPr>
                              <w:r w:rsidRPr="00664EAD">
                                <w:rPr>
                                  <w:sz w:val="22"/>
                                </w:rPr>
                                <w:t>Sistem pemesanan masih menggunakan cara konvensional.</w:t>
                              </w:r>
                            </w:p>
                            <w:p w14:paraId="75F52453" w14:textId="77777777" w:rsidR="00571986" w:rsidRDefault="00571986"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571986" w:rsidRDefault="00571986"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571986" w:rsidRPr="00664EAD" w:rsidRDefault="00571986"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571986" w:rsidRDefault="00571986" w:rsidP="001B12DD">
                              <w:pPr>
                                <w:jc w:val="left"/>
                                <w:rPr>
                                  <w:sz w:val="22"/>
                                </w:rPr>
                              </w:pPr>
                              <w:r>
                                <w:rPr>
                                  <w:sz w:val="22"/>
                                </w:rPr>
                                <w:t>Faktor pendukung:</w:t>
                              </w:r>
                            </w:p>
                            <w:p w14:paraId="53574DEF" w14:textId="77777777" w:rsidR="00571986" w:rsidRDefault="00571986" w:rsidP="00C3491A">
                              <w:pPr>
                                <w:numPr>
                                  <w:ilvl w:val="0"/>
                                  <w:numId w:val="26"/>
                                </w:numPr>
                                <w:spacing w:after="0"/>
                                <w:ind w:left="284" w:hanging="284"/>
                                <w:jc w:val="left"/>
                                <w:rPr>
                                  <w:sz w:val="22"/>
                                </w:rPr>
                              </w:pPr>
                              <w:r>
                                <w:rPr>
                                  <w:sz w:val="22"/>
                                </w:rPr>
                                <w:t>Komputer.</w:t>
                              </w:r>
                            </w:p>
                            <w:p w14:paraId="5755BA71" w14:textId="77777777" w:rsidR="00571986" w:rsidRDefault="00571986" w:rsidP="00C3491A">
                              <w:pPr>
                                <w:numPr>
                                  <w:ilvl w:val="0"/>
                                  <w:numId w:val="26"/>
                                </w:numPr>
                                <w:spacing w:after="0"/>
                                <w:ind w:left="284" w:hanging="284"/>
                                <w:jc w:val="left"/>
                                <w:rPr>
                                  <w:sz w:val="22"/>
                                </w:rPr>
                              </w:pPr>
                              <w:r>
                                <w:rPr>
                                  <w:sz w:val="22"/>
                                </w:rPr>
                                <w:t>Bahasa pemrograman Java.</w:t>
                              </w:r>
                            </w:p>
                            <w:p w14:paraId="0EDE5B1E" w14:textId="5074D60D" w:rsidR="00571986" w:rsidRDefault="00571986"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571986" w:rsidRPr="004A7853" w:rsidRDefault="00571986"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571986" w:rsidRDefault="00571986" w:rsidP="001B12DD">
                              <w:pPr>
                                <w:jc w:val="left"/>
                                <w:rPr>
                                  <w:sz w:val="22"/>
                                </w:rPr>
                              </w:pPr>
                              <w:r>
                                <w:rPr>
                                  <w:sz w:val="22"/>
                                </w:rPr>
                                <w:t>Aturan yang dipakai:</w:t>
                              </w:r>
                            </w:p>
                            <w:p w14:paraId="7CD0C4F1" w14:textId="71EBC0D0" w:rsidR="00571986" w:rsidRPr="00D32B76" w:rsidRDefault="00571986"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571986" w:rsidRPr="00D32B76" w:rsidRDefault="00571986" w:rsidP="00C3491A">
                              <w:pPr>
                                <w:numPr>
                                  <w:ilvl w:val="0"/>
                                  <w:numId w:val="27"/>
                                </w:numPr>
                                <w:ind w:left="284" w:hanging="284"/>
                                <w:jc w:val="left"/>
                                <w:rPr>
                                  <w:i/>
                                  <w:sz w:val="22"/>
                                </w:rPr>
                              </w:pPr>
                              <w:r>
                                <w:rPr>
                                  <w:sz w:val="22"/>
                                </w:rPr>
                                <w:t>Pemesanan dapat dilakukan untuk makan di tempat atau dibawa pulang.</w:t>
                              </w:r>
                            </w:p>
                            <w:p w14:paraId="231B28CB" w14:textId="77777777" w:rsidR="00571986" w:rsidRPr="00F61DE0" w:rsidRDefault="00571986"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571986" w:rsidRDefault="00571986" w:rsidP="002D3763">
                              <w:pPr>
                                <w:keepNext/>
                                <w:jc w:val="left"/>
                                <w:rPr>
                                  <w:sz w:val="22"/>
                                </w:rPr>
                              </w:pPr>
                              <w:r>
                                <w:rPr>
                                  <w:sz w:val="22"/>
                                </w:rPr>
                                <w:t>Kondisi yang diharapkan:</w:t>
                              </w:r>
                            </w:p>
                            <w:p w14:paraId="37DBE443" w14:textId="4B09920E" w:rsidR="00571986" w:rsidRDefault="00571986"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571986" w:rsidRDefault="00571986" w:rsidP="002D3763">
                              <w:pPr>
                                <w:keepNext/>
                                <w:numPr>
                                  <w:ilvl w:val="0"/>
                                  <w:numId w:val="28"/>
                                </w:numPr>
                                <w:ind w:left="284" w:hanging="284"/>
                                <w:jc w:val="left"/>
                                <w:rPr>
                                  <w:sz w:val="22"/>
                                </w:rPr>
                              </w:pPr>
                              <w:r>
                                <w:rPr>
                                  <w:sz w:val="22"/>
                                </w:rPr>
                                <w:t>Mengurangi kesalahan yang terjadi saat proses pemesanan.</w:t>
                              </w:r>
                            </w:p>
                            <w:p w14:paraId="26FFF0D8" w14:textId="77777777" w:rsidR="00571986" w:rsidRDefault="00571986" w:rsidP="002D3763">
                              <w:pPr>
                                <w:keepNext/>
                                <w:numPr>
                                  <w:ilvl w:val="0"/>
                                  <w:numId w:val="28"/>
                                </w:numPr>
                                <w:ind w:left="284" w:hanging="284"/>
                                <w:jc w:val="left"/>
                                <w:rPr>
                                  <w:sz w:val="22"/>
                                </w:rPr>
                              </w:pPr>
                              <w:r>
                                <w:rPr>
                                  <w:sz w:val="22"/>
                                </w:rPr>
                                <w:t>Mempercepat proses pembayaran.</w:t>
                              </w:r>
                            </w:p>
                            <w:p w14:paraId="43C74312" w14:textId="77777777" w:rsidR="00571986" w:rsidRPr="00664EAD" w:rsidRDefault="00571986"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571986" w:rsidRPr="00664EAD" w:rsidRDefault="00571986"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571986" w:rsidRPr="00664EAD" w:rsidRDefault="00571986" w:rsidP="001B12DD">
                        <w:pPr>
                          <w:rPr>
                            <w:sz w:val="22"/>
                          </w:rPr>
                        </w:pPr>
                        <w:r w:rsidRPr="00664EAD">
                          <w:rPr>
                            <w:sz w:val="22"/>
                          </w:rPr>
                          <w:t>Kondisi saat ini:</w:t>
                        </w:r>
                      </w:p>
                      <w:p w14:paraId="3CE69BD6" w14:textId="77777777" w:rsidR="00571986" w:rsidRPr="00664EAD" w:rsidRDefault="00571986" w:rsidP="00C3491A">
                        <w:pPr>
                          <w:numPr>
                            <w:ilvl w:val="0"/>
                            <w:numId w:val="25"/>
                          </w:numPr>
                          <w:ind w:left="284" w:hanging="284"/>
                          <w:jc w:val="left"/>
                          <w:rPr>
                            <w:sz w:val="22"/>
                          </w:rPr>
                        </w:pPr>
                        <w:r w:rsidRPr="00664EAD">
                          <w:rPr>
                            <w:sz w:val="22"/>
                          </w:rPr>
                          <w:t>Sistem pemesanan masih menggunakan cara konvensional.</w:t>
                        </w:r>
                      </w:p>
                      <w:p w14:paraId="75F52453" w14:textId="77777777" w:rsidR="00571986" w:rsidRDefault="00571986"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571986" w:rsidRDefault="00571986"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571986" w:rsidRPr="00664EAD" w:rsidRDefault="00571986"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571986" w:rsidRDefault="00571986" w:rsidP="001B12DD">
                        <w:pPr>
                          <w:jc w:val="left"/>
                          <w:rPr>
                            <w:sz w:val="22"/>
                          </w:rPr>
                        </w:pPr>
                        <w:r>
                          <w:rPr>
                            <w:sz w:val="22"/>
                          </w:rPr>
                          <w:t>Faktor pendukung:</w:t>
                        </w:r>
                      </w:p>
                      <w:p w14:paraId="53574DEF" w14:textId="77777777" w:rsidR="00571986" w:rsidRDefault="00571986" w:rsidP="00C3491A">
                        <w:pPr>
                          <w:numPr>
                            <w:ilvl w:val="0"/>
                            <w:numId w:val="26"/>
                          </w:numPr>
                          <w:spacing w:after="0"/>
                          <w:ind w:left="284" w:hanging="284"/>
                          <w:jc w:val="left"/>
                          <w:rPr>
                            <w:sz w:val="22"/>
                          </w:rPr>
                        </w:pPr>
                        <w:r>
                          <w:rPr>
                            <w:sz w:val="22"/>
                          </w:rPr>
                          <w:t>Komputer.</w:t>
                        </w:r>
                      </w:p>
                      <w:p w14:paraId="5755BA71" w14:textId="77777777" w:rsidR="00571986" w:rsidRDefault="00571986" w:rsidP="00C3491A">
                        <w:pPr>
                          <w:numPr>
                            <w:ilvl w:val="0"/>
                            <w:numId w:val="26"/>
                          </w:numPr>
                          <w:spacing w:after="0"/>
                          <w:ind w:left="284" w:hanging="284"/>
                          <w:jc w:val="left"/>
                          <w:rPr>
                            <w:sz w:val="22"/>
                          </w:rPr>
                        </w:pPr>
                        <w:r>
                          <w:rPr>
                            <w:sz w:val="22"/>
                          </w:rPr>
                          <w:t>Bahasa pemrograman Java.</w:t>
                        </w:r>
                      </w:p>
                      <w:p w14:paraId="0EDE5B1E" w14:textId="5074D60D" w:rsidR="00571986" w:rsidRDefault="00571986"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571986" w:rsidRPr="004A7853" w:rsidRDefault="00571986"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571986" w:rsidRDefault="00571986" w:rsidP="001B12DD">
                        <w:pPr>
                          <w:jc w:val="left"/>
                          <w:rPr>
                            <w:sz w:val="22"/>
                          </w:rPr>
                        </w:pPr>
                        <w:r>
                          <w:rPr>
                            <w:sz w:val="22"/>
                          </w:rPr>
                          <w:t>Aturan yang dipakai:</w:t>
                        </w:r>
                      </w:p>
                      <w:p w14:paraId="7CD0C4F1" w14:textId="71EBC0D0" w:rsidR="00571986" w:rsidRPr="00D32B76" w:rsidRDefault="00571986"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571986" w:rsidRPr="00D32B76" w:rsidRDefault="00571986" w:rsidP="00C3491A">
                        <w:pPr>
                          <w:numPr>
                            <w:ilvl w:val="0"/>
                            <w:numId w:val="27"/>
                          </w:numPr>
                          <w:ind w:left="284" w:hanging="284"/>
                          <w:jc w:val="left"/>
                          <w:rPr>
                            <w:i/>
                            <w:sz w:val="22"/>
                          </w:rPr>
                        </w:pPr>
                        <w:r>
                          <w:rPr>
                            <w:sz w:val="22"/>
                          </w:rPr>
                          <w:t>Pemesanan dapat dilakukan untuk makan di tempat atau dibawa pulang.</w:t>
                        </w:r>
                      </w:p>
                      <w:p w14:paraId="231B28CB" w14:textId="77777777" w:rsidR="00571986" w:rsidRPr="00F61DE0" w:rsidRDefault="00571986"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571986" w:rsidRDefault="00571986" w:rsidP="002D3763">
                        <w:pPr>
                          <w:keepNext/>
                          <w:jc w:val="left"/>
                          <w:rPr>
                            <w:sz w:val="22"/>
                          </w:rPr>
                        </w:pPr>
                        <w:r>
                          <w:rPr>
                            <w:sz w:val="22"/>
                          </w:rPr>
                          <w:t>Kondisi yang diharapkan:</w:t>
                        </w:r>
                      </w:p>
                      <w:p w14:paraId="37DBE443" w14:textId="4B09920E" w:rsidR="00571986" w:rsidRDefault="00571986"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571986" w:rsidRDefault="00571986" w:rsidP="002D3763">
                        <w:pPr>
                          <w:keepNext/>
                          <w:numPr>
                            <w:ilvl w:val="0"/>
                            <w:numId w:val="28"/>
                          </w:numPr>
                          <w:ind w:left="284" w:hanging="284"/>
                          <w:jc w:val="left"/>
                          <w:rPr>
                            <w:sz w:val="22"/>
                          </w:rPr>
                        </w:pPr>
                        <w:r>
                          <w:rPr>
                            <w:sz w:val="22"/>
                          </w:rPr>
                          <w:t>Mengurangi kesalahan yang terjadi saat proses pemesanan.</w:t>
                        </w:r>
                      </w:p>
                      <w:p w14:paraId="26FFF0D8" w14:textId="77777777" w:rsidR="00571986" w:rsidRDefault="00571986" w:rsidP="002D3763">
                        <w:pPr>
                          <w:keepNext/>
                          <w:numPr>
                            <w:ilvl w:val="0"/>
                            <w:numId w:val="28"/>
                          </w:numPr>
                          <w:ind w:left="284" w:hanging="284"/>
                          <w:jc w:val="left"/>
                          <w:rPr>
                            <w:sz w:val="22"/>
                          </w:rPr>
                        </w:pPr>
                        <w:r>
                          <w:rPr>
                            <w:sz w:val="22"/>
                          </w:rPr>
                          <w:t>Mempercepat proses pembayaran.</w:t>
                        </w:r>
                      </w:p>
                      <w:p w14:paraId="43C74312" w14:textId="77777777" w:rsidR="00571986" w:rsidRPr="00664EAD" w:rsidRDefault="00571986"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41E90C34" w14:textId="656D8B61" w:rsidR="00712738" w:rsidRPr="00712738" w:rsidRDefault="00712738" w:rsidP="00712738">
      <w:pPr>
        <w:pStyle w:val="Keterangan"/>
        <w:spacing w:after="0"/>
        <w:ind w:left="142"/>
        <w:jc w:val="center"/>
        <w:rPr>
          <w:i w:val="0"/>
          <w:color w:val="000000" w:themeColor="text1"/>
          <w:sz w:val="22"/>
          <w:szCs w:val="20"/>
        </w:rPr>
      </w:pPr>
      <w:bookmarkStart w:id="65" w:name="_Toc12467725"/>
      <w:bookmarkStart w:id="66" w:name="_Toc12470837"/>
      <w:r w:rsidRPr="0071273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712738">
        <w:rPr>
          <w:i w:val="0"/>
          <w:color w:val="000000" w:themeColor="text1"/>
          <w:sz w:val="20"/>
        </w:rPr>
        <w:t>Kerangka Berpikir</w:t>
      </w:r>
      <w:bookmarkEnd w:id="65"/>
      <w:bookmarkEnd w:id="66"/>
    </w:p>
    <w:p w14:paraId="795BEBB8" w14:textId="6DE33EB1"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67" w:name="_Toc11916452"/>
      <w:r w:rsidRPr="004179E3">
        <w:rPr>
          <w:b/>
        </w:rPr>
        <w:lastRenderedPageBreak/>
        <w:t>Penjelasan Dari Gambar Kerangka Berpikir</w:t>
      </w:r>
      <w:bookmarkEnd w:id="67"/>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0C8D5A7F" w14:textId="35672617" w:rsidR="00472994" w:rsidRPr="00170188" w:rsidRDefault="00472994" w:rsidP="00CD1BB8">
      <w:pPr>
        <w:pStyle w:val="Judul1"/>
        <w:ind w:hanging="426"/>
      </w:pPr>
      <w:bookmarkStart w:id="68" w:name="_Toc11916453"/>
      <w:bookmarkStart w:id="69" w:name="_Toc11917719"/>
      <w:bookmarkStart w:id="70" w:name="_Toc12262289"/>
      <w:r w:rsidRPr="00170188">
        <w:lastRenderedPageBreak/>
        <w:t>BAB III</w:t>
      </w:r>
      <w:bookmarkStart w:id="71" w:name="_Toc11916454"/>
      <w:bookmarkEnd w:id="68"/>
      <w:bookmarkEnd w:id="69"/>
      <w:r w:rsidR="00E76DC2">
        <w:br/>
      </w:r>
      <w:r w:rsidRPr="00170188">
        <w:t>METODE PENELITIAN</w:t>
      </w:r>
      <w:bookmarkEnd w:id="70"/>
      <w:bookmarkEnd w:id="71"/>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72" w:name="_Toc11916455"/>
      <w:bookmarkStart w:id="73" w:name="_Toc12262290"/>
      <w:r w:rsidRPr="00170188">
        <w:rPr>
          <w:b/>
        </w:rPr>
        <w:t>Waktu dan Tempat Penelitian</w:t>
      </w:r>
      <w:bookmarkEnd w:id="72"/>
      <w:bookmarkEnd w:id="73"/>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74" w:name="_Toc11916456"/>
      <w:r>
        <w:rPr>
          <w:b/>
        </w:rPr>
        <w:t>Waktu Penelitian</w:t>
      </w:r>
      <w:bookmarkEnd w:id="74"/>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72385E5B" w14:textId="48229D8E" w:rsidR="00AE4349" w:rsidRPr="00307943" w:rsidRDefault="00307943" w:rsidP="00307943">
      <w:pPr>
        <w:pStyle w:val="Keterangan"/>
        <w:ind w:left="426"/>
        <w:jc w:val="center"/>
        <w:rPr>
          <w:i w:val="0"/>
          <w:color w:val="000000" w:themeColor="text1"/>
          <w:sz w:val="22"/>
        </w:rPr>
      </w:pPr>
      <w:bookmarkStart w:id="75" w:name="_Toc12194192"/>
      <w:bookmarkStart w:id="76" w:name="_Toc12306369"/>
      <w:bookmarkStart w:id="77" w:name="_Toc12470899"/>
      <w:r w:rsidRPr="00307943">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sidRPr="00307943">
        <w:rPr>
          <w:i w:val="0"/>
          <w:color w:val="000000" w:themeColor="text1"/>
          <w:sz w:val="20"/>
        </w:rPr>
        <w:br/>
        <w:t>Jadwal Penelitian</w:t>
      </w:r>
      <w:bookmarkEnd w:id="75"/>
      <w:bookmarkEnd w:id="76"/>
      <w:bookmarkEnd w:id="77"/>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78" w:name="_Toc11916457"/>
      <w:r>
        <w:rPr>
          <w:b/>
        </w:rPr>
        <w:lastRenderedPageBreak/>
        <w:t>Tempat Penelitian</w:t>
      </w:r>
      <w:bookmarkEnd w:id="78"/>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79" w:name="_Toc11916458"/>
      <w:bookmarkStart w:id="80" w:name="_Toc12262291"/>
      <w:r w:rsidRPr="00170188">
        <w:rPr>
          <w:b/>
        </w:rPr>
        <w:t>Desain Penelitian</w:t>
      </w:r>
      <w:bookmarkEnd w:id="79"/>
      <w:bookmarkEnd w:id="80"/>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81" w:name="_Toc11916459"/>
      <w:r>
        <w:rPr>
          <w:b/>
        </w:rPr>
        <w:t>Jenis Data yang Dikumpulkan</w:t>
      </w:r>
      <w:bookmarkEnd w:id="81"/>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82" w:name="_Toc11916460"/>
      <w:r>
        <w:rPr>
          <w:b/>
        </w:rPr>
        <w:t>Sumber Data yang Digunakan</w:t>
      </w:r>
      <w:bookmarkEnd w:id="82"/>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83" w:name="_Toc11916461"/>
      <w:bookmarkStart w:id="84" w:name="_Toc12262292"/>
      <w:r w:rsidRPr="00170188">
        <w:rPr>
          <w:b/>
        </w:rPr>
        <w:t>Metode Pengumpulan Data</w:t>
      </w:r>
      <w:bookmarkEnd w:id="83"/>
      <w:bookmarkEnd w:id="84"/>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85" w:name="_Toc11916462"/>
      <w:r w:rsidRPr="00AB5F74">
        <w:rPr>
          <w:b/>
        </w:rPr>
        <w:t>Observasi</w:t>
      </w:r>
      <w:bookmarkEnd w:id="85"/>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86" w:name="_Toc11916463"/>
      <w:r w:rsidRPr="00AB5F74">
        <w:rPr>
          <w:b/>
        </w:rPr>
        <w:t xml:space="preserve">Studi </w:t>
      </w:r>
      <w:r w:rsidR="00D443BC" w:rsidRPr="00AB5F74">
        <w:rPr>
          <w:b/>
        </w:rPr>
        <w:t>Literatur</w:t>
      </w:r>
      <w:bookmarkEnd w:id="86"/>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87" w:name="_Toc11916464"/>
      <w:r w:rsidRPr="00AB5F74">
        <w:rPr>
          <w:b/>
        </w:rPr>
        <w:t>Wawancara</w:t>
      </w:r>
      <w:bookmarkEnd w:id="87"/>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88" w:name="_Toc11916465"/>
      <w:bookmarkStart w:id="89" w:name="_Toc12262293"/>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88"/>
      <w:bookmarkEnd w:id="89"/>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571986" w:rsidRDefault="00571986"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571986" w:rsidRDefault="00571986"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571986" w:rsidRDefault="00571986"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571986" w:rsidRDefault="00571986"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571986" w:rsidRDefault="00571986"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571986" w:rsidRDefault="00571986"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571986" w:rsidRDefault="00571986"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571986" w:rsidRDefault="00571986"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571986" w:rsidRDefault="00571986"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571986" w:rsidRDefault="00571986"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571986" w:rsidRDefault="00571986"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571986" w:rsidRDefault="00571986" w:rsidP="00605FA4">
                        <w:pPr>
                          <w:spacing w:after="0"/>
                        </w:pPr>
                        <w:r>
                          <w:t>Sistem/Rekayasa Informasi</w:t>
                        </w:r>
                      </w:p>
                    </w:txbxContent>
                  </v:textbox>
                </v:shape>
                <w10:anchorlock/>
              </v:group>
            </w:pict>
          </mc:Fallback>
        </mc:AlternateContent>
      </w:r>
    </w:p>
    <w:p w14:paraId="2E82AFB2" w14:textId="51A622F6" w:rsidR="00307943" w:rsidRPr="00307943" w:rsidRDefault="00307943" w:rsidP="00307943">
      <w:pPr>
        <w:pStyle w:val="Keterangan"/>
        <w:spacing w:after="0"/>
        <w:jc w:val="center"/>
        <w:rPr>
          <w:i w:val="0"/>
          <w:color w:val="000000" w:themeColor="text1"/>
          <w:sz w:val="22"/>
        </w:rPr>
      </w:pPr>
      <w:bookmarkStart w:id="90" w:name="_Toc12467726"/>
      <w:bookmarkStart w:id="91" w:name="_Toc12470838"/>
      <w:r w:rsidRPr="0030794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307943">
        <w:rPr>
          <w:i w:val="0"/>
          <w:color w:val="000000" w:themeColor="text1"/>
          <w:sz w:val="20"/>
        </w:rPr>
        <w:t xml:space="preserve">Model </w:t>
      </w:r>
      <w:r w:rsidRPr="00307943">
        <w:rPr>
          <w:color w:val="000000" w:themeColor="text1"/>
          <w:sz w:val="20"/>
          <w:lang w:val="en-US"/>
        </w:rPr>
        <w:t>Waterfall</w:t>
      </w:r>
      <w:bookmarkEnd w:id="90"/>
      <w:bookmarkEnd w:id="91"/>
    </w:p>
    <w:p w14:paraId="04302C4C" w14:textId="514FF9A3"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sidR="005764F7">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92" w:name="_Toc11916466"/>
      <w:r>
        <w:rPr>
          <w:b/>
        </w:rPr>
        <w:t xml:space="preserve">Tahapan Metode </w:t>
      </w:r>
      <w:r w:rsidRPr="006D5DEA">
        <w:rPr>
          <w:b/>
          <w:i/>
          <w:lang w:val="en-US"/>
        </w:rPr>
        <w:t>Waterfall</w:t>
      </w:r>
      <w:bookmarkEnd w:id="92"/>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93" w:name="_Toc11916467"/>
      <w:r>
        <w:rPr>
          <w:b/>
        </w:rPr>
        <w:t xml:space="preserve">Keunggulan dan Kelemahan Metode </w:t>
      </w:r>
      <w:r w:rsidRPr="0004190E">
        <w:rPr>
          <w:b/>
          <w:i/>
          <w:lang w:val="en-US"/>
        </w:rPr>
        <w:t>Waterfall</w:t>
      </w:r>
      <w:bookmarkEnd w:id="93"/>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74DF0BB1" w14:textId="77777777" w:rsidR="00E76DC2" w:rsidRDefault="00EE04D6" w:rsidP="00C3491A">
      <w:pPr>
        <w:numPr>
          <w:ilvl w:val="0"/>
          <w:numId w:val="24"/>
        </w:numPr>
        <w:spacing w:after="0" w:line="480" w:lineRule="auto"/>
        <w:ind w:left="1418" w:hanging="284"/>
        <w:sectPr w:rsidR="00E76DC2"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2CABCE0C" w14:textId="054CEA37" w:rsidR="001270FD" w:rsidRPr="00170188" w:rsidRDefault="001270FD" w:rsidP="00CD1BB8">
      <w:pPr>
        <w:pStyle w:val="Judul1"/>
        <w:ind w:hanging="426"/>
      </w:pPr>
      <w:bookmarkStart w:id="94" w:name="_Toc11916468"/>
      <w:bookmarkStart w:id="95" w:name="_Toc11917725"/>
      <w:bookmarkStart w:id="96" w:name="_Toc12262294"/>
      <w:r w:rsidRPr="00170188">
        <w:lastRenderedPageBreak/>
        <w:t>BAB I</w:t>
      </w:r>
      <w:r>
        <w:t>V</w:t>
      </w:r>
      <w:bookmarkStart w:id="97" w:name="_Toc11916469"/>
      <w:bookmarkEnd w:id="94"/>
      <w:bookmarkEnd w:id="95"/>
      <w:r w:rsidR="00E76DC2">
        <w:br/>
      </w:r>
      <w:r>
        <w:t>ANALISIS SISTEM BERJALAN DAN RANCANGAN SISTEM YANG DIUSULKAN</w:t>
      </w:r>
      <w:bookmarkEnd w:id="96"/>
      <w:bookmarkEnd w:id="97"/>
    </w:p>
    <w:p w14:paraId="1DDB063B" w14:textId="7490BC94" w:rsidR="00F871B9" w:rsidRPr="00F871B9" w:rsidRDefault="001270FD" w:rsidP="00F871B9">
      <w:pPr>
        <w:keepNext/>
        <w:numPr>
          <w:ilvl w:val="0"/>
          <w:numId w:val="31"/>
        </w:numPr>
        <w:spacing w:after="0" w:line="480" w:lineRule="auto"/>
        <w:ind w:left="426" w:hanging="357"/>
        <w:jc w:val="left"/>
        <w:outlineLvl w:val="1"/>
        <w:rPr>
          <w:b/>
        </w:rPr>
      </w:pPr>
      <w:bookmarkStart w:id="98" w:name="_Toc11916470"/>
      <w:bookmarkStart w:id="99" w:name="_Toc12262295"/>
      <w:r>
        <w:rPr>
          <w:b/>
        </w:rPr>
        <w:t>Profil Perusahaan</w:t>
      </w:r>
      <w:bookmarkEnd w:id="98"/>
      <w:bookmarkEnd w:id="99"/>
    </w:p>
    <w:p w14:paraId="3567C055" w14:textId="75B8EF45" w:rsidR="001270FD" w:rsidRPr="00B659E2" w:rsidRDefault="00C80CCF" w:rsidP="00F871B9">
      <w:pPr>
        <w:pStyle w:val="DaftarParagraf"/>
        <w:numPr>
          <w:ilvl w:val="0"/>
          <w:numId w:val="32"/>
        </w:numPr>
        <w:spacing w:after="0" w:line="480" w:lineRule="auto"/>
        <w:ind w:left="709" w:hanging="283"/>
        <w:jc w:val="left"/>
        <w:outlineLvl w:val="2"/>
        <w:rPr>
          <w:b/>
        </w:rPr>
      </w:pPr>
      <w:bookmarkStart w:id="100" w:name="_Toc11916471"/>
      <w:r w:rsidRPr="00B659E2">
        <w:rPr>
          <w:b/>
        </w:rPr>
        <w:t xml:space="preserve">Sejarah Osaka </w:t>
      </w:r>
      <w:r w:rsidRPr="00B659E2">
        <w:rPr>
          <w:b/>
          <w:lang w:val="en-US"/>
        </w:rPr>
        <w:t>Ramen</w:t>
      </w:r>
      <w:r w:rsidRPr="00B659E2">
        <w:rPr>
          <w:b/>
        </w:rPr>
        <w:t xml:space="preserve"> Depok</w:t>
      </w:r>
      <w:bookmarkEnd w:id="100"/>
    </w:p>
    <w:p w14:paraId="278C9624" w14:textId="2250B4B9" w:rsidR="00C80CCF" w:rsidRPr="00A6014B" w:rsidRDefault="00C80CCF" w:rsidP="00F871B9">
      <w:pPr>
        <w:pStyle w:val="DaftarParagraf"/>
        <w:spacing w:after="0" w:line="480" w:lineRule="auto"/>
        <w:ind w:left="709"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w:t>
      </w:r>
      <w:r w:rsidR="00243D77">
        <w:t xml:space="preserve"> Osaka </w:t>
      </w:r>
      <w:r w:rsidR="00243D77" w:rsidRPr="00553D72">
        <w:rPr>
          <w:lang w:val="en-US"/>
        </w:rPr>
        <w:t>Ramen</w:t>
      </w:r>
      <w:r w:rsidR="00243D77">
        <w:t xml:space="preserve"> juga menyediakan berbagai makanan dan minuman lokal Indonesia sehingga </w:t>
      </w:r>
      <w:r w:rsidR="00553D72">
        <w:t xml:space="preserve">menu yang dijual </w:t>
      </w:r>
      <w:r w:rsidR="00243D77">
        <w:t>tidak hanya</w:t>
      </w:r>
      <w:r w:rsidR="00553D72">
        <w:t xml:space="preserve"> </w:t>
      </w:r>
      <w:r w:rsidR="00553D72" w:rsidRPr="00553D72">
        <w:rPr>
          <w:lang w:val="en-US"/>
        </w:rPr>
        <w:t>ramen</w:t>
      </w:r>
      <w:r w:rsidR="00553D72">
        <w:t xml:space="preserve"> saja.</w:t>
      </w:r>
      <w:r w:rsidR="00A6014B">
        <w:t xml:space="preserve">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B659E2" w:rsidRDefault="00CB5699" w:rsidP="00F871B9">
      <w:pPr>
        <w:pStyle w:val="DaftarParagraf"/>
        <w:numPr>
          <w:ilvl w:val="0"/>
          <w:numId w:val="32"/>
        </w:numPr>
        <w:spacing w:after="0" w:line="480" w:lineRule="auto"/>
        <w:ind w:left="709" w:hanging="283"/>
        <w:jc w:val="left"/>
        <w:outlineLvl w:val="2"/>
        <w:rPr>
          <w:b/>
        </w:rPr>
      </w:pPr>
      <w:bookmarkStart w:id="101" w:name="_Toc11916472"/>
      <w:r w:rsidRPr="00B659E2">
        <w:rPr>
          <w:b/>
        </w:rPr>
        <w:t xml:space="preserve">Visi dan Misi Osaka </w:t>
      </w:r>
      <w:r w:rsidRPr="00B659E2">
        <w:rPr>
          <w:b/>
          <w:lang w:val="en-US"/>
        </w:rPr>
        <w:t>Ramen</w:t>
      </w:r>
      <w:bookmarkEnd w:id="101"/>
    </w:p>
    <w:p w14:paraId="5E5255A0" w14:textId="77777777" w:rsidR="0012510F" w:rsidRDefault="0012510F" w:rsidP="00F871B9">
      <w:pPr>
        <w:pStyle w:val="DaftarParagraf"/>
        <w:numPr>
          <w:ilvl w:val="0"/>
          <w:numId w:val="33"/>
        </w:numPr>
        <w:spacing w:after="0" w:line="480" w:lineRule="auto"/>
        <w:ind w:left="993" w:hanging="284"/>
        <w:jc w:val="left"/>
        <w:outlineLvl w:val="3"/>
      </w:pPr>
      <w:r>
        <w:t>Visi</w:t>
      </w:r>
    </w:p>
    <w:p w14:paraId="17ABD569" w14:textId="77777777" w:rsidR="0012510F" w:rsidRDefault="0012510F" w:rsidP="00F871B9">
      <w:pPr>
        <w:pStyle w:val="DaftarParagraf"/>
        <w:spacing w:after="0" w:line="480" w:lineRule="auto"/>
        <w:ind w:left="993"/>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F871B9">
      <w:pPr>
        <w:pStyle w:val="DaftarParagraf"/>
        <w:numPr>
          <w:ilvl w:val="0"/>
          <w:numId w:val="33"/>
        </w:numPr>
        <w:spacing w:after="0" w:line="480" w:lineRule="auto"/>
        <w:ind w:left="993" w:hanging="284"/>
        <w:jc w:val="left"/>
        <w:outlineLvl w:val="3"/>
      </w:pPr>
      <w:r>
        <w:t>Misi</w:t>
      </w:r>
    </w:p>
    <w:p w14:paraId="0CA21878" w14:textId="77777777" w:rsidR="0012510F" w:rsidRPr="0012510F" w:rsidRDefault="0012510F" w:rsidP="00F871B9">
      <w:pPr>
        <w:pStyle w:val="DaftarParagraf"/>
        <w:spacing w:after="0" w:line="480" w:lineRule="auto"/>
        <w:ind w:left="993"/>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F871B9">
      <w:pPr>
        <w:keepNext/>
        <w:numPr>
          <w:ilvl w:val="0"/>
          <w:numId w:val="31"/>
        </w:numPr>
        <w:spacing w:after="0" w:line="480" w:lineRule="auto"/>
        <w:ind w:left="426"/>
        <w:jc w:val="left"/>
        <w:outlineLvl w:val="1"/>
        <w:rPr>
          <w:b/>
        </w:rPr>
      </w:pPr>
      <w:bookmarkStart w:id="102" w:name="_Toc11916473"/>
      <w:bookmarkStart w:id="103" w:name="_Toc12262296"/>
      <w:r>
        <w:rPr>
          <w:b/>
        </w:rPr>
        <w:lastRenderedPageBreak/>
        <w:t>Struktur Organisasi Perusahaan</w:t>
      </w:r>
      <w:bookmarkEnd w:id="102"/>
      <w:bookmarkEnd w:id="103"/>
    </w:p>
    <w:p w14:paraId="01BEB421" w14:textId="17FC629C" w:rsidR="0012510F" w:rsidRPr="00B659E2" w:rsidRDefault="0012510F" w:rsidP="00E14B33">
      <w:pPr>
        <w:pStyle w:val="DaftarParagraf"/>
        <w:keepNext/>
        <w:numPr>
          <w:ilvl w:val="0"/>
          <w:numId w:val="34"/>
        </w:numPr>
        <w:spacing w:after="0" w:line="480" w:lineRule="auto"/>
        <w:ind w:left="709" w:hanging="283"/>
        <w:jc w:val="left"/>
        <w:outlineLvl w:val="2"/>
        <w:rPr>
          <w:b/>
        </w:rPr>
      </w:pPr>
      <w:bookmarkStart w:id="104" w:name="_Toc11916474"/>
      <w:r w:rsidRPr="00B659E2">
        <w:rPr>
          <w:b/>
        </w:rPr>
        <w:t>Gambar Struktur Organisasi</w:t>
      </w:r>
      <w:bookmarkEnd w:id="104"/>
    </w:p>
    <w:p w14:paraId="7CAAC05F" w14:textId="77777777" w:rsidR="00A20FF3" w:rsidRDefault="00265C09" w:rsidP="00E14B3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571986" w:rsidRPr="00EB2CE5" w:rsidRDefault="00571986"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571986" w:rsidRPr="00EB2CE5" w:rsidRDefault="00571986"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571986" w:rsidRPr="00EB2CE5" w:rsidRDefault="00571986"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571986" w:rsidRDefault="00571986"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571986" w:rsidRPr="00EB2CE5" w:rsidRDefault="00571986"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571986" w:rsidRPr="00EB2CE5" w:rsidRDefault="00571986"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571986" w:rsidRPr="00EB2CE5" w:rsidRDefault="00571986"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571986" w:rsidRDefault="00571986"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72D80E7C" w14:textId="3EFA1B31" w:rsidR="00CC7BA4" w:rsidRPr="00CC7BA4" w:rsidRDefault="00CC7BA4" w:rsidP="00CC7BA4">
      <w:pPr>
        <w:pStyle w:val="Keterangan"/>
        <w:spacing w:after="0"/>
        <w:ind w:left="567"/>
        <w:jc w:val="center"/>
        <w:rPr>
          <w:i w:val="0"/>
          <w:color w:val="000000" w:themeColor="text1"/>
          <w:sz w:val="22"/>
        </w:rPr>
      </w:pPr>
      <w:bookmarkStart w:id="105" w:name="_Toc12467727"/>
      <w:bookmarkStart w:id="106" w:name="_Toc12470839"/>
      <w:r w:rsidRPr="00CC7B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CC7BA4">
        <w:rPr>
          <w:i w:val="0"/>
          <w:color w:val="000000" w:themeColor="text1"/>
          <w:sz w:val="20"/>
        </w:rPr>
        <w:t>Struktur Organisasi</w:t>
      </w:r>
      <w:bookmarkEnd w:id="105"/>
      <w:bookmarkEnd w:id="106"/>
    </w:p>
    <w:p w14:paraId="316C8B53" w14:textId="5B44A0C2"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Pr="00B659E2" w:rsidRDefault="0012510F" w:rsidP="00E14B33">
      <w:pPr>
        <w:pStyle w:val="DaftarParagraf"/>
        <w:numPr>
          <w:ilvl w:val="0"/>
          <w:numId w:val="34"/>
        </w:numPr>
        <w:spacing w:after="0" w:line="480" w:lineRule="auto"/>
        <w:ind w:left="709" w:hanging="283"/>
        <w:jc w:val="left"/>
        <w:outlineLvl w:val="2"/>
        <w:rPr>
          <w:b/>
        </w:rPr>
      </w:pPr>
      <w:bookmarkStart w:id="107" w:name="_Toc11916475"/>
      <w:r w:rsidRPr="00B659E2">
        <w:rPr>
          <w:b/>
        </w:rPr>
        <w:t>Deskripsi Kerja</w:t>
      </w:r>
      <w:bookmarkEnd w:id="107"/>
    </w:p>
    <w:p w14:paraId="06B26258" w14:textId="77777777" w:rsidR="0012510F" w:rsidRDefault="0012510F" w:rsidP="00E14B33">
      <w:pPr>
        <w:pStyle w:val="DaftarParagraf"/>
        <w:spacing w:after="0" w:line="480" w:lineRule="auto"/>
        <w:ind w:left="709" w:firstLine="709"/>
        <w:jc w:val="left"/>
      </w:pPr>
      <w:bookmarkStart w:id="108" w:name="_Toc11916476"/>
      <w:r>
        <w:t xml:space="preserve">Dari struktur organisasi yang ada di Osaka </w:t>
      </w:r>
      <w:r w:rsidRPr="0012510F">
        <w:rPr>
          <w:lang w:val="en-US"/>
        </w:rPr>
        <w:t>Ramen</w:t>
      </w:r>
      <w:r>
        <w:t>, akan diuraikan tugas dan tanggung jawabnya sebagai berikut:</w:t>
      </w:r>
      <w:bookmarkEnd w:id="108"/>
    </w:p>
    <w:p w14:paraId="04738504" w14:textId="77777777" w:rsidR="0012510F" w:rsidRDefault="0012510F" w:rsidP="004A0D7B">
      <w:pPr>
        <w:pStyle w:val="DaftarParagraf"/>
        <w:numPr>
          <w:ilvl w:val="0"/>
          <w:numId w:val="35"/>
        </w:numPr>
        <w:spacing w:after="0" w:line="480" w:lineRule="auto"/>
        <w:ind w:left="993" w:hanging="284"/>
        <w:jc w:val="left"/>
        <w:outlineLvl w:val="3"/>
      </w:pPr>
      <w:r>
        <w:t>Pemilik</w:t>
      </w:r>
    </w:p>
    <w:p w14:paraId="5EC2A306" w14:textId="77777777" w:rsidR="0012510F" w:rsidRDefault="0012510F" w:rsidP="004A0D7B">
      <w:pPr>
        <w:pStyle w:val="DaftarParagraf"/>
        <w:numPr>
          <w:ilvl w:val="0"/>
          <w:numId w:val="36"/>
        </w:numPr>
        <w:spacing w:after="0" w:line="480" w:lineRule="auto"/>
        <w:ind w:left="1276" w:hanging="283"/>
      </w:pPr>
      <w:r>
        <w:t xml:space="preserve">Membuat perencanaan, strategi dan kebijakan uang menyangkut operasi Osaka </w:t>
      </w:r>
      <w:r w:rsidRPr="00265C09">
        <w:rPr>
          <w:lang w:val="en-US"/>
        </w:rPr>
        <w:t>Ramen</w:t>
      </w:r>
      <w:r>
        <w:t>.</w:t>
      </w:r>
    </w:p>
    <w:p w14:paraId="6BF4FC56" w14:textId="77777777" w:rsidR="0012510F" w:rsidRDefault="0012510F" w:rsidP="004A0D7B">
      <w:pPr>
        <w:pStyle w:val="DaftarParagraf"/>
        <w:numPr>
          <w:ilvl w:val="0"/>
          <w:numId w:val="36"/>
        </w:numPr>
        <w:spacing w:after="0" w:line="480" w:lineRule="auto"/>
        <w:ind w:left="1276" w:hanging="283"/>
      </w:pPr>
      <w:r>
        <w:t xml:space="preserve">Melakukan kontrol secara keseluruhan atas operasi Osaka </w:t>
      </w:r>
      <w:r w:rsidRPr="00265C09">
        <w:rPr>
          <w:lang w:val="en-US"/>
        </w:rPr>
        <w:t>Ramen</w:t>
      </w:r>
      <w:r>
        <w:t>.</w:t>
      </w:r>
    </w:p>
    <w:p w14:paraId="3081634F" w14:textId="77777777" w:rsidR="0012510F" w:rsidRDefault="0012510F" w:rsidP="004A0D7B">
      <w:pPr>
        <w:pStyle w:val="DaftarParagraf"/>
        <w:numPr>
          <w:ilvl w:val="0"/>
          <w:numId w:val="36"/>
        </w:numPr>
        <w:spacing w:after="0" w:line="480" w:lineRule="auto"/>
        <w:ind w:left="1276" w:hanging="283"/>
      </w:pPr>
      <w:r>
        <w:t>Memegang kendali atas keputusan penting yang bersifat umum yang berkaitan dengan finansial.</w:t>
      </w:r>
    </w:p>
    <w:p w14:paraId="6ECB8F1C" w14:textId="77777777" w:rsidR="0012510F" w:rsidRDefault="0012510F" w:rsidP="004A0D7B">
      <w:pPr>
        <w:pStyle w:val="DaftarParagraf"/>
        <w:numPr>
          <w:ilvl w:val="0"/>
          <w:numId w:val="35"/>
        </w:numPr>
        <w:spacing w:after="0" w:line="480" w:lineRule="auto"/>
        <w:ind w:left="993" w:hanging="284"/>
        <w:jc w:val="left"/>
        <w:outlineLvl w:val="3"/>
        <w:rPr>
          <w:i/>
          <w:lang w:val="en-US"/>
        </w:rPr>
      </w:pPr>
      <w:r w:rsidRPr="0012510F">
        <w:rPr>
          <w:i/>
          <w:lang w:val="en-US"/>
        </w:rPr>
        <w:t>Chef</w:t>
      </w:r>
    </w:p>
    <w:p w14:paraId="123E14F8" w14:textId="77777777" w:rsidR="00265C09" w:rsidRDefault="00265C09" w:rsidP="004A0D7B">
      <w:pPr>
        <w:pStyle w:val="DaftarParagraf"/>
        <w:numPr>
          <w:ilvl w:val="0"/>
          <w:numId w:val="37"/>
        </w:numPr>
        <w:spacing w:after="0" w:line="480" w:lineRule="auto"/>
        <w:ind w:left="1276" w:hanging="283"/>
      </w:pPr>
      <w:r>
        <w:t>Menyajikan makanan dan minuman sesuai pesanan pelanggan.</w:t>
      </w:r>
    </w:p>
    <w:p w14:paraId="72B721DE" w14:textId="77777777" w:rsidR="00265C09" w:rsidRPr="00265C09" w:rsidRDefault="00265C09" w:rsidP="004A0D7B">
      <w:pPr>
        <w:pStyle w:val="DaftarParagraf"/>
        <w:numPr>
          <w:ilvl w:val="0"/>
          <w:numId w:val="37"/>
        </w:numPr>
        <w:spacing w:after="0" w:line="480" w:lineRule="auto"/>
        <w:ind w:left="1276" w:hanging="283"/>
      </w:pPr>
      <w:r>
        <w:t>Mengawasi jalannya operasional dapur.</w:t>
      </w:r>
    </w:p>
    <w:p w14:paraId="769B2F31" w14:textId="77777777" w:rsidR="0012510F" w:rsidRDefault="0012510F" w:rsidP="004A0D7B">
      <w:pPr>
        <w:pStyle w:val="DaftarParagraf"/>
        <w:keepNext/>
        <w:numPr>
          <w:ilvl w:val="0"/>
          <w:numId w:val="35"/>
        </w:numPr>
        <w:spacing w:after="0" w:line="480" w:lineRule="auto"/>
        <w:ind w:left="993" w:hanging="284"/>
        <w:jc w:val="left"/>
        <w:outlineLvl w:val="3"/>
      </w:pPr>
      <w:r>
        <w:lastRenderedPageBreak/>
        <w:t>Kasir</w:t>
      </w:r>
    </w:p>
    <w:p w14:paraId="3A6E5A38" w14:textId="77777777" w:rsidR="00265C09" w:rsidRDefault="00265C09" w:rsidP="004A0D7B">
      <w:pPr>
        <w:pStyle w:val="DaftarParagraf"/>
        <w:numPr>
          <w:ilvl w:val="0"/>
          <w:numId w:val="38"/>
        </w:numPr>
        <w:spacing w:after="0" w:line="480" w:lineRule="auto"/>
        <w:ind w:left="1276" w:hanging="283"/>
      </w:pPr>
      <w:r>
        <w:t>Menjalankan proses penjualan dan pembayaran.</w:t>
      </w:r>
    </w:p>
    <w:p w14:paraId="3687F414" w14:textId="77777777" w:rsidR="00265C09" w:rsidRDefault="00265C09" w:rsidP="004A0D7B">
      <w:pPr>
        <w:pStyle w:val="DaftarParagraf"/>
        <w:numPr>
          <w:ilvl w:val="0"/>
          <w:numId w:val="38"/>
        </w:numPr>
        <w:spacing w:after="0" w:line="480" w:lineRule="auto"/>
        <w:ind w:left="1276" w:hanging="283"/>
      </w:pPr>
      <w:r>
        <w:t>Melakukan pencatatan atas semua transaksi.</w:t>
      </w:r>
    </w:p>
    <w:p w14:paraId="18AB8606" w14:textId="77777777" w:rsidR="00265C09" w:rsidRDefault="00265C09" w:rsidP="004A0D7B">
      <w:pPr>
        <w:pStyle w:val="DaftarParagraf"/>
        <w:numPr>
          <w:ilvl w:val="0"/>
          <w:numId w:val="38"/>
        </w:numPr>
        <w:spacing w:after="0" w:line="480" w:lineRule="auto"/>
        <w:ind w:left="1276" w:hanging="283"/>
      </w:pPr>
      <w:r>
        <w:t xml:space="preserve">Melakukan pelaporan penjualan kepada pemilik Osaka </w:t>
      </w:r>
      <w:r w:rsidRPr="00265C09">
        <w:rPr>
          <w:lang w:val="en-US"/>
        </w:rPr>
        <w:t>Ramen</w:t>
      </w:r>
      <w:r>
        <w:t>.</w:t>
      </w:r>
    </w:p>
    <w:p w14:paraId="07415718" w14:textId="77777777" w:rsidR="0012510F" w:rsidRDefault="0012510F" w:rsidP="004A0D7B">
      <w:pPr>
        <w:pStyle w:val="DaftarParagraf"/>
        <w:numPr>
          <w:ilvl w:val="0"/>
          <w:numId w:val="35"/>
        </w:numPr>
        <w:spacing w:after="0" w:line="480" w:lineRule="auto"/>
        <w:ind w:left="993" w:hanging="284"/>
        <w:jc w:val="left"/>
        <w:outlineLvl w:val="3"/>
      </w:pPr>
      <w:r>
        <w:t>Pelayan</w:t>
      </w:r>
    </w:p>
    <w:p w14:paraId="70B6EF0F" w14:textId="77777777" w:rsidR="00265C09" w:rsidRDefault="00265C09" w:rsidP="004A0D7B">
      <w:pPr>
        <w:pStyle w:val="DaftarParagraf"/>
        <w:numPr>
          <w:ilvl w:val="0"/>
          <w:numId w:val="39"/>
        </w:numPr>
        <w:spacing w:after="0" w:line="480" w:lineRule="auto"/>
        <w:ind w:left="1276" w:hanging="283"/>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4A0D7B">
      <w:pPr>
        <w:pStyle w:val="DaftarParagraf"/>
        <w:numPr>
          <w:ilvl w:val="0"/>
          <w:numId w:val="39"/>
        </w:numPr>
        <w:spacing w:after="0" w:line="480" w:lineRule="auto"/>
        <w:ind w:left="1276" w:hanging="283"/>
      </w:pPr>
      <w:r>
        <w:t>Membersihkan dan mengatur semua meja, kursi, dan peralatan lainnya yang ada di restoran.</w:t>
      </w:r>
    </w:p>
    <w:p w14:paraId="114F6BBB" w14:textId="77777777" w:rsidR="00265C09" w:rsidRPr="0012510F" w:rsidRDefault="00265C09" w:rsidP="004A0D7B">
      <w:pPr>
        <w:pStyle w:val="DaftarParagraf"/>
        <w:numPr>
          <w:ilvl w:val="0"/>
          <w:numId w:val="39"/>
        </w:numPr>
        <w:spacing w:after="0" w:line="480" w:lineRule="auto"/>
        <w:ind w:left="1276" w:hanging="283"/>
      </w:pPr>
      <w:r>
        <w:t>Memastikan bahwa semua minuman dan makanan yang disajikan sesuai dengan pesanan pelanggan.</w:t>
      </w:r>
    </w:p>
    <w:p w14:paraId="2EE494BD" w14:textId="77777777" w:rsidR="001270FD" w:rsidRDefault="001270FD" w:rsidP="00F871B9">
      <w:pPr>
        <w:numPr>
          <w:ilvl w:val="0"/>
          <w:numId w:val="31"/>
        </w:numPr>
        <w:spacing w:after="0" w:line="480" w:lineRule="auto"/>
        <w:ind w:left="426" w:hanging="357"/>
        <w:jc w:val="left"/>
        <w:outlineLvl w:val="1"/>
        <w:rPr>
          <w:b/>
        </w:rPr>
      </w:pPr>
      <w:bookmarkStart w:id="109" w:name="_Toc11916477"/>
      <w:bookmarkStart w:id="110" w:name="_Toc12262297"/>
      <w:r>
        <w:rPr>
          <w:b/>
        </w:rPr>
        <w:t>Proses Bisnis Sistem Berjalan</w:t>
      </w:r>
      <w:bookmarkEnd w:id="109"/>
      <w:bookmarkEnd w:id="110"/>
    </w:p>
    <w:p w14:paraId="122AEC28" w14:textId="3A6AE79C" w:rsidR="00A2082E" w:rsidRPr="00B659E2" w:rsidRDefault="00A2082E" w:rsidP="006763EF">
      <w:pPr>
        <w:pStyle w:val="DaftarParagraf"/>
        <w:numPr>
          <w:ilvl w:val="0"/>
          <w:numId w:val="40"/>
        </w:numPr>
        <w:spacing w:after="0" w:line="480" w:lineRule="auto"/>
        <w:ind w:left="709" w:hanging="283"/>
        <w:jc w:val="left"/>
        <w:outlineLvl w:val="2"/>
        <w:rPr>
          <w:b/>
        </w:rPr>
      </w:pPr>
      <w:bookmarkStart w:id="111" w:name="_Toc11916478"/>
      <w:r w:rsidRPr="00B659E2">
        <w:rPr>
          <w:b/>
        </w:rPr>
        <w:t>Proses Pemesanan</w:t>
      </w:r>
      <w:bookmarkEnd w:id="111"/>
    </w:p>
    <w:p w14:paraId="13B277AD" w14:textId="77777777" w:rsidR="00A44BDD" w:rsidRDefault="00A44BDD" w:rsidP="006763EF">
      <w:pPr>
        <w:pStyle w:val="DaftarParagraf"/>
        <w:numPr>
          <w:ilvl w:val="0"/>
          <w:numId w:val="41"/>
        </w:numPr>
        <w:spacing w:after="0" w:line="480" w:lineRule="auto"/>
        <w:ind w:left="993" w:hanging="284"/>
      </w:pPr>
      <w:r>
        <w:t xml:space="preserve">Pelanggan datang ke Osaka </w:t>
      </w:r>
      <w:r w:rsidRPr="00A44BDD">
        <w:rPr>
          <w:lang w:val="en-US"/>
        </w:rPr>
        <w:t>Ramen</w:t>
      </w:r>
      <w:r>
        <w:t xml:space="preserve"> dan duduk di tempat yang diinginkan.</w:t>
      </w:r>
    </w:p>
    <w:p w14:paraId="40A5E3B7" w14:textId="77777777" w:rsidR="00A44BDD" w:rsidRDefault="00A44BDD" w:rsidP="006763EF">
      <w:pPr>
        <w:pStyle w:val="DaftarParagraf"/>
        <w:numPr>
          <w:ilvl w:val="0"/>
          <w:numId w:val="41"/>
        </w:numPr>
        <w:spacing w:after="0" w:line="480" w:lineRule="auto"/>
        <w:ind w:left="993" w:hanging="284"/>
      </w:pPr>
      <w:r>
        <w:t>Pelayan akan menghampiri pelanggan yang baru datang dan memberikan buku menu, kertas dan pulpen untuk menulis pesanan.</w:t>
      </w:r>
    </w:p>
    <w:p w14:paraId="371DC257" w14:textId="77777777" w:rsidR="00A44BDD" w:rsidRDefault="00A44BDD" w:rsidP="006763EF">
      <w:pPr>
        <w:pStyle w:val="DaftarParagraf"/>
        <w:numPr>
          <w:ilvl w:val="0"/>
          <w:numId w:val="41"/>
        </w:numPr>
        <w:spacing w:after="0" w:line="480" w:lineRule="auto"/>
        <w:ind w:left="993" w:hanging="284"/>
      </w:pPr>
      <w:r>
        <w:t>Pelanggan yang sudah selesai memilih menu dan menulisnya di kertas akan memanggil pelayan dan memberikan kertas pesanan.</w:t>
      </w:r>
    </w:p>
    <w:p w14:paraId="0BB55BCD" w14:textId="77777777" w:rsidR="00A44BDD" w:rsidRDefault="00A44BDD" w:rsidP="006763EF">
      <w:pPr>
        <w:pStyle w:val="DaftarParagraf"/>
        <w:numPr>
          <w:ilvl w:val="0"/>
          <w:numId w:val="41"/>
        </w:numPr>
        <w:spacing w:after="0" w:line="480" w:lineRule="auto"/>
        <w:ind w:left="993" w:hanging="284"/>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6763EF">
      <w:pPr>
        <w:pStyle w:val="DaftarParagraf"/>
        <w:numPr>
          <w:ilvl w:val="0"/>
          <w:numId w:val="41"/>
        </w:numPr>
        <w:spacing w:after="0" w:line="480" w:lineRule="auto"/>
        <w:ind w:left="993" w:hanging="284"/>
      </w:pPr>
      <w:r>
        <w:t>Setelah makanan dan minuman disajikan, pelayan akan membawakan makanan dan minuman ke meja pelanggan.</w:t>
      </w:r>
    </w:p>
    <w:p w14:paraId="6538FBC9" w14:textId="77777777" w:rsidR="00A2082E" w:rsidRPr="00B659E2" w:rsidRDefault="00A44BDD" w:rsidP="006763EF">
      <w:pPr>
        <w:pStyle w:val="DaftarParagraf"/>
        <w:keepNext/>
        <w:numPr>
          <w:ilvl w:val="0"/>
          <w:numId w:val="40"/>
        </w:numPr>
        <w:spacing w:after="0" w:line="480" w:lineRule="auto"/>
        <w:ind w:left="709" w:hanging="284"/>
        <w:jc w:val="left"/>
        <w:outlineLvl w:val="2"/>
        <w:rPr>
          <w:b/>
        </w:rPr>
      </w:pPr>
      <w:bookmarkStart w:id="112" w:name="_Toc11916479"/>
      <w:r w:rsidRPr="00B659E2">
        <w:rPr>
          <w:b/>
        </w:rPr>
        <w:lastRenderedPageBreak/>
        <w:t>Proses Pembayaran</w:t>
      </w:r>
      <w:bookmarkEnd w:id="112"/>
    </w:p>
    <w:p w14:paraId="56203A5D" w14:textId="77777777" w:rsidR="00A44BDD" w:rsidRDefault="00A44BDD" w:rsidP="006763EF">
      <w:pPr>
        <w:pStyle w:val="DaftarParagraf"/>
        <w:numPr>
          <w:ilvl w:val="0"/>
          <w:numId w:val="42"/>
        </w:numPr>
        <w:spacing w:after="0" w:line="480" w:lineRule="auto"/>
        <w:ind w:left="993" w:hanging="284"/>
      </w:pPr>
      <w:r>
        <w:t>Setelah pelanggan selesai makan, pelanggan menghampiri kasir untuk melakukan pembayaran.</w:t>
      </w:r>
    </w:p>
    <w:p w14:paraId="2D6BF4A7" w14:textId="77777777" w:rsidR="00A44BDD" w:rsidRDefault="00A44BDD" w:rsidP="006763EF">
      <w:pPr>
        <w:pStyle w:val="DaftarParagraf"/>
        <w:numPr>
          <w:ilvl w:val="0"/>
          <w:numId w:val="42"/>
        </w:numPr>
        <w:spacing w:after="0" w:line="480" w:lineRule="auto"/>
        <w:ind w:left="993" w:hanging="284"/>
      </w:pPr>
      <w:r>
        <w:t>Kasir akan menanyakan nomor meja pelanggan tersebut.</w:t>
      </w:r>
    </w:p>
    <w:p w14:paraId="21956F9B" w14:textId="77777777" w:rsidR="00A44BDD" w:rsidRDefault="00A44BDD" w:rsidP="006763EF">
      <w:pPr>
        <w:pStyle w:val="DaftarParagraf"/>
        <w:numPr>
          <w:ilvl w:val="0"/>
          <w:numId w:val="42"/>
        </w:numPr>
        <w:spacing w:after="0" w:line="480" w:lineRule="auto"/>
        <w:ind w:left="993" w:hanging="284"/>
      </w:pPr>
      <w:r>
        <w:t>Setelah kasir mengetahui nomor meja pelanggan, kasir akan mencari kertas pesanan dan menghitung total harga secara manual.</w:t>
      </w:r>
    </w:p>
    <w:p w14:paraId="7CE744FA" w14:textId="77777777" w:rsidR="00A44BDD" w:rsidRDefault="00A44BDD" w:rsidP="006763EF">
      <w:pPr>
        <w:pStyle w:val="DaftarParagraf"/>
        <w:numPr>
          <w:ilvl w:val="0"/>
          <w:numId w:val="42"/>
        </w:numPr>
        <w:spacing w:after="0" w:line="480" w:lineRule="auto"/>
        <w:ind w:left="993" w:hanging="284"/>
      </w:pPr>
      <w:r>
        <w:t>Kasir memberitahukan total harga pesanan, selanjutnya pelanggan membayar pesanan tersebut.</w:t>
      </w:r>
    </w:p>
    <w:p w14:paraId="4F4E2973" w14:textId="77777777" w:rsidR="00A44BDD" w:rsidRPr="00A2082E" w:rsidRDefault="00A44BDD" w:rsidP="006763EF">
      <w:pPr>
        <w:pStyle w:val="DaftarParagraf"/>
        <w:numPr>
          <w:ilvl w:val="0"/>
          <w:numId w:val="42"/>
        </w:numPr>
        <w:spacing w:after="0" w:line="480" w:lineRule="auto"/>
        <w:ind w:left="993" w:hanging="284"/>
      </w:pPr>
      <w:r>
        <w:t xml:space="preserve">Kasir memberikan </w:t>
      </w:r>
      <w:r w:rsidR="004D0367">
        <w:t>bukti pembayaran</w:t>
      </w:r>
      <w:r>
        <w:t xml:space="preserve"> dan kembalian apabila uang pelanggan melebihi total harga pesanan.</w:t>
      </w:r>
    </w:p>
    <w:p w14:paraId="0498F9B9" w14:textId="77777777" w:rsidR="001270FD" w:rsidRDefault="001270FD" w:rsidP="00F871B9">
      <w:pPr>
        <w:numPr>
          <w:ilvl w:val="0"/>
          <w:numId w:val="31"/>
        </w:numPr>
        <w:spacing w:after="0" w:line="480" w:lineRule="auto"/>
        <w:ind w:left="426" w:hanging="357"/>
        <w:jc w:val="left"/>
        <w:outlineLvl w:val="1"/>
        <w:rPr>
          <w:b/>
        </w:rPr>
      </w:pPr>
      <w:bookmarkStart w:id="113" w:name="_Toc11916480"/>
      <w:bookmarkStart w:id="114" w:name="_Toc12262298"/>
      <w:r>
        <w:rPr>
          <w:b/>
        </w:rPr>
        <w:t>Aturan Bisnis Sistem Berjalan</w:t>
      </w:r>
      <w:bookmarkEnd w:id="113"/>
      <w:bookmarkEnd w:id="114"/>
    </w:p>
    <w:p w14:paraId="7BB0D29E" w14:textId="77777777" w:rsidR="00A44BDD" w:rsidRDefault="00A44BDD" w:rsidP="006763EF">
      <w:pPr>
        <w:spacing w:after="0" w:line="480" w:lineRule="auto"/>
        <w:ind w:left="426" w:firstLine="708"/>
      </w:pPr>
      <w:r>
        <w:t>Dengan menganalis</w:t>
      </w:r>
      <w:r w:rsidR="00001443">
        <w:t>is proses-proses bisnis sistem berjalan maka dapat diketahui aturan bisnis sistem berjalan sebagai berikut:</w:t>
      </w:r>
    </w:p>
    <w:p w14:paraId="498D023E" w14:textId="77777777" w:rsidR="00001443" w:rsidRPr="00B659E2" w:rsidRDefault="00001443" w:rsidP="000A7DA3">
      <w:pPr>
        <w:pStyle w:val="DaftarParagraf"/>
        <w:numPr>
          <w:ilvl w:val="0"/>
          <w:numId w:val="43"/>
        </w:numPr>
        <w:spacing w:after="0" w:line="480" w:lineRule="auto"/>
        <w:ind w:left="709" w:hanging="283"/>
        <w:jc w:val="left"/>
        <w:outlineLvl w:val="2"/>
        <w:rPr>
          <w:b/>
        </w:rPr>
      </w:pPr>
      <w:bookmarkStart w:id="115" w:name="_Toc11916481"/>
      <w:r w:rsidRPr="00B659E2">
        <w:rPr>
          <w:b/>
        </w:rPr>
        <w:t>Pemesanan</w:t>
      </w:r>
      <w:bookmarkEnd w:id="115"/>
    </w:p>
    <w:p w14:paraId="419BCE54" w14:textId="77777777" w:rsidR="00001443" w:rsidRDefault="00995154" w:rsidP="000A7DA3">
      <w:pPr>
        <w:pStyle w:val="DaftarParagraf"/>
        <w:spacing w:after="0" w:line="480" w:lineRule="auto"/>
        <w:ind w:left="709"/>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Pr="00B659E2" w:rsidRDefault="00001443" w:rsidP="000A7DA3">
      <w:pPr>
        <w:pStyle w:val="DaftarParagraf"/>
        <w:keepNext/>
        <w:numPr>
          <w:ilvl w:val="0"/>
          <w:numId w:val="43"/>
        </w:numPr>
        <w:spacing w:after="0" w:line="480" w:lineRule="auto"/>
        <w:ind w:left="709" w:hanging="283"/>
        <w:jc w:val="left"/>
        <w:outlineLvl w:val="2"/>
        <w:rPr>
          <w:b/>
        </w:rPr>
      </w:pPr>
      <w:bookmarkStart w:id="116" w:name="_Toc11916482"/>
      <w:r w:rsidRPr="00B659E2">
        <w:rPr>
          <w:b/>
        </w:rPr>
        <w:t>Pembayaran</w:t>
      </w:r>
      <w:bookmarkEnd w:id="116"/>
    </w:p>
    <w:p w14:paraId="75E7484A" w14:textId="77777777" w:rsidR="00995154" w:rsidRPr="00A44BDD" w:rsidRDefault="00995154" w:rsidP="000A7DA3">
      <w:pPr>
        <w:pStyle w:val="DaftarParagraf"/>
        <w:spacing w:after="0" w:line="480" w:lineRule="auto"/>
        <w:ind w:left="709"/>
      </w:pPr>
      <w:r>
        <w:t>Pembayaran boleh dilakukan setelah pelanggan selesai makan atau saat makanan dan minuman tiba di meja.</w:t>
      </w:r>
    </w:p>
    <w:p w14:paraId="44CD3006" w14:textId="77777777" w:rsidR="001270FD" w:rsidRDefault="001270FD" w:rsidP="00F871B9">
      <w:pPr>
        <w:keepNext/>
        <w:numPr>
          <w:ilvl w:val="0"/>
          <w:numId w:val="31"/>
        </w:numPr>
        <w:spacing w:after="0" w:line="480" w:lineRule="auto"/>
        <w:ind w:left="426" w:hanging="357"/>
        <w:jc w:val="left"/>
        <w:outlineLvl w:val="1"/>
        <w:rPr>
          <w:b/>
        </w:rPr>
      </w:pPr>
      <w:bookmarkStart w:id="117" w:name="_Toc11916483"/>
      <w:bookmarkStart w:id="118" w:name="_Toc12262299"/>
      <w:r>
        <w:rPr>
          <w:b/>
        </w:rPr>
        <w:lastRenderedPageBreak/>
        <w:t>Dekomposisi Fungsi Sistem</w:t>
      </w:r>
      <w:bookmarkEnd w:id="117"/>
      <w:bookmarkEnd w:id="118"/>
    </w:p>
    <w:p w14:paraId="1ED6B730" w14:textId="77777777" w:rsidR="00A20FF3" w:rsidRDefault="00995154" w:rsidP="00D4460C">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571986" w:rsidRPr="00995154" w:rsidRDefault="00571986"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571986" w:rsidRDefault="00571986"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571986" w:rsidRDefault="00571986"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571986" w:rsidRDefault="00571986"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571986" w:rsidRDefault="00571986"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571986" w:rsidRDefault="00571986"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571986" w:rsidRDefault="00571986"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571986" w:rsidRPr="0001106F" w:rsidRDefault="00571986"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571986" w:rsidRPr="00995154" w:rsidRDefault="00571986"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571986" w:rsidRDefault="00571986"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571986" w:rsidRDefault="00571986"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571986" w:rsidRDefault="00571986"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571986" w:rsidRDefault="00571986"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571986" w:rsidRDefault="00571986"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571986" w:rsidRDefault="00571986"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571986" w:rsidRPr="0001106F" w:rsidRDefault="00571986"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0EC62DC2" w14:textId="0B17AA53" w:rsidR="006B464A" w:rsidRPr="006B464A" w:rsidRDefault="006B464A" w:rsidP="006B464A">
      <w:pPr>
        <w:pStyle w:val="Keterangan"/>
        <w:spacing w:after="0"/>
        <w:ind w:left="425"/>
        <w:jc w:val="center"/>
        <w:rPr>
          <w:i w:val="0"/>
          <w:color w:val="000000" w:themeColor="text1"/>
          <w:sz w:val="22"/>
        </w:rPr>
      </w:pPr>
      <w:bookmarkStart w:id="119" w:name="_Toc12467728"/>
      <w:bookmarkStart w:id="120" w:name="_Toc12470840"/>
      <w:r w:rsidRPr="006B464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6B464A">
        <w:rPr>
          <w:i w:val="0"/>
          <w:color w:val="000000" w:themeColor="text1"/>
          <w:sz w:val="20"/>
        </w:rPr>
        <w:t>Dekomposisi Fungsi Sistem</w:t>
      </w:r>
      <w:bookmarkEnd w:id="119"/>
      <w:bookmarkEnd w:id="120"/>
    </w:p>
    <w:p w14:paraId="352E3B13" w14:textId="756A6C35"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F871B9">
      <w:pPr>
        <w:numPr>
          <w:ilvl w:val="0"/>
          <w:numId w:val="31"/>
        </w:numPr>
        <w:spacing w:after="0" w:line="480" w:lineRule="auto"/>
        <w:ind w:left="426" w:hanging="357"/>
        <w:jc w:val="left"/>
        <w:outlineLvl w:val="1"/>
        <w:rPr>
          <w:b/>
        </w:rPr>
      </w:pPr>
      <w:bookmarkStart w:id="121" w:name="_Toc11916484"/>
      <w:bookmarkStart w:id="122" w:name="_Toc12262300"/>
      <w:r>
        <w:rPr>
          <w:b/>
        </w:rPr>
        <w:t>Analisis Masukan (</w:t>
      </w:r>
      <w:r w:rsidRPr="001270FD">
        <w:rPr>
          <w:b/>
          <w:i/>
          <w:lang w:val="en-US"/>
        </w:rPr>
        <w:t>Input</w:t>
      </w:r>
      <w:r>
        <w:rPr>
          <w:b/>
        </w:rPr>
        <w:t>), Proses dan Keluaran (</w:t>
      </w:r>
      <w:r w:rsidRPr="001270FD">
        <w:rPr>
          <w:b/>
          <w:i/>
          <w:lang w:val="en-US"/>
        </w:rPr>
        <w:t>Output</w:t>
      </w:r>
      <w:r>
        <w:rPr>
          <w:b/>
        </w:rPr>
        <w:t>) Sistem Berjalan</w:t>
      </w:r>
      <w:bookmarkEnd w:id="121"/>
      <w:bookmarkEnd w:id="122"/>
    </w:p>
    <w:p w14:paraId="759EAAEA" w14:textId="30981494" w:rsidR="00325D1A" w:rsidRPr="00B659E2" w:rsidRDefault="00325D1A" w:rsidP="00D4460C">
      <w:pPr>
        <w:pStyle w:val="DaftarParagraf"/>
        <w:numPr>
          <w:ilvl w:val="0"/>
          <w:numId w:val="44"/>
        </w:numPr>
        <w:spacing w:after="0" w:line="480" w:lineRule="auto"/>
        <w:ind w:left="709" w:hanging="283"/>
        <w:jc w:val="left"/>
        <w:outlineLvl w:val="2"/>
        <w:rPr>
          <w:b/>
        </w:rPr>
      </w:pPr>
      <w:bookmarkStart w:id="123" w:name="_Toc11916485"/>
      <w:r w:rsidRPr="00B659E2">
        <w:rPr>
          <w:b/>
        </w:rPr>
        <w:t>Analisis Masukan (</w:t>
      </w:r>
      <w:r w:rsidRPr="00B659E2">
        <w:rPr>
          <w:b/>
          <w:i/>
          <w:lang w:val="en-US"/>
        </w:rPr>
        <w:t>Input</w:t>
      </w:r>
      <w:r w:rsidRPr="00B659E2">
        <w:rPr>
          <w:b/>
        </w:rPr>
        <w:t>)</w:t>
      </w:r>
      <w:bookmarkEnd w:id="123"/>
    </w:p>
    <w:tbl>
      <w:tblPr>
        <w:tblW w:w="0" w:type="auto"/>
        <w:tblInd w:w="704" w:type="dxa"/>
        <w:tblLook w:val="04A0" w:firstRow="1" w:lastRow="0" w:firstColumn="1" w:lastColumn="0" w:noHBand="0" w:noVBand="1"/>
      </w:tblPr>
      <w:tblGrid>
        <w:gridCol w:w="417"/>
        <w:gridCol w:w="2216"/>
        <w:gridCol w:w="283"/>
        <w:gridCol w:w="3874"/>
      </w:tblGrid>
      <w:tr w:rsidR="00283CA0" w14:paraId="1DC923CD" w14:textId="77777777" w:rsidTr="00FA0633">
        <w:tc>
          <w:tcPr>
            <w:tcW w:w="417" w:type="dxa"/>
          </w:tcPr>
          <w:p w14:paraId="630FB829" w14:textId="77777777" w:rsidR="00283CA0" w:rsidRDefault="00283CA0" w:rsidP="00FA0633">
            <w:pPr>
              <w:pStyle w:val="DaftarParagraf"/>
              <w:spacing w:after="0" w:line="480" w:lineRule="auto"/>
              <w:ind w:left="-101"/>
            </w:pPr>
            <w:r>
              <w:t>a.</w:t>
            </w:r>
          </w:p>
        </w:tc>
        <w:tc>
          <w:tcPr>
            <w:tcW w:w="2216" w:type="dxa"/>
          </w:tcPr>
          <w:p w14:paraId="6D18DF20" w14:textId="77777777" w:rsidR="00283CA0" w:rsidRDefault="00283CA0" w:rsidP="00FA0633">
            <w:pPr>
              <w:pStyle w:val="DaftarParagraf"/>
              <w:spacing w:after="0" w:line="480" w:lineRule="auto"/>
              <w:ind w:left="-101"/>
              <w:jc w:val="left"/>
            </w:pPr>
            <w:r>
              <w:t xml:space="preserve">Nama </w:t>
            </w:r>
            <w:r w:rsidR="008C7D0A">
              <w:t>Masukan</w:t>
            </w:r>
          </w:p>
        </w:tc>
        <w:tc>
          <w:tcPr>
            <w:tcW w:w="283" w:type="dxa"/>
          </w:tcPr>
          <w:p w14:paraId="6E34AD7B" w14:textId="77777777" w:rsidR="00283CA0" w:rsidRDefault="00283CA0" w:rsidP="00FA0633">
            <w:pPr>
              <w:pStyle w:val="DaftarParagraf"/>
              <w:spacing w:after="0" w:line="480" w:lineRule="auto"/>
              <w:ind w:left="-21"/>
              <w:jc w:val="left"/>
            </w:pPr>
            <w:r>
              <w:t>:</w:t>
            </w:r>
          </w:p>
        </w:tc>
        <w:tc>
          <w:tcPr>
            <w:tcW w:w="3874" w:type="dxa"/>
          </w:tcPr>
          <w:p w14:paraId="75F04662" w14:textId="77777777" w:rsidR="00283CA0" w:rsidRDefault="00283CA0" w:rsidP="00FA0633">
            <w:pPr>
              <w:pStyle w:val="DaftarParagraf"/>
              <w:spacing w:after="0" w:line="480" w:lineRule="auto"/>
              <w:ind w:left="-21"/>
              <w:jc w:val="left"/>
            </w:pPr>
            <w:r>
              <w:t>Data pesanan</w:t>
            </w:r>
          </w:p>
        </w:tc>
      </w:tr>
      <w:tr w:rsidR="00283CA0" w14:paraId="590C7478" w14:textId="77777777" w:rsidTr="00FA0633">
        <w:tc>
          <w:tcPr>
            <w:tcW w:w="417"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FA0633">
            <w:pPr>
              <w:pStyle w:val="DaftarParagraf"/>
              <w:spacing w:after="0" w:line="480" w:lineRule="auto"/>
              <w:ind w:left="-101"/>
              <w:jc w:val="left"/>
            </w:pPr>
            <w:r>
              <w:t>Fungsi</w:t>
            </w:r>
          </w:p>
        </w:tc>
        <w:tc>
          <w:tcPr>
            <w:tcW w:w="283" w:type="dxa"/>
          </w:tcPr>
          <w:p w14:paraId="394D3ABC" w14:textId="77777777" w:rsidR="00283CA0" w:rsidRDefault="00283CA0" w:rsidP="00FA0633">
            <w:pPr>
              <w:pStyle w:val="DaftarParagraf"/>
              <w:spacing w:after="0" w:line="480" w:lineRule="auto"/>
              <w:ind w:left="-21"/>
              <w:jc w:val="left"/>
            </w:pPr>
            <w:r>
              <w:t>:</w:t>
            </w:r>
          </w:p>
        </w:tc>
        <w:tc>
          <w:tcPr>
            <w:tcW w:w="3874" w:type="dxa"/>
          </w:tcPr>
          <w:p w14:paraId="62D323AC" w14:textId="77777777" w:rsidR="00283CA0" w:rsidRDefault="00283CA0" w:rsidP="00FA0633">
            <w:pPr>
              <w:pStyle w:val="DaftarParagraf"/>
              <w:spacing w:after="0" w:line="480" w:lineRule="auto"/>
              <w:ind w:left="-21"/>
              <w:jc w:val="left"/>
            </w:pPr>
            <w:r>
              <w:t>Untuk mengetahui pesanan pelanggan</w:t>
            </w:r>
          </w:p>
        </w:tc>
      </w:tr>
      <w:tr w:rsidR="00283CA0" w14:paraId="4EB76B73" w14:textId="77777777" w:rsidTr="00FA0633">
        <w:tc>
          <w:tcPr>
            <w:tcW w:w="417"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FA0633">
            <w:pPr>
              <w:pStyle w:val="DaftarParagraf"/>
              <w:spacing w:after="0" w:line="480" w:lineRule="auto"/>
              <w:ind w:left="-101"/>
              <w:jc w:val="left"/>
            </w:pPr>
            <w:r>
              <w:t>Sumber</w:t>
            </w:r>
          </w:p>
        </w:tc>
        <w:tc>
          <w:tcPr>
            <w:tcW w:w="283" w:type="dxa"/>
          </w:tcPr>
          <w:p w14:paraId="1802A71A" w14:textId="77777777" w:rsidR="00283CA0" w:rsidRDefault="00283CA0" w:rsidP="00FA0633">
            <w:pPr>
              <w:pStyle w:val="DaftarParagraf"/>
              <w:spacing w:after="0" w:line="480" w:lineRule="auto"/>
              <w:ind w:left="-21"/>
              <w:jc w:val="left"/>
            </w:pPr>
            <w:r>
              <w:t>:</w:t>
            </w:r>
          </w:p>
        </w:tc>
        <w:tc>
          <w:tcPr>
            <w:tcW w:w="3874" w:type="dxa"/>
          </w:tcPr>
          <w:p w14:paraId="38D14100" w14:textId="77777777" w:rsidR="00283CA0" w:rsidRDefault="00283CA0" w:rsidP="00FA0633">
            <w:pPr>
              <w:pStyle w:val="DaftarParagraf"/>
              <w:spacing w:after="0" w:line="480" w:lineRule="auto"/>
              <w:ind w:left="-21"/>
              <w:jc w:val="left"/>
            </w:pPr>
            <w:r>
              <w:t>Pelanggan</w:t>
            </w:r>
          </w:p>
        </w:tc>
      </w:tr>
      <w:tr w:rsidR="00283CA0" w14:paraId="472E6E08" w14:textId="77777777" w:rsidTr="00FA0633">
        <w:tc>
          <w:tcPr>
            <w:tcW w:w="417"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FA0633">
            <w:pPr>
              <w:pStyle w:val="DaftarParagraf"/>
              <w:spacing w:after="0" w:line="480" w:lineRule="auto"/>
              <w:ind w:left="-101"/>
              <w:jc w:val="left"/>
            </w:pPr>
            <w:r>
              <w:t>Media</w:t>
            </w:r>
          </w:p>
        </w:tc>
        <w:tc>
          <w:tcPr>
            <w:tcW w:w="283" w:type="dxa"/>
          </w:tcPr>
          <w:p w14:paraId="467FE70E" w14:textId="77777777" w:rsidR="00283CA0" w:rsidRDefault="00283CA0" w:rsidP="00FA0633">
            <w:pPr>
              <w:pStyle w:val="DaftarParagraf"/>
              <w:spacing w:after="0" w:line="480" w:lineRule="auto"/>
              <w:ind w:left="-21"/>
              <w:jc w:val="left"/>
            </w:pPr>
            <w:r>
              <w:t>:</w:t>
            </w:r>
          </w:p>
        </w:tc>
        <w:tc>
          <w:tcPr>
            <w:tcW w:w="3874" w:type="dxa"/>
          </w:tcPr>
          <w:p w14:paraId="33CFD516" w14:textId="77777777" w:rsidR="00283CA0" w:rsidRDefault="00283CA0" w:rsidP="00FA0633">
            <w:pPr>
              <w:pStyle w:val="DaftarParagraf"/>
              <w:spacing w:after="0" w:line="480" w:lineRule="auto"/>
              <w:ind w:left="-21"/>
              <w:jc w:val="left"/>
            </w:pPr>
            <w:r>
              <w:t>Kertas</w:t>
            </w:r>
          </w:p>
        </w:tc>
      </w:tr>
      <w:tr w:rsidR="00283CA0" w14:paraId="0C00B22B" w14:textId="77777777" w:rsidTr="00FA0633">
        <w:tc>
          <w:tcPr>
            <w:tcW w:w="417"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FA0633">
            <w:pPr>
              <w:pStyle w:val="DaftarParagraf"/>
              <w:spacing w:after="0" w:line="480" w:lineRule="auto"/>
              <w:ind w:left="-101"/>
              <w:jc w:val="left"/>
            </w:pPr>
            <w:r>
              <w:t>Frekuensi</w:t>
            </w:r>
          </w:p>
        </w:tc>
        <w:tc>
          <w:tcPr>
            <w:tcW w:w="283" w:type="dxa"/>
          </w:tcPr>
          <w:p w14:paraId="6D4F92A4" w14:textId="77777777" w:rsidR="00283CA0" w:rsidRDefault="00283CA0" w:rsidP="00FA0633">
            <w:pPr>
              <w:pStyle w:val="DaftarParagraf"/>
              <w:spacing w:after="0" w:line="480" w:lineRule="auto"/>
              <w:ind w:left="-21"/>
              <w:jc w:val="left"/>
            </w:pPr>
            <w:r>
              <w:t>:</w:t>
            </w:r>
          </w:p>
        </w:tc>
        <w:tc>
          <w:tcPr>
            <w:tcW w:w="3874" w:type="dxa"/>
          </w:tcPr>
          <w:p w14:paraId="20B99E75" w14:textId="77777777" w:rsidR="00283CA0" w:rsidRDefault="00283CA0" w:rsidP="00FA0633">
            <w:pPr>
              <w:pStyle w:val="DaftarParagraf"/>
              <w:spacing w:after="0" w:line="480" w:lineRule="auto"/>
              <w:ind w:left="-21"/>
              <w:jc w:val="left"/>
            </w:pPr>
            <w:r>
              <w:t>Setiap ada pemesanan</w:t>
            </w:r>
          </w:p>
        </w:tc>
      </w:tr>
      <w:tr w:rsidR="00283CA0" w14:paraId="5AC8B22A" w14:textId="77777777" w:rsidTr="00FA0633">
        <w:tc>
          <w:tcPr>
            <w:tcW w:w="417"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FA0633">
            <w:pPr>
              <w:pStyle w:val="DaftarParagraf"/>
              <w:spacing w:after="0" w:line="480" w:lineRule="auto"/>
              <w:ind w:left="-101"/>
              <w:jc w:val="left"/>
            </w:pPr>
            <w:r>
              <w:t>Keterangan</w:t>
            </w:r>
          </w:p>
        </w:tc>
        <w:tc>
          <w:tcPr>
            <w:tcW w:w="283" w:type="dxa"/>
          </w:tcPr>
          <w:p w14:paraId="1F01294D" w14:textId="77777777" w:rsidR="00283CA0" w:rsidRDefault="00A20DF7" w:rsidP="00FA0633">
            <w:pPr>
              <w:pStyle w:val="DaftarParagraf"/>
              <w:spacing w:after="0" w:line="480" w:lineRule="auto"/>
              <w:ind w:left="-21"/>
              <w:jc w:val="left"/>
            </w:pPr>
            <w:r>
              <w:t>:</w:t>
            </w:r>
          </w:p>
        </w:tc>
        <w:tc>
          <w:tcPr>
            <w:tcW w:w="3874" w:type="dxa"/>
          </w:tcPr>
          <w:p w14:paraId="0A9A4153" w14:textId="77777777" w:rsidR="00283CA0" w:rsidRDefault="00A20DF7" w:rsidP="00FA0633">
            <w:pPr>
              <w:pStyle w:val="DaftarParagraf"/>
              <w:spacing w:after="0" w:line="480" w:lineRule="auto"/>
              <w:ind w:left="-21"/>
              <w:jc w:val="left"/>
            </w:pPr>
            <w:r>
              <w:t>Berisi tentang menu yang dipilih dan jumlah pesanan</w:t>
            </w:r>
          </w:p>
        </w:tc>
      </w:tr>
    </w:tbl>
    <w:p w14:paraId="6067EB1E" w14:textId="77777777" w:rsidR="00325D1A" w:rsidRPr="00B659E2" w:rsidRDefault="00325D1A" w:rsidP="00D4460C">
      <w:pPr>
        <w:pStyle w:val="DaftarParagraf"/>
        <w:keepNext/>
        <w:numPr>
          <w:ilvl w:val="0"/>
          <w:numId w:val="44"/>
        </w:numPr>
        <w:spacing w:after="0" w:line="480" w:lineRule="auto"/>
        <w:ind w:left="709" w:hanging="283"/>
        <w:jc w:val="left"/>
        <w:outlineLvl w:val="2"/>
        <w:rPr>
          <w:b/>
        </w:rPr>
      </w:pPr>
      <w:bookmarkStart w:id="124" w:name="_Toc11916486"/>
      <w:r w:rsidRPr="00B659E2">
        <w:rPr>
          <w:b/>
        </w:rPr>
        <w:t>Analisis Proses</w:t>
      </w:r>
      <w:bookmarkEnd w:id="124"/>
    </w:p>
    <w:p w14:paraId="0DB3D364" w14:textId="77777777" w:rsidR="00A20DF7" w:rsidRDefault="00A20DF7" w:rsidP="00D4460C">
      <w:pPr>
        <w:pStyle w:val="DaftarParagraf"/>
        <w:keepNext/>
        <w:numPr>
          <w:ilvl w:val="0"/>
          <w:numId w:val="45"/>
        </w:numPr>
        <w:spacing w:after="0" w:line="480" w:lineRule="auto"/>
        <w:ind w:left="993" w:hanging="284"/>
        <w:jc w:val="left"/>
        <w:outlineLvl w:val="3"/>
      </w:pPr>
      <w:r>
        <w:t>Proses Pemesanan</w:t>
      </w:r>
    </w:p>
    <w:p w14:paraId="46C14F9C" w14:textId="77777777" w:rsidR="00A20DF7" w:rsidRDefault="00A20DF7" w:rsidP="00FA0633">
      <w:pPr>
        <w:pStyle w:val="DaftarParagraf"/>
        <w:spacing w:after="0" w:line="480" w:lineRule="auto"/>
        <w:ind w:left="993"/>
      </w:pPr>
      <w:r>
        <w:t>Proses pemesanan terdiri dari proses penerimaan pesanan menggunakan kertas untuk mencatat pesanan sampai penyajian pesanan.</w:t>
      </w:r>
    </w:p>
    <w:p w14:paraId="0117FAED" w14:textId="77777777" w:rsidR="00A20DF7" w:rsidRDefault="00A20DF7" w:rsidP="00D4460C">
      <w:pPr>
        <w:pStyle w:val="DaftarParagraf"/>
        <w:numPr>
          <w:ilvl w:val="0"/>
          <w:numId w:val="45"/>
        </w:numPr>
        <w:spacing w:after="0" w:line="480" w:lineRule="auto"/>
        <w:ind w:left="993" w:hanging="284"/>
        <w:jc w:val="left"/>
        <w:outlineLvl w:val="3"/>
      </w:pPr>
      <w:r>
        <w:lastRenderedPageBreak/>
        <w:t>Proses Pembayaran</w:t>
      </w:r>
    </w:p>
    <w:p w14:paraId="1002151E" w14:textId="77777777" w:rsidR="00A20DF7" w:rsidRDefault="00A20DF7" w:rsidP="00FA0633">
      <w:pPr>
        <w:pStyle w:val="DaftarParagraf"/>
        <w:spacing w:after="0" w:line="480" w:lineRule="auto"/>
        <w:ind w:left="993"/>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D4460C">
      <w:pPr>
        <w:pStyle w:val="DaftarParagraf"/>
        <w:numPr>
          <w:ilvl w:val="0"/>
          <w:numId w:val="45"/>
        </w:numPr>
        <w:spacing w:after="0" w:line="480" w:lineRule="auto"/>
        <w:ind w:left="993" w:hanging="284"/>
        <w:jc w:val="left"/>
        <w:outlineLvl w:val="3"/>
      </w:pPr>
      <w:r>
        <w:t>Proses Pembuatan Laporan</w:t>
      </w:r>
    </w:p>
    <w:p w14:paraId="428856F5" w14:textId="77777777" w:rsidR="00B60752" w:rsidRDefault="00B60752" w:rsidP="00FA0633">
      <w:pPr>
        <w:pStyle w:val="DaftarParagraf"/>
        <w:spacing w:after="0" w:line="480" w:lineRule="auto"/>
        <w:ind w:left="993"/>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Pr="00B659E2" w:rsidRDefault="00325D1A" w:rsidP="00D4460C">
      <w:pPr>
        <w:pStyle w:val="DaftarParagraf"/>
        <w:numPr>
          <w:ilvl w:val="0"/>
          <w:numId w:val="44"/>
        </w:numPr>
        <w:spacing w:after="0" w:line="480" w:lineRule="auto"/>
        <w:ind w:left="709" w:hanging="283"/>
        <w:jc w:val="left"/>
        <w:outlineLvl w:val="2"/>
        <w:rPr>
          <w:b/>
        </w:rPr>
      </w:pPr>
      <w:bookmarkStart w:id="125" w:name="_Toc11916487"/>
      <w:r w:rsidRPr="00B659E2">
        <w:rPr>
          <w:b/>
        </w:rPr>
        <w:t>Analisis Keluaran (</w:t>
      </w:r>
      <w:r w:rsidRPr="00B659E2">
        <w:rPr>
          <w:b/>
          <w:i/>
          <w:lang w:val="en-US"/>
        </w:rPr>
        <w:t>Output</w:t>
      </w:r>
      <w:r w:rsidRPr="00B659E2">
        <w:rPr>
          <w:b/>
        </w:rPr>
        <w:t>)</w:t>
      </w:r>
      <w:bookmarkEnd w:id="125"/>
    </w:p>
    <w:tbl>
      <w:tblPr>
        <w:tblW w:w="0" w:type="auto"/>
        <w:tblInd w:w="709" w:type="dxa"/>
        <w:tblLook w:val="04A0" w:firstRow="1" w:lastRow="0" w:firstColumn="1" w:lastColumn="0" w:noHBand="0" w:noVBand="1"/>
      </w:tblPr>
      <w:tblGrid>
        <w:gridCol w:w="295"/>
        <w:gridCol w:w="2216"/>
        <w:gridCol w:w="283"/>
        <w:gridCol w:w="3874"/>
      </w:tblGrid>
      <w:tr w:rsidR="004D0367" w14:paraId="71887EE7" w14:textId="77777777" w:rsidTr="0079065C">
        <w:tc>
          <w:tcPr>
            <w:tcW w:w="295" w:type="dxa"/>
          </w:tcPr>
          <w:p w14:paraId="63B3C1AF" w14:textId="77777777" w:rsidR="004D0367" w:rsidRDefault="004D0367" w:rsidP="00FA0633">
            <w:pPr>
              <w:pStyle w:val="DaftarParagraf"/>
              <w:spacing w:after="0" w:line="480" w:lineRule="auto"/>
              <w:ind w:left="-101"/>
            </w:pPr>
            <w:r>
              <w:t>a.</w:t>
            </w:r>
          </w:p>
        </w:tc>
        <w:tc>
          <w:tcPr>
            <w:tcW w:w="2216" w:type="dxa"/>
          </w:tcPr>
          <w:p w14:paraId="021A51C3" w14:textId="77777777" w:rsidR="004D0367" w:rsidRDefault="004D0367" w:rsidP="00FA0633">
            <w:pPr>
              <w:pStyle w:val="DaftarParagraf"/>
              <w:spacing w:after="0" w:line="480" w:lineRule="auto"/>
              <w:ind w:left="-117"/>
              <w:jc w:val="left"/>
            </w:pPr>
            <w:r>
              <w:t xml:space="preserve">Nama </w:t>
            </w:r>
            <w:r w:rsidR="008C7D0A">
              <w:t>Keluaran</w:t>
            </w:r>
          </w:p>
        </w:tc>
        <w:tc>
          <w:tcPr>
            <w:tcW w:w="283" w:type="dxa"/>
          </w:tcPr>
          <w:p w14:paraId="46BF4AA1" w14:textId="77777777" w:rsidR="004D0367" w:rsidRDefault="004D0367" w:rsidP="0079065C">
            <w:pPr>
              <w:pStyle w:val="DaftarParagraf"/>
              <w:spacing w:after="0" w:line="480" w:lineRule="auto"/>
              <w:ind w:left="-117"/>
              <w:jc w:val="left"/>
            </w:pPr>
            <w:r>
              <w:t>:</w:t>
            </w:r>
          </w:p>
        </w:tc>
        <w:tc>
          <w:tcPr>
            <w:tcW w:w="3874" w:type="dxa"/>
          </w:tcPr>
          <w:p w14:paraId="339EE373" w14:textId="77777777" w:rsidR="004D0367" w:rsidRDefault="004D0367" w:rsidP="0079065C">
            <w:pPr>
              <w:pStyle w:val="DaftarParagraf"/>
              <w:spacing w:after="0" w:line="480" w:lineRule="auto"/>
              <w:ind w:left="-117"/>
              <w:jc w:val="left"/>
            </w:pPr>
            <w:r>
              <w:t>Bukti pembayaran</w:t>
            </w:r>
          </w:p>
        </w:tc>
      </w:tr>
      <w:tr w:rsidR="004D0367" w14:paraId="33A66758" w14:textId="77777777" w:rsidTr="0079065C">
        <w:tc>
          <w:tcPr>
            <w:tcW w:w="295" w:type="dxa"/>
          </w:tcPr>
          <w:p w14:paraId="1C7952BD" w14:textId="77777777" w:rsidR="004D0367" w:rsidRDefault="004D0367" w:rsidP="00FA0633">
            <w:pPr>
              <w:pStyle w:val="DaftarParagraf"/>
              <w:spacing w:after="0" w:line="480" w:lineRule="auto"/>
              <w:ind w:left="-101"/>
            </w:pPr>
          </w:p>
        </w:tc>
        <w:tc>
          <w:tcPr>
            <w:tcW w:w="2216" w:type="dxa"/>
          </w:tcPr>
          <w:p w14:paraId="7567E902" w14:textId="77777777" w:rsidR="004D0367" w:rsidRDefault="004D0367" w:rsidP="00FA0633">
            <w:pPr>
              <w:pStyle w:val="DaftarParagraf"/>
              <w:spacing w:after="0" w:line="480" w:lineRule="auto"/>
              <w:ind w:left="-117"/>
              <w:jc w:val="left"/>
            </w:pPr>
            <w:r>
              <w:t>Fungsi</w:t>
            </w:r>
          </w:p>
        </w:tc>
        <w:tc>
          <w:tcPr>
            <w:tcW w:w="283" w:type="dxa"/>
          </w:tcPr>
          <w:p w14:paraId="2E62F574" w14:textId="77777777" w:rsidR="004D0367" w:rsidRDefault="004D0367" w:rsidP="0079065C">
            <w:pPr>
              <w:pStyle w:val="DaftarParagraf"/>
              <w:spacing w:after="0" w:line="480" w:lineRule="auto"/>
              <w:ind w:left="-117"/>
              <w:jc w:val="left"/>
            </w:pPr>
            <w:r>
              <w:t>:</w:t>
            </w:r>
          </w:p>
        </w:tc>
        <w:tc>
          <w:tcPr>
            <w:tcW w:w="3874" w:type="dxa"/>
          </w:tcPr>
          <w:p w14:paraId="256F2335" w14:textId="77777777" w:rsidR="004D0367" w:rsidRDefault="00FF51B6" w:rsidP="0079065C">
            <w:pPr>
              <w:pStyle w:val="DaftarParagraf"/>
              <w:spacing w:after="0" w:line="480" w:lineRule="auto"/>
              <w:ind w:left="-117"/>
              <w:jc w:val="left"/>
            </w:pPr>
            <w:r>
              <w:t>Sebagai bukti transaksi pembayaran</w:t>
            </w:r>
          </w:p>
        </w:tc>
      </w:tr>
      <w:tr w:rsidR="004D0367" w14:paraId="03C0B7A1" w14:textId="77777777" w:rsidTr="0079065C">
        <w:tc>
          <w:tcPr>
            <w:tcW w:w="295" w:type="dxa"/>
          </w:tcPr>
          <w:p w14:paraId="11D77290" w14:textId="77777777" w:rsidR="004D0367" w:rsidRDefault="004D0367" w:rsidP="00FA0633">
            <w:pPr>
              <w:pStyle w:val="DaftarParagraf"/>
              <w:spacing w:after="0" w:line="480" w:lineRule="auto"/>
              <w:ind w:left="-101"/>
            </w:pPr>
          </w:p>
        </w:tc>
        <w:tc>
          <w:tcPr>
            <w:tcW w:w="2216" w:type="dxa"/>
          </w:tcPr>
          <w:p w14:paraId="1152BEC1" w14:textId="77777777" w:rsidR="004D0367" w:rsidRDefault="004D0367" w:rsidP="00FA0633">
            <w:pPr>
              <w:pStyle w:val="DaftarParagraf"/>
              <w:spacing w:after="0" w:line="480" w:lineRule="auto"/>
              <w:ind w:left="-117"/>
              <w:jc w:val="left"/>
            </w:pPr>
            <w:r>
              <w:t>Sumber</w:t>
            </w:r>
          </w:p>
        </w:tc>
        <w:tc>
          <w:tcPr>
            <w:tcW w:w="283" w:type="dxa"/>
          </w:tcPr>
          <w:p w14:paraId="2E6CADAF" w14:textId="77777777" w:rsidR="004D0367" w:rsidRDefault="004D0367" w:rsidP="0079065C">
            <w:pPr>
              <w:pStyle w:val="DaftarParagraf"/>
              <w:spacing w:after="0" w:line="480" w:lineRule="auto"/>
              <w:ind w:left="-117"/>
              <w:jc w:val="left"/>
            </w:pPr>
            <w:r>
              <w:t>:</w:t>
            </w:r>
          </w:p>
        </w:tc>
        <w:tc>
          <w:tcPr>
            <w:tcW w:w="3874" w:type="dxa"/>
          </w:tcPr>
          <w:p w14:paraId="1A4FD590" w14:textId="77777777" w:rsidR="004D0367" w:rsidRDefault="00FF51B6" w:rsidP="0079065C">
            <w:pPr>
              <w:pStyle w:val="DaftarParagraf"/>
              <w:spacing w:after="0" w:line="480" w:lineRule="auto"/>
              <w:ind w:left="-117"/>
              <w:jc w:val="left"/>
            </w:pPr>
            <w:r>
              <w:t>Kasir</w:t>
            </w:r>
          </w:p>
        </w:tc>
      </w:tr>
      <w:tr w:rsidR="004D0367" w14:paraId="55104F7D" w14:textId="77777777" w:rsidTr="0079065C">
        <w:tc>
          <w:tcPr>
            <w:tcW w:w="295" w:type="dxa"/>
          </w:tcPr>
          <w:p w14:paraId="13514574" w14:textId="77777777" w:rsidR="004D0367" w:rsidRDefault="004D0367" w:rsidP="00FA0633">
            <w:pPr>
              <w:pStyle w:val="DaftarParagraf"/>
              <w:spacing w:after="0" w:line="480" w:lineRule="auto"/>
              <w:ind w:left="-101"/>
            </w:pPr>
          </w:p>
        </w:tc>
        <w:tc>
          <w:tcPr>
            <w:tcW w:w="2216" w:type="dxa"/>
          </w:tcPr>
          <w:p w14:paraId="2FE21BD4" w14:textId="77777777" w:rsidR="004D0367" w:rsidRDefault="004D0367" w:rsidP="00FA0633">
            <w:pPr>
              <w:pStyle w:val="DaftarParagraf"/>
              <w:spacing w:after="0" w:line="480" w:lineRule="auto"/>
              <w:ind w:left="-117"/>
              <w:jc w:val="left"/>
            </w:pPr>
            <w:r>
              <w:t>Media</w:t>
            </w:r>
          </w:p>
        </w:tc>
        <w:tc>
          <w:tcPr>
            <w:tcW w:w="283" w:type="dxa"/>
          </w:tcPr>
          <w:p w14:paraId="10525FB2" w14:textId="77777777" w:rsidR="004D0367" w:rsidRDefault="004D0367" w:rsidP="0079065C">
            <w:pPr>
              <w:pStyle w:val="DaftarParagraf"/>
              <w:spacing w:after="0" w:line="480" w:lineRule="auto"/>
              <w:ind w:left="-117"/>
              <w:jc w:val="left"/>
            </w:pPr>
            <w:r>
              <w:t>:</w:t>
            </w:r>
          </w:p>
        </w:tc>
        <w:tc>
          <w:tcPr>
            <w:tcW w:w="3874" w:type="dxa"/>
          </w:tcPr>
          <w:p w14:paraId="432DF4AC" w14:textId="77777777" w:rsidR="004D0367" w:rsidRDefault="004D0367" w:rsidP="0079065C">
            <w:pPr>
              <w:pStyle w:val="DaftarParagraf"/>
              <w:spacing w:after="0" w:line="480" w:lineRule="auto"/>
              <w:ind w:left="-117"/>
              <w:jc w:val="left"/>
            </w:pPr>
            <w:r>
              <w:t>Kertas</w:t>
            </w:r>
          </w:p>
        </w:tc>
      </w:tr>
      <w:tr w:rsidR="004D0367" w14:paraId="1313EEB0" w14:textId="77777777" w:rsidTr="0079065C">
        <w:tc>
          <w:tcPr>
            <w:tcW w:w="295" w:type="dxa"/>
          </w:tcPr>
          <w:p w14:paraId="6DC6428D" w14:textId="77777777" w:rsidR="004D0367" w:rsidRDefault="004D0367" w:rsidP="00FA0633">
            <w:pPr>
              <w:pStyle w:val="DaftarParagraf"/>
              <w:spacing w:after="0" w:line="480" w:lineRule="auto"/>
              <w:ind w:left="-101"/>
            </w:pPr>
          </w:p>
        </w:tc>
        <w:tc>
          <w:tcPr>
            <w:tcW w:w="2216" w:type="dxa"/>
          </w:tcPr>
          <w:p w14:paraId="69F41AC0" w14:textId="77777777" w:rsidR="004D0367" w:rsidRDefault="004D0367" w:rsidP="00FA0633">
            <w:pPr>
              <w:pStyle w:val="DaftarParagraf"/>
              <w:spacing w:after="0" w:line="480" w:lineRule="auto"/>
              <w:ind w:left="-117"/>
              <w:jc w:val="left"/>
            </w:pPr>
            <w:r>
              <w:t>Frekuensi</w:t>
            </w:r>
          </w:p>
        </w:tc>
        <w:tc>
          <w:tcPr>
            <w:tcW w:w="283" w:type="dxa"/>
          </w:tcPr>
          <w:p w14:paraId="54B31795" w14:textId="77777777" w:rsidR="004D0367" w:rsidRDefault="004D0367" w:rsidP="0079065C">
            <w:pPr>
              <w:pStyle w:val="DaftarParagraf"/>
              <w:spacing w:after="0" w:line="480" w:lineRule="auto"/>
              <w:ind w:left="-117"/>
              <w:jc w:val="left"/>
            </w:pPr>
            <w:r>
              <w:t>:</w:t>
            </w:r>
          </w:p>
        </w:tc>
        <w:tc>
          <w:tcPr>
            <w:tcW w:w="3874" w:type="dxa"/>
          </w:tcPr>
          <w:p w14:paraId="759C952E" w14:textId="77777777" w:rsidR="004D0367" w:rsidRDefault="004D0367" w:rsidP="0079065C">
            <w:pPr>
              <w:pStyle w:val="DaftarParagraf"/>
              <w:spacing w:after="0" w:line="480" w:lineRule="auto"/>
              <w:ind w:left="-117"/>
              <w:jc w:val="left"/>
            </w:pPr>
            <w:r>
              <w:t xml:space="preserve">Setiap </w:t>
            </w:r>
            <w:r w:rsidR="00FF51B6">
              <w:t>terjadi pembayaran</w:t>
            </w:r>
          </w:p>
        </w:tc>
      </w:tr>
      <w:tr w:rsidR="004D0367" w14:paraId="05151904" w14:textId="77777777" w:rsidTr="0079065C">
        <w:tc>
          <w:tcPr>
            <w:tcW w:w="295" w:type="dxa"/>
          </w:tcPr>
          <w:p w14:paraId="7EB89BD8" w14:textId="77777777" w:rsidR="004D0367" w:rsidRDefault="004D0367" w:rsidP="00FA0633">
            <w:pPr>
              <w:pStyle w:val="DaftarParagraf"/>
              <w:spacing w:after="0" w:line="480" w:lineRule="auto"/>
              <w:ind w:left="-101"/>
            </w:pPr>
          </w:p>
        </w:tc>
        <w:tc>
          <w:tcPr>
            <w:tcW w:w="2216" w:type="dxa"/>
          </w:tcPr>
          <w:p w14:paraId="0B3F995E" w14:textId="77777777" w:rsidR="004D0367" w:rsidRDefault="004D0367" w:rsidP="00FA0633">
            <w:pPr>
              <w:pStyle w:val="DaftarParagraf"/>
              <w:spacing w:after="0" w:line="480" w:lineRule="auto"/>
              <w:ind w:left="-117"/>
              <w:jc w:val="left"/>
            </w:pPr>
            <w:r>
              <w:t>Keterangan</w:t>
            </w:r>
          </w:p>
        </w:tc>
        <w:tc>
          <w:tcPr>
            <w:tcW w:w="283" w:type="dxa"/>
          </w:tcPr>
          <w:p w14:paraId="21EB7435" w14:textId="77777777" w:rsidR="004D0367" w:rsidRDefault="004D0367" w:rsidP="0079065C">
            <w:pPr>
              <w:pStyle w:val="DaftarParagraf"/>
              <w:spacing w:after="0" w:line="480" w:lineRule="auto"/>
              <w:ind w:left="-117"/>
              <w:jc w:val="left"/>
            </w:pPr>
            <w:r>
              <w:t>:</w:t>
            </w:r>
          </w:p>
        </w:tc>
        <w:tc>
          <w:tcPr>
            <w:tcW w:w="3874" w:type="dxa"/>
          </w:tcPr>
          <w:p w14:paraId="60D5CC8D" w14:textId="77777777" w:rsidR="004D0367" w:rsidRDefault="004D0367" w:rsidP="0079065C">
            <w:pPr>
              <w:pStyle w:val="DaftarParagraf"/>
              <w:spacing w:after="0" w:line="480" w:lineRule="auto"/>
              <w:ind w:left="-117"/>
              <w:jc w:val="left"/>
            </w:pPr>
            <w:r>
              <w:t xml:space="preserve">Berisi tentang </w:t>
            </w:r>
            <w:r w:rsidR="00FF51B6">
              <w:t>daftar pesanan, harga tiap pesanan, dan total harga pesanan</w:t>
            </w:r>
          </w:p>
        </w:tc>
      </w:tr>
      <w:tr w:rsidR="00DE0AC0" w14:paraId="2614DA63" w14:textId="77777777" w:rsidTr="0079065C">
        <w:tc>
          <w:tcPr>
            <w:tcW w:w="295" w:type="dxa"/>
          </w:tcPr>
          <w:p w14:paraId="156D4F20" w14:textId="77777777" w:rsidR="00DE0AC0" w:rsidRDefault="00DE0AC0" w:rsidP="00FA0633">
            <w:pPr>
              <w:pStyle w:val="DaftarParagraf"/>
              <w:spacing w:after="0" w:line="480" w:lineRule="auto"/>
              <w:ind w:left="-101"/>
            </w:pPr>
            <w:r>
              <w:t>b.</w:t>
            </w:r>
          </w:p>
        </w:tc>
        <w:tc>
          <w:tcPr>
            <w:tcW w:w="2216" w:type="dxa"/>
          </w:tcPr>
          <w:p w14:paraId="1D813999" w14:textId="77777777" w:rsidR="00DE0AC0" w:rsidRDefault="00DE0AC0" w:rsidP="00FA0633">
            <w:pPr>
              <w:pStyle w:val="DaftarParagraf"/>
              <w:spacing w:after="0" w:line="480" w:lineRule="auto"/>
              <w:ind w:left="-117"/>
              <w:jc w:val="left"/>
            </w:pPr>
            <w:r>
              <w:t>Nama Keluaran</w:t>
            </w:r>
          </w:p>
        </w:tc>
        <w:tc>
          <w:tcPr>
            <w:tcW w:w="283" w:type="dxa"/>
          </w:tcPr>
          <w:p w14:paraId="018B5430" w14:textId="77777777" w:rsidR="00DE0AC0" w:rsidRDefault="00DE0AC0" w:rsidP="0079065C">
            <w:pPr>
              <w:pStyle w:val="DaftarParagraf"/>
              <w:spacing w:after="0" w:line="480" w:lineRule="auto"/>
              <w:ind w:left="-117"/>
              <w:jc w:val="left"/>
            </w:pPr>
            <w:r>
              <w:t>:</w:t>
            </w:r>
          </w:p>
        </w:tc>
        <w:tc>
          <w:tcPr>
            <w:tcW w:w="3874" w:type="dxa"/>
          </w:tcPr>
          <w:p w14:paraId="5929725A" w14:textId="77777777" w:rsidR="00DE0AC0" w:rsidRDefault="00DE0AC0" w:rsidP="0079065C">
            <w:pPr>
              <w:pStyle w:val="DaftarParagraf"/>
              <w:spacing w:after="0" w:line="480" w:lineRule="auto"/>
              <w:ind w:left="-117"/>
              <w:jc w:val="left"/>
            </w:pPr>
            <w:r>
              <w:t>Laporan harian</w:t>
            </w:r>
          </w:p>
        </w:tc>
      </w:tr>
      <w:tr w:rsidR="00DE0AC0" w14:paraId="0A05BFA8" w14:textId="77777777" w:rsidTr="0079065C">
        <w:tc>
          <w:tcPr>
            <w:tcW w:w="295" w:type="dxa"/>
          </w:tcPr>
          <w:p w14:paraId="090AD84B" w14:textId="77777777" w:rsidR="00DE0AC0" w:rsidRDefault="00DE0AC0" w:rsidP="00FA0633">
            <w:pPr>
              <w:pStyle w:val="DaftarParagraf"/>
              <w:spacing w:after="0" w:line="480" w:lineRule="auto"/>
              <w:ind w:left="-101"/>
            </w:pPr>
          </w:p>
        </w:tc>
        <w:tc>
          <w:tcPr>
            <w:tcW w:w="2216" w:type="dxa"/>
          </w:tcPr>
          <w:p w14:paraId="00185DF0" w14:textId="77777777" w:rsidR="00DE0AC0" w:rsidRDefault="00DE0AC0" w:rsidP="00FA0633">
            <w:pPr>
              <w:pStyle w:val="DaftarParagraf"/>
              <w:spacing w:after="0" w:line="480" w:lineRule="auto"/>
              <w:ind w:left="-117"/>
              <w:jc w:val="left"/>
            </w:pPr>
            <w:r>
              <w:t>Fungsi</w:t>
            </w:r>
          </w:p>
        </w:tc>
        <w:tc>
          <w:tcPr>
            <w:tcW w:w="283" w:type="dxa"/>
          </w:tcPr>
          <w:p w14:paraId="41D86581" w14:textId="77777777" w:rsidR="00DE0AC0" w:rsidRDefault="00DE0AC0" w:rsidP="0079065C">
            <w:pPr>
              <w:pStyle w:val="DaftarParagraf"/>
              <w:spacing w:after="0" w:line="480" w:lineRule="auto"/>
              <w:ind w:left="-117"/>
              <w:jc w:val="left"/>
            </w:pPr>
            <w:r>
              <w:t>:</w:t>
            </w:r>
          </w:p>
        </w:tc>
        <w:tc>
          <w:tcPr>
            <w:tcW w:w="3874" w:type="dxa"/>
          </w:tcPr>
          <w:p w14:paraId="25BACAE0" w14:textId="77777777" w:rsidR="00DE0AC0" w:rsidRDefault="00DE0AC0" w:rsidP="0079065C">
            <w:pPr>
              <w:pStyle w:val="DaftarParagraf"/>
              <w:spacing w:after="0" w:line="480" w:lineRule="auto"/>
              <w:ind w:left="-117"/>
              <w:jc w:val="left"/>
            </w:pPr>
            <w:r>
              <w:t>Untuk mengetahui total pemasukan setiap harinya</w:t>
            </w:r>
          </w:p>
        </w:tc>
      </w:tr>
      <w:tr w:rsidR="00DE0AC0" w14:paraId="29840702" w14:textId="77777777" w:rsidTr="0079065C">
        <w:tc>
          <w:tcPr>
            <w:tcW w:w="295" w:type="dxa"/>
          </w:tcPr>
          <w:p w14:paraId="19964010" w14:textId="77777777" w:rsidR="00DE0AC0" w:rsidRDefault="00DE0AC0" w:rsidP="00FA0633">
            <w:pPr>
              <w:pStyle w:val="DaftarParagraf"/>
              <w:spacing w:after="0" w:line="480" w:lineRule="auto"/>
              <w:ind w:left="-101"/>
            </w:pPr>
          </w:p>
        </w:tc>
        <w:tc>
          <w:tcPr>
            <w:tcW w:w="2216" w:type="dxa"/>
          </w:tcPr>
          <w:p w14:paraId="342469D9" w14:textId="77777777" w:rsidR="00DE0AC0" w:rsidRDefault="00DE0AC0" w:rsidP="00FA0633">
            <w:pPr>
              <w:pStyle w:val="DaftarParagraf"/>
              <w:spacing w:after="0" w:line="480" w:lineRule="auto"/>
              <w:ind w:left="-117"/>
              <w:jc w:val="left"/>
            </w:pPr>
            <w:r>
              <w:t>Sumber</w:t>
            </w:r>
          </w:p>
        </w:tc>
        <w:tc>
          <w:tcPr>
            <w:tcW w:w="283" w:type="dxa"/>
          </w:tcPr>
          <w:p w14:paraId="73FD80F9" w14:textId="77777777" w:rsidR="00DE0AC0" w:rsidRDefault="00DE0AC0" w:rsidP="0079065C">
            <w:pPr>
              <w:pStyle w:val="DaftarParagraf"/>
              <w:spacing w:after="0" w:line="480" w:lineRule="auto"/>
              <w:ind w:left="-117"/>
              <w:jc w:val="left"/>
            </w:pPr>
            <w:r>
              <w:t>:</w:t>
            </w:r>
          </w:p>
        </w:tc>
        <w:tc>
          <w:tcPr>
            <w:tcW w:w="3874" w:type="dxa"/>
          </w:tcPr>
          <w:p w14:paraId="5F49B3CF" w14:textId="77777777" w:rsidR="00DE0AC0" w:rsidRDefault="00DE0AC0" w:rsidP="0079065C">
            <w:pPr>
              <w:pStyle w:val="DaftarParagraf"/>
              <w:spacing w:after="0" w:line="480" w:lineRule="auto"/>
              <w:ind w:left="-117"/>
              <w:jc w:val="left"/>
            </w:pPr>
            <w:r>
              <w:t>Kasir</w:t>
            </w:r>
          </w:p>
        </w:tc>
      </w:tr>
      <w:tr w:rsidR="00DE0AC0" w14:paraId="7DF6432B" w14:textId="77777777" w:rsidTr="0079065C">
        <w:tc>
          <w:tcPr>
            <w:tcW w:w="295" w:type="dxa"/>
          </w:tcPr>
          <w:p w14:paraId="490DA667" w14:textId="77777777" w:rsidR="00DE0AC0" w:rsidRDefault="00DE0AC0" w:rsidP="00FA0633">
            <w:pPr>
              <w:pStyle w:val="DaftarParagraf"/>
              <w:spacing w:after="0" w:line="480" w:lineRule="auto"/>
              <w:ind w:left="-101"/>
            </w:pPr>
          </w:p>
        </w:tc>
        <w:tc>
          <w:tcPr>
            <w:tcW w:w="2216" w:type="dxa"/>
          </w:tcPr>
          <w:p w14:paraId="2BB58C9E" w14:textId="77777777" w:rsidR="00DE0AC0" w:rsidRDefault="00DE0AC0" w:rsidP="00FA0633">
            <w:pPr>
              <w:pStyle w:val="DaftarParagraf"/>
              <w:spacing w:after="0" w:line="480" w:lineRule="auto"/>
              <w:ind w:left="-117"/>
              <w:jc w:val="left"/>
            </w:pPr>
            <w:r>
              <w:t>Media</w:t>
            </w:r>
          </w:p>
        </w:tc>
        <w:tc>
          <w:tcPr>
            <w:tcW w:w="283" w:type="dxa"/>
          </w:tcPr>
          <w:p w14:paraId="6EE06303" w14:textId="77777777" w:rsidR="00DE0AC0" w:rsidRDefault="00DE0AC0" w:rsidP="0079065C">
            <w:pPr>
              <w:pStyle w:val="DaftarParagraf"/>
              <w:spacing w:after="0" w:line="480" w:lineRule="auto"/>
              <w:ind w:left="-117"/>
              <w:jc w:val="left"/>
            </w:pPr>
            <w:r>
              <w:t>:</w:t>
            </w:r>
          </w:p>
        </w:tc>
        <w:tc>
          <w:tcPr>
            <w:tcW w:w="3874" w:type="dxa"/>
          </w:tcPr>
          <w:p w14:paraId="31434D39" w14:textId="77777777" w:rsidR="00DE0AC0" w:rsidRDefault="00DE0AC0" w:rsidP="0079065C">
            <w:pPr>
              <w:pStyle w:val="DaftarParagraf"/>
              <w:spacing w:after="0" w:line="480" w:lineRule="auto"/>
              <w:ind w:left="-117"/>
              <w:jc w:val="left"/>
            </w:pPr>
            <w:r>
              <w:t>Buku laporan</w:t>
            </w:r>
          </w:p>
        </w:tc>
      </w:tr>
      <w:tr w:rsidR="00DE0AC0" w14:paraId="708E6AD7" w14:textId="77777777" w:rsidTr="0079065C">
        <w:tc>
          <w:tcPr>
            <w:tcW w:w="295" w:type="dxa"/>
          </w:tcPr>
          <w:p w14:paraId="6B7BC30D" w14:textId="77777777" w:rsidR="00DE0AC0" w:rsidRDefault="00DE0AC0" w:rsidP="00FA0633">
            <w:pPr>
              <w:pStyle w:val="DaftarParagraf"/>
              <w:spacing w:after="0" w:line="480" w:lineRule="auto"/>
              <w:ind w:left="-101"/>
            </w:pPr>
          </w:p>
        </w:tc>
        <w:tc>
          <w:tcPr>
            <w:tcW w:w="2216" w:type="dxa"/>
          </w:tcPr>
          <w:p w14:paraId="05F6C270" w14:textId="77777777" w:rsidR="00DE0AC0" w:rsidRDefault="00DE0AC0" w:rsidP="0079065C">
            <w:pPr>
              <w:pStyle w:val="DaftarParagraf"/>
              <w:spacing w:after="0" w:line="480" w:lineRule="auto"/>
              <w:ind w:left="-116"/>
              <w:jc w:val="left"/>
            </w:pPr>
            <w:r>
              <w:t>Frekuensi</w:t>
            </w:r>
          </w:p>
        </w:tc>
        <w:tc>
          <w:tcPr>
            <w:tcW w:w="283" w:type="dxa"/>
          </w:tcPr>
          <w:p w14:paraId="668DE7C6" w14:textId="77777777" w:rsidR="00DE0AC0" w:rsidRDefault="00DE0AC0" w:rsidP="0079065C">
            <w:pPr>
              <w:pStyle w:val="DaftarParagraf"/>
              <w:spacing w:after="0" w:line="480" w:lineRule="auto"/>
              <w:ind w:left="-117"/>
              <w:jc w:val="left"/>
            </w:pPr>
            <w:r>
              <w:t>:</w:t>
            </w:r>
          </w:p>
        </w:tc>
        <w:tc>
          <w:tcPr>
            <w:tcW w:w="3874" w:type="dxa"/>
          </w:tcPr>
          <w:p w14:paraId="6D0193C2" w14:textId="77777777" w:rsidR="00DE0AC0" w:rsidRDefault="00DE0AC0" w:rsidP="0079065C">
            <w:pPr>
              <w:pStyle w:val="DaftarParagraf"/>
              <w:spacing w:after="0" w:line="480" w:lineRule="auto"/>
              <w:ind w:left="-117"/>
              <w:jc w:val="left"/>
            </w:pPr>
            <w:r>
              <w:t>Setiap hari</w:t>
            </w:r>
          </w:p>
        </w:tc>
      </w:tr>
      <w:tr w:rsidR="00DE0AC0" w14:paraId="1FB7CB30" w14:textId="77777777" w:rsidTr="0079065C">
        <w:tc>
          <w:tcPr>
            <w:tcW w:w="295" w:type="dxa"/>
          </w:tcPr>
          <w:p w14:paraId="22A5B391" w14:textId="77777777" w:rsidR="00DE0AC0" w:rsidRDefault="00DE0AC0" w:rsidP="00FA0633">
            <w:pPr>
              <w:pStyle w:val="DaftarParagraf"/>
              <w:spacing w:after="0" w:line="480" w:lineRule="auto"/>
              <w:ind w:left="-101"/>
            </w:pPr>
          </w:p>
        </w:tc>
        <w:tc>
          <w:tcPr>
            <w:tcW w:w="2216" w:type="dxa"/>
          </w:tcPr>
          <w:p w14:paraId="49E68616" w14:textId="77777777" w:rsidR="00DE0AC0" w:rsidRDefault="00DE0AC0" w:rsidP="0079065C">
            <w:pPr>
              <w:pStyle w:val="DaftarParagraf"/>
              <w:spacing w:after="0" w:line="480" w:lineRule="auto"/>
              <w:ind w:left="-116"/>
              <w:jc w:val="left"/>
            </w:pPr>
            <w:r>
              <w:t>Keterangan</w:t>
            </w:r>
          </w:p>
        </w:tc>
        <w:tc>
          <w:tcPr>
            <w:tcW w:w="283" w:type="dxa"/>
          </w:tcPr>
          <w:p w14:paraId="2BB2CD9D" w14:textId="77777777" w:rsidR="00DE0AC0" w:rsidRDefault="00DE0AC0" w:rsidP="0079065C">
            <w:pPr>
              <w:pStyle w:val="DaftarParagraf"/>
              <w:spacing w:after="0" w:line="480" w:lineRule="auto"/>
              <w:ind w:left="-117"/>
              <w:jc w:val="left"/>
            </w:pPr>
            <w:r>
              <w:t>:</w:t>
            </w:r>
          </w:p>
        </w:tc>
        <w:tc>
          <w:tcPr>
            <w:tcW w:w="3874" w:type="dxa"/>
          </w:tcPr>
          <w:p w14:paraId="0586CECA" w14:textId="77777777" w:rsidR="00DE0AC0" w:rsidRDefault="00DE0AC0" w:rsidP="0079065C">
            <w:pPr>
              <w:pStyle w:val="DaftarParagraf"/>
              <w:spacing w:after="0" w:line="480" w:lineRule="auto"/>
              <w:ind w:left="-117"/>
              <w:jc w:val="left"/>
            </w:pPr>
            <w:r>
              <w:t>Berisi tentang data laporan berupa total pemasukan dalam sehari</w:t>
            </w:r>
          </w:p>
        </w:tc>
      </w:tr>
    </w:tbl>
    <w:p w14:paraId="77881EF6" w14:textId="77777777" w:rsidR="001270FD" w:rsidRDefault="001270FD" w:rsidP="00F871B9">
      <w:pPr>
        <w:numPr>
          <w:ilvl w:val="0"/>
          <w:numId w:val="31"/>
        </w:numPr>
        <w:spacing w:after="0" w:line="480" w:lineRule="auto"/>
        <w:ind w:left="426" w:hanging="357"/>
        <w:jc w:val="left"/>
        <w:outlineLvl w:val="1"/>
        <w:rPr>
          <w:b/>
        </w:rPr>
      </w:pPr>
      <w:bookmarkStart w:id="126" w:name="_Toc11916488"/>
      <w:bookmarkStart w:id="127" w:name="_Toc12262301"/>
      <w:r>
        <w:rPr>
          <w:b/>
        </w:rPr>
        <w:t>Diagram Alir Data (DAD) Sistem Berjalan (Diagram Konteks, Nol, Rinci)</w:t>
      </w:r>
      <w:bookmarkEnd w:id="126"/>
      <w:bookmarkEnd w:id="127"/>
    </w:p>
    <w:p w14:paraId="3C18CBF6" w14:textId="343DFA59" w:rsidR="005A3D4E" w:rsidRPr="00B659E2" w:rsidRDefault="005A3D4E" w:rsidP="00C204EA">
      <w:pPr>
        <w:pStyle w:val="DaftarParagraf"/>
        <w:numPr>
          <w:ilvl w:val="0"/>
          <w:numId w:val="50"/>
        </w:numPr>
        <w:spacing w:after="0" w:line="480" w:lineRule="auto"/>
        <w:ind w:left="709" w:hanging="283"/>
        <w:outlineLvl w:val="2"/>
        <w:rPr>
          <w:b/>
        </w:rPr>
      </w:pPr>
      <w:bookmarkStart w:id="128" w:name="_Toc11916489"/>
      <w:r w:rsidRPr="00B659E2">
        <w:rPr>
          <w:b/>
        </w:rPr>
        <w:t>Diagram Konteks Sistem Berjalan</w:t>
      </w:r>
      <w:bookmarkEnd w:id="128"/>
    </w:p>
    <w:p w14:paraId="1E557B4E" w14:textId="77777777" w:rsidR="005A3D4E" w:rsidRDefault="005A3D4E" w:rsidP="00C204EA">
      <w:pPr>
        <w:pStyle w:val="DaftarParagraf"/>
        <w:spacing w:after="0" w:line="480" w:lineRule="auto"/>
        <w:ind w:left="709" w:firstLine="567"/>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pt" o:ole="">
            <v:imagedata r:id="rId16" o:title=""/>
          </v:shape>
          <o:OLEObject Type="Embed" ProgID="Visio.Drawing.15" ShapeID="_x0000_i1025" DrawAspect="Content" ObjectID="_1623142651" r:id="rId17"/>
        </w:object>
      </w:r>
    </w:p>
    <w:p w14:paraId="37B95FBA" w14:textId="40CBAD4B" w:rsidR="00B13171" w:rsidRPr="00B13171" w:rsidRDefault="00B13171" w:rsidP="00B13171">
      <w:pPr>
        <w:pStyle w:val="Keterangan"/>
        <w:spacing w:after="0"/>
        <w:ind w:left="709"/>
        <w:jc w:val="center"/>
        <w:rPr>
          <w:i w:val="0"/>
          <w:color w:val="000000" w:themeColor="text1"/>
          <w:sz w:val="22"/>
        </w:rPr>
      </w:pPr>
      <w:bookmarkStart w:id="129" w:name="_Toc12467729"/>
      <w:bookmarkStart w:id="130" w:name="_Toc12470841"/>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Konteks Sistem Berjalan</w:t>
      </w:r>
      <w:bookmarkEnd w:id="129"/>
      <w:bookmarkEnd w:id="130"/>
    </w:p>
    <w:p w14:paraId="4A51E697" w14:textId="750764F7" w:rsidR="003C57A9" w:rsidRDefault="003C57A9" w:rsidP="003C57A9">
      <w:pPr>
        <w:spacing w:after="0" w:line="240" w:lineRule="auto"/>
        <w:ind w:left="709"/>
        <w:jc w:val="center"/>
      </w:pPr>
      <w:r>
        <w:rPr>
          <w:sz w:val="20"/>
        </w:rPr>
        <w:t>Sumber : Dokumen Pribadi</w:t>
      </w:r>
    </w:p>
    <w:p w14:paraId="7C26406C" w14:textId="77777777" w:rsidR="005A3D4E" w:rsidRPr="00B659E2" w:rsidRDefault="005A3D4E" w:rsidP="00C204EA">
      <w:pPr>
        <w:pStyle w:val="DaftarParagraf"/>
        <w:keepNext/>
        <w:numPr>
          <w:ilvl w:val="0"/>
          <w:numId w:val="50"/>
        </w:numPr>
        <w:spacing w:after="0" w:line="480" w:lineRule="auto"/>
        <w:ind w:left="709" w:hanging="283"/>
        <w:outlineLvl w:val="2"/>
        <w:rPr>
          <w:b/>
        </w:rPr>
      </w:pPr>
      <w:bookmarkStart w:id="131" w:name="_Toc11916490"/>
      <w:r w:rsidRPr="00B659E2">
        <w:rPr>
          <w:b/>
        </w:rPr>
        <w:lastRenderedPageBreak/>
        <w:t>Diagram Nol Sistem Berjalan</w:t>
      </w:r>
      <w:bookmarkEnd w:id="131"/>
    </w:p>
    <w:p w14:paraId="07A579B6" w14:textId="77777777" w:rsidR="00F64373" w:rsidRDefault="00F64373" w:rsidP="00C204EA">
      <w:pPr>
        <w:spacing w:after="0" w:line="480" w:lineRule="auto"/>
        <w:ind w:left="709"/>
        <w:jc w:val="center"/>
      </w:pPr>
      <w:r>
        <w:object w:dxaOrig="11220" w:dyaOrig="6870" w14:anchorId="5CAB1062">
          <v:shape id="_x0000_i1026" type="#_x0000_t75" style="width:396.75pt;height:243pt" o:ole="">
            <v:imagedata r:id="rId18" o:title=""/>
          </v:shape>
          <o:OLEObject Type="Embed" ProgID="Visio.Drawing.15" ShapeID="_x0000_i1026" DrawAspect="Content" ObjectID="_1623142652" r:id="rId19"/>
        </w:object>
      </w:r>
    </w:p>
    <w:p w14:paraId="1F8BB772" w14:textId="7D5D2809" w:rsidR="00B13171" w:rsidRPr="00B13171" w:rsidRDefault="00B13171" w:rsidP="00B13171">
      <w:pPr>
        <w:pStyle w:val="Keterangan"/>
        <w:spacing w:after="0"/>
        <w:ind w:left="709"/>
        <w:jc w:val="center"/>
        <w:rPr>
          <w:i w:val="0"/>
          <w:color w:val="000000" w:themeColor="text1"/>
          <w:sz w:val="22"/>
        </w:rPr>
      </w:pPr>
      <w:bookmarkStart w:id="132" w:name="_Toc12467730"/>
      <w:bookmarkStart w:id="133" w:name="_Toc12470842"/>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Nol Sistem Berjalan</w:t>
      </w:r>
      <w:bookmarkEnd w:id="132"/>
      <w:bookmarkEnd w:id="133"/>
    </w:p>
    <w:p w14:paraId="1B20FCD7" w14:textId="5F036021" w:rsidR="002F1594" w:rsidRPr="006976EA" w:rsidRDefault="002F1594" w:rsidP="00B13171">
      <w:pPr>
        <w:spacing w:after="0" w:line="240" w:lineRule="auto"/>
        <w:ind w:left="709"/>
        <w:jc w:val="center"/>
      </w:pPr>
      <w:r>
        <w:rPr>
          <w:sz w:val="20"/>
        </w:rPr>
        <w:t>Sumber : Dokumen Pribadi</w:t>
      </w:r>
    </w:p>
    <w:p w14:paraId="69458DCB" w14:textId="77777777" w:rsidR="001270FD" w:rsidRDefault="001270FD" w:rsidP="00F871B9">
      <w:pPr>
        <w:numPr>
          <w:ilvl w:val="0"/>
          <w:numId w:val="31"/>
        </w:numPr>
        <w:spacing w:after="0" w:line="480" w:lineRule="auto"/>
        <w:ind w:left="426" w:hanging="357"/>
        <w:jc w:val="left"/>
        <w:outlineLvl w:val="1"/>
        <w:rPr>
          <w:b/>
          <w:noProof/>
        </w:rPr>
      </w:pPr>
      <w:bookmarkStart w:id="134" w:name="_Toc11916491"/>
      <w:bookmarkStart w:id="135" w:name="_Toc12262302"/>
      <w:r>
        <w:rPr>
          <w:b/>
          <w:noProof/>
        </w:rPr>
        <w:t>Analisis Permasalahan</w:t>
      </w:r>
      <w:bookmarkEnd w:id="134"/>
      <w:bookmarkEnd w:id="135"/>
    </w:p>
    <w:p w14:paraId="2C5D936B" w14:textId="77777777" w:rsidR="00F52047" w:rsidRDefault="00F52047" w:rsidP="00C204EA">
      <w:pPr>
        <w:spacing w:after="0" w:line="480" w:lineRule="auto"/>
        <w:ind w:left="426"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204EA">
      <w:pPr>
        <w:pStyle w:val="DaftarParagraf"/>
        <w:numPr>
          <w:ilvl w:val="0"/>
          <w:numId w:val="46"/>
        </w:numPr>
        <w:spacing w:after="0" w:line="480" w:lineRule="auto"/>
        <w:ind w:left="709" w:hanging="283"/>
      </w:pPr>
      <w:r>
        <w:t>Proses pemesanan makanan dan minuman yang dilakukan masih menggunakan kertas dan pulpen dalam pencatatan pesanan sehingga terkadang terjadi kesalahan pesanan.</w:t>
      </w:r>
    </w:p>
    <w:p w14:paraId="5212AC40" w14:textId="77777777" w:rsidR="00F52047" w:rsidRDefault="00F52047" w:rsidP="00C204EA">
      <w:pPr>
        <w:pStyle w:val="DaftarParagraf"/>
        <w:numPr>
          <w:ilvl w:val="0"/>
          <w:numId w:val="46"/>
        </w:numPr>
        <w:spacing w:after="0" w:line="480" w:lineRule="auto"/>
        <w:ind w:left="709" w:hanging="283"/>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204EA">
      <w:pPr>
        <w:pStyle w:val="DaftarParagraf"/>
        <w:numPr>
          <w:ilvl w:val="0"/>
          <w:numId w:val="46"/>
        </w:numPr>
        <w:spacing w:after="0" w:line="480" w:lineRule="auto"/>
        <w:ind w:left="709" w:hanging="283"/>
      </w:pPr>
      <w:r>
        <w:t>Proses pembuatan laporan masih manual dan harus dihitung semua transaksi setiap harinya.</w:t>
      </w:r>
    </w:p>
    <w:p w14:paraId="5700E1BD" w14:textId="77777777" w:rsidR="001270FD" w:rsidRDefault="001270FD" w:rsidP="00C204EA">
      <w:pPr>
        <w:keepNext/>
        <w:numPr>
          <w:ilvl w:val="0"/>
          <w:numId w:val="31"/>
        </w:numPr>
        <w:spacing w:after="0" w:line="480" w:lineRule="auto"/>
        <w:ind w:left="425" w:hanging="357"/>
        <w:jc w:val="left"/>
        <w:outlineLvl w:val="1"/>
        <w:rPr>
          <w:b/>
        </w:rPr>
      </w:pPr>
      <w:bookmarkStart w:id="136" w:name="_Toc11916492"/>
      <w:bookmarkStart w:id="137" w:name="_Toc12262303"/>
      <w:r>
        <w:rPr>
          <w:b/>
        </w:rPr>
        <w:lastRenderedPageBreak/>
        <w:t>Alternatif Penyelesaian Masalah</w:t>
      </w:r>
      <w:bookmarkEnd w:id="136"/>
      <w:bookmarkEnd w:id="137"/>
    </w:p>
    <w:p w14:paraId="57E0F5DC" w14:textId="77777777" w:rsidR="00F60998" w:rsidRDefault="00F60998" w:rsidP="00C204EA">
      <w:pPr>
        <w:spacing w:after="0" w:line="480" w:lineRule="auto"/>
        <w:ind w:left="426"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C204EA">
      <w:pPr>
        <w:spacing w:after="0" w:line="480" w:lineRule="auto"/>
        <w:ind w:left="426"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F871B9">
      <w:pPr>
        <w:keepNext/>
        <w:numPr>
          <w:ilvl w:val="0"/>
          <w:numId w:val="31"/>
        </w:numPr>
        <w:spacing w:after="0" w:line="480" w:lineRule="auto"/>
        <w:ind w:left="426" w:hanging="357"/>
        <w:jc w:val="left"/>
        <w:outlineLvl w:val="1"/>
        <w:rPr>
          <w:b/>
        </w:rPr>
      </w:pPr>
      <w:bookmarkStart w:id="138" w:name="_Toc11916493"/>
      <w:bookmarkStart w:id="139" w:name="_Toc12262304"/>
      <w:r>
        <w:rPr>
          <w:b/>
        </w:rPr>
        <w:lastRenderedPageBreak/>
        <w:t>Aturan Bisnis Sistem Diusulkan</w:t>
      </w:r>
      <w:bookmarkEnd w:id="138"/>
      <w:bookmarkEnd w:id="139"/>
    </w:p>
    <w:p w14:paraId="58AD7CB5" w14:textId="6CA25AD7" w:rsidR="000E102A" w:rsidRPr="00B659E2" w:rsidRDefault="000E102A" w:rsidP="00D76B85">
      <w:pPr>
        <w:pStyle w:val="DaftarParagraf"/>
        <w:keepNext/>
        <w:numPr>
          <w:ilvl w:val="0"/>
          <w:numId w:val="47"/>
        </w:numPr>
        <w:spacing w:after="0" w:line="480" w:lineRule="auto"/>
        <w:ind w:left="709" w:hanging="283"/>
        <w:jc w:val="left"/>
        <w:outlineLvl w:val="2"/>
        <w:rPr>
          <w:b/>
        </w:rPr>
      </w:pPr>
      <w:bookmarkStart w:id="140" w:name="_Toc11916494"/>
      <w:r w:rsidRPr="00B659E2">
        <w:rPr>
          <w:b/>
        </w:rPr>
        <w:t>Pemesanan</w:t>
      </w:r>
      <w:bookmarkEnd w:id="140"/>
    </w:p>
    <w:p w14:paraId="1295FFD4" w14:textId="77777777" w:rsidR="000E102A" w:rsidRDefault="00BD7F5E" w:rsidP="00D76B85">
      <w:pPr>
        <w:pStyle w:val="DaftarParagraf"/>
        <w:spacing w:after="0" w:line="480" w:lineRule="auto"/>
        <w:ind w:left="709" w:firstLine="851"/>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Pr="00B659E2" w:rsidRDefault="000E102A" w:rsidP="00D76B85">
      <w:pPr>
        <w:pStyle w:val="DaftarParagraf"/>
        <w:numPr>
          <w:ilvl w:val="0"/>
          <w:numId w:val="47"/>
        </w:numPr>
        <w:spacing w:after="0" w:line="480" w:lineRule="auto"/>
        <w:ind w:left="709" w:hanging="283"/>
        <w:jc w:val="left"/>
        <w:outlineLvl w:val="2"/>
        <w:rPr>
          <w:b/>
        </w:rPr>
      </w:pPr>
      <w:bookmarkStart w:id="141" w:name="_Toc11916495"/>
      <w:r w:rsidRPr="00B659E2">
        <w:rPr>
          <w:b/>
        </w:rPr>
        <w:t>Pembayaran</w:t>
      </w:r>
      <w:bookmarkEnd w:id="141"/>
    </w:p>
    <w:p w14:paraId="28FA4FA3" w14:textId="77777777" w:rsidR="00BC45CE" w:rsidRPr="00987E1F" w:rsidRDefault="00BC45CE" w:rsidP="00D76B85">
      <w:pPr>
        <w:pStyle w:val="DaftarParagraf"/>
        <w:spacing w:after="0" w:line="480" w:lineRule="auto"/>
        <w:ind w:left="709" w:firstLine="851"/>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F871B9">
      <w:pPr>
        <w:keepNext/>
        <w:numPr>
          <w:ilvl w:val="0"/>
          <w:numId w:val="31"/>
        </w:numPr>
        <w:spacing w:after="0" w:line="480" w:lineRule="auto"/>
        <w:ind w:left="426" w:hanging="357"/>
        <w:jc w:val="left"/>
        <w:outlineLvl w:val="1"/>
        <w:rPr>
          <w:b/>
        </w:rPr>
      </w:pPr>
      <w:bookmarkStart w:id="142" w:name="_Toc11916496"/>
      <w:bookmarkStart w:id="143" w:name="_Toc12262305"/>
      <w:r>
        <w:rPr>
          <w:b/>
        </w:rPr>
        <w:lastRenderedPageBreak/>
        <w:t>Dekomposisi Fungsi Sistem Diusulkan</w:t>
      </w:r>
      <w:bookmarkEnd w:id="142"/>
      <w:bookmarkEnd w:id="143"/>
    </w:p>
    <w:p w14:paraId="4F72D65B" w14:textId="77777777" w:rsidR="008335A4" w:rsidRDefault="00F800C4" w:rsidP="00D813F0">
      <w:pPr>
        <w:spacing w:after="0" w:line="240" w:lineRule="auto"/>
        <w:ind w:left="426"/>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571986" w:rsidRPr="00995154" w:rsidRDefault="00571986"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571986" w:rsidRDefault="00571986"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571986" w:rsidRDefault="00571986"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571986" w:rsidRDefault="00571986"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571986" w:rsidRDefault="00571986"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571986" w:rsidRDefault="00571986"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571986" w:rsidRPr="00F800C4" w:rsidRDefault="00571986"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571986" w:rsidRPr="0001106F" w:rsidRDefault="00571986"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571986" w:rsidRPr="00F800C4" w:rsidRDefault="00571986"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571986" w:rsidRDefault="00571986"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571986" w:rsidRDefault="00571986"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571986" w:rsidRDefault="00571986"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571986" w:rsidRPr="00995154" w:rsidRDefault="00571986"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571986" w:rsidRDefault="00571986"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571986" w:rsidRDefault="00571986"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571986" w:rsidRDefault="00571986"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571986" w:rsidRDefault="00571986"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571986" w:rsidRDefault="00571986"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571986" w:rsidRPr="00F800C4" w:rsidRDefault="00571986"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571986" w:rsidRPr="0001106F" w:rsidRDefault="00571986"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571986" w:rsidRPr="00F800C4" w:rsidRDefault="00571986"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571986" w:rsidRDefault="00571986"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571986" w:rsidRDefault="00571986"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571986" w:rsidRDefault="00571986"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0FE9AB4B" w14:textId="6AA82CDD" w:rsidR="003D3DE1" w:rsidRPr="003D3DE1" w:rsidRDefault="003D3DE1" w:rsidP="003D3DE1">
      <w:pPr>
        <w:pStyle w:val="Keterangan"/>
        <w:spacing w:after="0"/>
        <w:ind w:left="426"/>
        <w:jc w:val="center"/>
        <w:rPr>
          <w:i w:val="0"/>
          <w:color w:val="000000" w:themeColor="text1"/>
          <w:sz w:val="22"/>
        </w:rPr>
      </w:pPr>
      <w:bookmarkStart w:id="144" w:name="_Toc12467731"/>
      <w:bookmarkStart w:id="145" w:name="_Toc12470843"/>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ekomposisi Fungsi Sistem Diusulkan</w:t>
      </w:r>
      <w:bookmarkEnd w:id="144"/>
      <w:bookmarkEnd w:id="145"/>
    </w:p>
    <w:p w14:paraId="74BFE1F9" w14:textId="4ECFAB41" w:rsidR="004B5627" w:rsidRPr="00F800C4" w:rsidRDefault="004B5627" w:rsidP="00D813F0">
      <w:pPr>
        <w:spacing w:after="0" w:line="480" w:lineRule="auto"/>
        <w:ind w:left="426"/>
        <w:jc w:val="center"/>
      </w:pPr>
      <w:r>
        <w:rPr>
          <w:sz w:val="20"/>
        </w:rPr>
        <w:t>Sumber : Dokumen Pribadi</w:t>
      </w:r>
    </w:p>
    <w:p w14:paraId="63BF4832" w14:textId="77777777" w:rsidR="001270FD" w:rsidRDefault="001270FD" w:rsidP="00F871B9">
      <w:pPr>
        <w:numPr>
          <w:ilvl w:val="0"/>
          <w:numId w:val="31"/>
        </w:numPr>
        <w:spacing w:after="0" w:line="480" w:lineRule="auto"/>
        <w:ind w:left="426" w:hanging="357"/>
        <w:jc w:val="left"/>
        <w:outlineLvl w:val="1"/>
        <w:rPr>
          <w:b/>
        </w:rPr>
      </w:pPr>
      <w:bookmarkStart w:id="146" w:name="_Toc11916497"/>
      <w:bookmarkStart w:id="147" w:name="_Toc12262306"/>
      <w:r>
        <w:rPr>
          <w:b/>
        </w:rPr>
        <w:t>Rancangan Masukan, Proses, dan Keluaran</w:t>
      </w:r>
      <w:bookmarkEnd w:id="146"/>
      <w:bookmarkEnd w:id="147"/>
    </w:p>
    <w:p w14:paraId="3C4187CC" w14:textId="2E2D4873" w:rsidR="00542A6F" w:rsidRPr="00B659E2" w:rsidRDefault="00ED0E32" w:rsidP="00D813F0">
      <w:pPr>
        <w:pStyle w:val="DaftarParagraf"/>
        <w:numPr>
          <w:ilvl w:val="0"/>
          <w:numId w:val="48"/>
        </w:numPr>
        <w:spacing w:after="0" w:line="480" w:lineRule="auto"/>
        <w:ind w:left="709" w:hanging="283"/>
        <w:jc w:val="left"/>
        <w:outlineLvl w:val="2"/>
        <w:rPr>
          <w:b/>
        </w:rPr>
      </w:pPr>
      <w:bookmarkStart w:id="148" w:name="_Toc11916498"/>
      <w:r w:rsidRPr="00B659E2">
        <w:rPr>
          <w:b/>
        </w:rPr>
        <w:t>Rancangan Masukan</w:t>
      </w:r>
      <w:bookmarkEnd w:id="148"/>
    </w:p>
    <w:tbl>
      <w:tblPr>
        <w:tblW w:w="0" w:type="auto"/>
        <w:tblInd w:w="709" w:type="dxa"/>
        <w:tblLook w:val="04A0" w:firstRow="1" w:lastRow="0" w:firstColumn="1" w:lastColumn="0" w:noHBand="0" w:noVBand="1"/>
      </w:tblPr>
      <w:tblGrid>
        <w:gridCol w:w="295"/>
        <w:gridCol w:w="2216"/>
        <w:gridCol w:w="283"/>
        <w:gridCol w:w="3874"/>
      </w:tblGrid>
      <w:tr w:rsidR="00DE0AC0" w14:paraId="6B396033" w14:textId="77777777" w:rsidTr="00DB6186">
        <w:tc>
          <w:tcPr>
            <w:tcW w:w="284" w:type="dxa"/>
          </w:tcPr>
          <w:p w14:paraId="39036A96" w14:textId="77777777" w:rsidR="00DE0AC0" w:rsidRDefault="00DE0AC0" w:rsidP="00D813F0">
            <w:pPr>
              <w:pStyle w:val="DaftarParagraf"/>
              <w:spacing w:after="0" w:line="480" w:lineRule="auto"/>
              <w:ind w:left="-101"/>
            </w:pPr>
            <w:r>
              <w:t>a.</w:t>
            </w:r>
          </w:p>
        </w:tc>
        <w:tc>
          <w:tcPr>
            <w:tcW w:w="2216" w:type="dxa"/>
          </w:tcPr>
          <w:p w14:paraId="531CCF4A" w14:textId="77777777" w:rsidR="00DE0AC0" w:rsidRDefault="00DE0AC0" w:rsidP="00DB6186">
            <w:pPr>
              <w:pStyle w:val="DaftarParagraf"/>
              <w:spacing w:after="0" w:line="480" w:lineRule="auto"/>
              <w:ind w:left="-117"/>
              <w:jc w:val="left"/>
            </w:pPr>
            <w:r>
              <w:t>Nama Masukan</w:t>
            </w:r>
          </w:p>
        </w:tc>
        <w:tc>
          <w:tcPr>
            <w:tcW w:w="283" w:type="dxa"/>
          </w:tcPr>
          <w:p w14:paraId="134918B6" w14:textId="77777777" w:rsidR="00DE0AC0" w:rsidRDefault="00DE0AC0" w:rsidP="00DB6186">
            <w:pPr>
              <w:pStyle w:val="DaftarParagraf"/>
              <w:spacing w:after="0" w:line="480" w:lineRule="auto"/>
              <w:ind w:left="-117"/>
              <w:jc w:val="left"/>
            </w:pPr>
            <w:r>
              <w:t>:</w:t>
            </w:r>
          </w:p>
        </w:tc>
        <w:tc>
          <w:tcPr>
            <w:tcW w:w="3874" w:type="dxa"/>
          </w:tcPr>
          <w:p w14:paraId="7645B4E3" w14:textId="77777777" w:rsidR="00DE0AC0" w:rsidRDefault="00DE0AC0" w:rsidP="00DB6186">
            <w:pPr>
              <w:pStyle w:val="DaftarParagraf"/>
              <w:spacing w:after="0" w:line="480" w:lineRule="auto"/>
              <w:ind w:left="-117"/>
              <w:jc w:val="left"/>
            </w:pPr>
            <w:r>
              <w:t>Data pesanan</w:t>
            </w:r>
          </w:p>
        </w:tc>
      </w:tr>
      <w:tr w:rsidR="00DE0AC0" w14:paraId="7503E5E6" w14:textId="77777777" w:rsidTr="00DB6186">
        <w:tc>
          <w:tcPr>
            <w:tcW w:w="284" w:type="dxa"/>
          </w:tcPr>
          <w:p w14:paraId="132C688F" w14:textId="77777777" w:rsidR="00DE0AC0" w:rsidRDefault="00DE0AC0" w:rsidP="00D813F0">
            <w:pPr>
              <w:pStyle w:val="DaftarParagraf"/>
              <w:spacing w:after="0" w:line="480" w:lineRule="auto"/>
              <w:ind w:left="-101"/>
            </w:pPr>
          </w:p>
        </w:tc>
        <w:tc>
          <w:tcPr>
            <w:tcW w:w="2216" w:type="dxa"/>
          </w:tcPr>
          <w:p w14:paraId="29B3FC4F" w14:textId="77777777" w:rsidR="00DE0AC0" w:rsidRDefault="00DE0AC0" w:rsidP="00DB6186">
            <w:pPr>
              <w:pStyle w:val="DaftarParagraf"/>
              <w:spacing w:after="0" w:line="480" w:lineRule="auto"/>
              <w:ind w:left="-117"/>
              <w:jc w:val="left"/>
            </w:pPr>
            <w:r>
              <w:t>Fungsi</w:t>
            </w:r>
          </w:p>
        </w:tc>
        <w:tc>
          <w:tcPr>
            <w:tcW w:w="283" w:type="dxa"/>
          </w:tcPr>
          <w:p w14:paraId="78E32BAD" w14:textId="77777777" w:rsidR="00DE0AC0" w:rsidRDefault="00DE0AC0" w:rsidP="00DB6186">
            <w:pPr>
              <w:pStyle w:val="DaftarParagraf"/>
              <w:spacing w:after="0" w:line="480" w:lineRule="auto"/>
              <w:ind w:left="-117"/>
              <w:jc w:val="left"/>
            </w:pPr>
            <w:r>
              <w:t>:</w:t>
            </w:r>
          </w:p>
        </w:tc>
        <w:tc>
          <w:tcPr>
            <w:tcW w:w="3874" w:type="dxa"/>
          </w:tcPr>
          <w:p w14:paraId="3E0F88E7" w14:textId="77777777" w:rsidR="00DE0AC0" w:rsidRDefault="00DE0AC0" w:rsidP="00DB6186">
            <w:pPr>
              <w:pStyle w:val="DaftarParagraf"/>
              <w:spacing w:after="0" w:line="480" w:lineRule="auto"/>
              <w:ind w:left="-117"/>
              <w:jc w:val="left"/>
            </w:pPr>
            <w:r>
              <w:t>Untuk mengetahui pesanan pelanggan</w:t>
            </w:r>
          </w:p>
        </w:tc>
      </w:tr>
      <w:tr w:rsidR="00DE0AC0" w14:paraId="12E201F0" w14:textId="77777777" w:rsidTr="00DB6186">
        <w:tc>
          <w:tcPr>
            <w:tcW w:w="284" w:type="dxa"/>
          </w:tcPr>
          <w:p w14:paraId="31979C8B" w14:textId="77777777" w:rsidR="00DE0AC0" w:rsidRDefault="00DE0AC0" w:rsidP="00D813F0">
            <w:pPr>
              <w:pStyle w:val="DaftarParagraf"/>
              <w:spacing w:after="0" w:line="480" w:lineRule="auto"/>
              <w:ind w:left="-101"/>
            </w:pPr>
          </w:p>
        </w:tc>
        <w:tc>
          <w:tcPr>
            <w:tcW w:w="2216" w:type="dxa"/>
          </w:tcPr>
          <w:p w14:paraId="205D613B" w14:textId="77777777" w:rsidR="00DE0AC0" w:rsidRDefault="00DE0AC0" w:rsidP="00DB6186">
            <w:pPr>
              <w:pStyle w:val="DaftarParagraf"/>
              <w:spacing w:after="0" w:line="480" w:lineRule="auto"/>
              <w:ind w:left="-117"/>
              <w:jc w:val="left"/>
            </w:pPr>
            <w:r>
              <w:t>Sumber</w:t>
            </w:r>
          </w:p>
        </w:tc>
        <w:tc>
          <w:tcPr>
            <w:tcW w:w="283" w:type="dxa"/>
          </w:tcPr>
          <w:p w14:paraId="3967DB04" w14:textId="77777777" w:rsidR="00DE0AC0" w:rsidRDefault="00DE0AC0" w:rsidP="00DB6186">
            <w:pPr>
              <w:pStyle w:val="DaftarParagraf"/>
              <w:spacing w:after="0" w:line="480" w:lineRule="auto"/>
              <w:ind w:left="-117"/>
              <w:jc w:val="left"/>
            </w:pPr>
            <w:r>
              <w:t>:</w:t>
            </w:r>
          </w:p>
        </w:tc>
        <w:tc>
          <w:tcPr>
            <w:tcW w:w="3874" w:type="dxa"/>
          </w:tcPr>
          <w:p w14:paraId="604A0656" w14:textId="77777777" w:rsidR="00DE0AC0" w:rsidRDefault="00DE0AC0" w:rsidP="00DB6186">
            <w:pPr>
              <w:pStyle w:val="DaftarParagraf"/>
              <w:spacing w:after="0" w:line="480" w:lineRule="auto"/>
              <w:ind w:left="-117"/>
              <w:jc w:val="left"/>
            </w:pPr>
            <w:r>
              <w:t>Pelanggan</w:t>
            </w:r>
          </w:p>
        </w:tc>
      </w:tr>
      <w:tr w:rsidR="00DE0AC0" w14:paraId="2041B9EA" w14:textId="77777777" w:rsidTr="00DB6186">
        <w:tc>
          <w:tcPr>
            <w:tcW w:w="284" w:type="dxa"/>
          </w:tcPr>
          <w:p w14:paraId="03710EDC" w14:textId="77777777" w:rsidR="00DE0AC0" w:rsidRDefault="00DE0AC0" w:rsidP="00D813F0">
            <w:pPr>
              <w:pStyle w:val="DaftarParagraf"/>
              <w:spacing w:after="0" w:line="480" w:lineRule="auto"/>
              <w:ind w:left="-101"/>
            </w:pPr>
          </w:p>
        </w:tc>
        <w:tc>
          <w:tcPr>
            <w:tcW w:w="2216" w:type="dxa"/>
          </w:tcPr>
          <w:p w14:paraId="2353CA04" w14:textId="77777777" w:rsidR="00DE0AC0" w:rsidRDefault="00DE0AC0" w:rsidP="00DB6186">
            <w:pPr>
              <w:pStyle w:val="DaftarParagraf"/>
              <w:spacing w:after="0" w:line="480" w:lineRule="auto"/>
              <w:ind w:left="-117"/>
              <w:jc w:val="left"/>
            </w:pPr>
            <w:r>
              <w:t>Frekuensi</w:t>
            </w:r>
          </w:p>
        </w:tc>
        <w:tc>
          <w:tcPr>
            <w:tcW w:w="283" w:type="dxa"/>
          </w:tcPr>
          <w:p w14:paraId="6079C8DA" w14:textId="77777777" w:rsidR="00DE0AC0" w:rsidRDefault="00DE0AC0" w:rsidP="00DB6186">
            <w:pPr>
              <w:pStyle w:val="DaftarParagraf"/>
              <w:spacing w:after="0" w:line="480" w:lineRule="auto"/>
              <w:ind w:left="-117"/>
              <w:jc w:val="left"/>
            </w:pPr>
            <w:r>
              <w:t>:</w:t>
            </w:r>
          </w:p>
        </w:tc>
        <w:tc>
          <w:tcPr>
            <w:tcW w:w="3874" w:type="dxa"/>
          </w:tcPr>
          <w:p w14:paraId="3B1B4563" w14:textId="77777777" w:rsidR="00DE0AC0" w:rsidRDefault="00DE0AC0" w:rsidP="00DB6186">
            <w:pPr>
              <w:pStyle w:val="DaftarParagraf"/>
              <w:spacing w:after="0" w:line="480" w:lineRule="auto"/>
              <w:ind w:left="-117"/>
              <w:jc w:val="left"/>
            </w:pPr>
            <w:r>
              <w:t>Setiap ada pemesanan</w:t>
            </w:r>
          </w:p>
        </w:tc>
      </w:tr>
      <w:tr w:rsidR="00DE0AC0" w14:paraId="5916B052" w14:textId="77777777" w:rsidTr="00DB6186">
        <w:tc>
          <w:tcPr>
            <w:tcW w:w="284" w:type="dxa"/>
          </w:tcPr>
          <w:p w14:paraId="1485FC69" w14:textId="77777777" w:rsidR="00DE0AC0" w:rsidRDefault="00DE0AC0" w:rsidP="00D813F0">
            <w:pPr>
              <w:pStyle w:val="DaftarParagraf"/>
              <w:spacing w:after="0" w:line="480" w:lineRule="auto"/>
              <w:ind w:left="-101"/>
            </w:pPr>
          </w:p>
        </w:tc>
        <w:tc>
          <w:tcPr>
            <w:tcW w:w="2216" w:type="dxa"/>
          </w:tcPr>
          <w:p w14:paraId="7330F6AC" w14:textId="77777777" w:rsidR="00DE0AC0" w:rsidRDefault="00DE0AC0" w:rsidP="00DB6186">
            <w:pPr>
              <w:pStyle w:val="DaftarParagraf"/>
              <w:spacing w:after="0" w:line="480" w:lineRule="auto"/>
              <w:ind w:left="-117"/>
              <w:jc w:val="left"/>
            </w:pPr>
            <w:r>
              <w:t>Keterangan</w:t>
            </w:r>
          </w:p>
        </w:tc>
        <w:tc>
          <w:tcPr>
            <w:tcW w:w="283" w:type="dxa"/>
          </w:tcPr>
          <w:p w14:paraId="38741CF8" w14:textId="77777777" w:rsidR="00DE0AC0" w:rsidRDefault="00DE0AC0" w:rsidP="00DB6186">
            <w:pPr>
              <w:pStyle w:val="DaftarParagraf"/>
              <w:spacing w:after="0" w:line="480" w:lineRule="auto"/>
              <w:ind w:left="-117"/>
              <w:jc w:val="left"/>
            </w:pPr>
            <w:r>
              <w:t>:</w:t>
            </w:r>
          </w:p>
        </w:tc>
        <w:tc>
          <w:tcPr>
            <w:tcW w:w="3874" w:type="dxa"/>
          </w:tcPr>
          <w:p w14:paraId="598832EE" w14:textId="77777777" w:rsidR="00DE0AC0" w:rsidRDefault="00DE0AC0" w:rsidP="00DB6186">
            <w:pPr>
              <w:pStyle w:val="DaftarParagraf"/>
              <w:spacing w:after="0" w:line="480" w:lineRule="auto"/>
              <w:ind w:left="-117"/>
              <w:jc w:val="left"/>
            </w:pPr>
            <w:r>
              <w:t>Berisi tentang menu yang dipilih dan jumlah pesanan</w:t>
            </w:r>
          </w:p>
        </w:tc>
      </w:tr>
      <w:tr w:rsidR="00ED5948" w14:paraId="43F4C48F" w14:textId="77777777" w:rsidTr="00DB6186">
        <w:tc>
          <w:tcPr>
            <w:tcW w:w="284" w:type="dxa"/>
          </w:tcPr>
          <w:p w14:paraId="64A4A6FF" w14:textId="77777777" w:rsidR="00ED5948" w:rsidRDefault="00ED5948" w:rsidP="00D813F0">
            <w:pPr>
              <w:pStyle w:val="DaftarParagraf"/>
              <w:spacing w:after="0" w:line="480" w:lineRule="auto"/>
              <w:ind w:left="-101"/>
            </w:pPr>
          </w:p>
        </w:tc>
        <w:tc>
          <w:tcPr>
            <w:tcW w:w="2216" w:type="dxa"/>
          </w:tcPr>
          <w:p w14:paraId="1BA7648C" w14:textId="77777777" w:rsidR="00ED5948" w:rsidRDefault="00ED5948" w:rsidP="00DB6186">
            <w:pPr>
              <w:pStyle w:val="DaftarParagraf"/>
              <w:spacing w:after="0" w:line="480" w:lineRule="auto"/>
              <w:ind w:left="-117"/>
              <w:jc w:val="left"/>
            </w:pPr>
          </w:p>
        </w:tc>
        <w:tc>
          <w:tcPr>
            <w:tcW w:w="283" w:type="dxa"/>
          </w:tcPr>
          <w:p w14:paraId="7FC91583" w14:textId="77777777" w:rsidR="00ED5948" w:rsidRDefault="00ED5948" w:rsidP="00DB6186">
            <w:pPr>
              <w:pStyle w:val="DaftarParagraf"/>
              <w:spacing w:after="0" w:line="480" w:lineRule="auto"/>
              <w:ind w:left="-117"/>
              <w:jc w:val="left"/>
            </w:pPr>
          </w:p>
        </w:tc>
        <w:tc>
          <w:tcPr>
            <w:tcW w:w="3874" w:type="dxa"/>
          </w:tcPr>
          <w:p w14:paraId="604B4DCE" w14:textId="77777777" w:rsidR="00ED5948" w:rsidRDefault="00ED5948" w:rsidP="00DB6186">
            <w:pPr>
              <w:pStyle w:val="DaftarParagraf"/>
              <w:spacing w:after="0" w:line="480" w:lineRule="auto"/>
              <w:ind w:left="-117"/>
              <w:jc w:val="left"/>
            </w:pPr>
          </w:p>
        </w:tc>
      </w:tr>
      <w:tr w:rsidR="00542A6F" w14:paraId="277AECC4" w14:textId="77777777" w:rsidTr="00DB6186">
        <w:tc>
          <w:tcPr>
            <w:tcW w:w="284" w:type="dxa"/>
          </w:tcPr>
          <w:p w14:paraId="56772E27" w14:textId="77777777" w:rsidR="00542A6F" w:rsidRDefault="00542A6F" w:rsidP="00D813F0">
            <w:pPr>
              <w:pStyle w:val="DaftarParagraf"/>
              <w:spacing w:after="0" w:line="480" w:lineRule="auto"/>
              <w:ind w:left="-101"/>
            </w:pPr>
            <w:r>
              <w:lastRenderedPageBreak/>
              <w:t>b.</w:t>
            </w:r>
          </w:p>
        </w:tc>
        <w:tc>
          <w:tcPr>
            <w:tcW w:w="2216" w:type="dxa"/>
          </w:tcPr>
          <w:p w14:paraId="35326B61" w14:textId="77777777" w:rsidR="00542A6F" w:rsidRDefault="00542A6F" w:rsidP="00DB6186">
            <w:pPr>
              <w:pStyle w:val="DaftarParagraf"/>
              <w:spacing w:after="0" w:line="480" w:lineRule="auto"/>
              <w:ind w:left="-117"/>
              <w:jc w:val="left"/>
            </w:pPr>
            <w:r>
              <w:t>Nama Masukan</w:t>
            </w:r>
          </w:p>
        </w:tc>
        <w:tc>
          <w:tcPr>
            <w:tcW w:w="283" w:type="dxa"/>
          </w:tcPr>
          <w:p w14:paraId="6A4E4094" w14:textId="77777777" w:rsidR="00542A6F" w:rsidRDefault="00542A6F" w:rsidP="00DB6186">
            <w:pPr>
              <w:pStyle w:val="DaftarParagraf"/>
              <w:spacing w:after="0" w:line="480" w:lineRule="auto"/>
              <w:ind w:left="-117"/>
              <w:jc w:val="left"/>
            </w:pPr>
            <w:r>
              <w:t>:</w:t>
            </w:r>
          </w:p>
        </w:tc>
        <w:tc>
          <w:tcPr>
            <w:tcW w:w="3874" w:type="dxa"/>
          </w:tcPr>
          <w:p w14:paraId="57104D86" w14:textId="77777777" w:rsidR="00542A6F" w:rsidRDefault="00542A6F" w:rsidP="00DB6186">
            <w:pPr>
              <w:pStyle w:val="DaftarParagraf"/>
              <w:spacing w:after="0" w:line="480" w:lineRule="auto"/>
              <w:ind w:left="-117"/>
              <w:jc w:val="left"/>
            </w:pPr>
            <w:r>
              <w:t>Data pembayaran</w:t>
            </w:r>
          </w:p>
        </w:tc>
      </w:tr>
      <w:tr w:rsidR="00542A6F" w14:paraId="19864296" w14:textId="77777777" w:rsidTr="00DB6186">
        <w:tc>
          <w:tcPr>
            <w:tcW w:w="284" w:type="dxa"/>
          </w:tcPr>
          <w:p w14:paraId="31D9E1F0" w14:textId="77777777" w:rsidR="00542A6F" w:rsidRDefault="00542A6F" w:rsidP="00D813F0">
            <w:pPr>
              <w:pStyle w:val="DaftarParagraf"/>
              <w:spacing w:after="0" w:line="480" w:lineRule="auto"/>
              <w:ind w:left="-101"/>
            </w:pPr>
          </w:p>
        </w:tc>
        <w:tc>
          <w:tcPr>
            <w:tcW w:w="2216" w:type="dxa"/>
          </w:tcPr>
          <w:p w14:paraId="0EBD79A6" w14:textId="77777777" w:rsidR="00542A6F" w:rsidRDefault="00542A6F" w:rsidP="00DB6186">
            <w:pPr>
              <w:pStyle w:val="DaftarParagraf"/>
              <w:spacing w:after="0" w:line="480" w:lineRule="auto"/>
              <w:ind w:left="-117"/>
              <w:jc w:val="left"/>
            </w:pPr>
            <w:r>
              <w:t>Fungsi</w:t>
            </w:r>
          </w:p>
        </w:tc>
        <w:tc>
          <w:tcPr>
            <w:tcW w:w="283" w:type="dxa"/>
          </w:tcPr>
          <w:p w14:paraId="15F09765" w14:textId="77777777" w:rsidR="00542A6F" w:rsidRDefault="00542A6F" w:rsidP="00DB6186">
            <w:pPr>
              <w:pStyle w:val="DaftarParagraf"/>
              <w:spacing w:after="0" w:line="480" w:lineRule="auto"/>
              <w:ind w:left="-117"/>
              <w:jc w:val="left"/>
            </w:pPr>
            <w:r>
              <w:t>:</w:t>
            </w:r>
          </w:p>
        </w:tc>
        <w:tc>
          <w:tcPr>
            <w:tcW w:w="3874" w:type="dxa"/>
          </w:tcPr>
          <w:p w14:paraId="49ECB91C" w14:textId="77777777" w:rsidR="00542A6F" w:rsidRDefault="00542A6F" w:rsidP="00DB6186">
            <w:pPr>
              <w:pStyle w:val="DaftarParagraf"/>
              <w:spacing w:after="0" w:line="480" w:lineRule="auto"/>
              <w:ind w:left="-117"/>
              <w:jc w:val="left"/>
            </w:pPr>
            <w:r>
              <w:t>Untuk melakukan transaksi pembayaran</w:t>
            </w:r>
          </w:p>
        </w:tc>
      </w:tr>
      <w:tr w:rsidR="00542A6F" w14:paraId="79D1D5D0" w14:textId="77777777" w:rsidTr="00DB6186">
        <w:tc>
          <w:tcPr>
            <w:tcW w:w="284" w:type="dxa"/>
          </w:tcPr>
          <w:p w14:paraId="4EB53F0C" w14:textId="77777777" w:rsidR="00542A6F" w:rsidRDefault="00542A6F" w:rsidP="00D813F0">
            <w:pPr>
              <w:pStyle w:val="DaftarParagraf"/>
              <w:spacing w:after="0" w:line="480" w:lineRule="auto"/>
              <w:ind w:left="-101"/>
            </w:pPr>
          </w:p>
        </w:tc>
        <w:tc>
          <w:tcPr>
            <w:tcW w:w="2216" w:type="dxa"/>
          </w:tcPr>
          <w:p w14:paraId="1A407EF0" w14:textId="77777777" w:rsidR="00542A6F" w:rsidRDefault="00542A6F" w:rsidP="00DB6186">
            <w:pPr>
              <w:pStyle w:val="DaftarParagraf"/>
              <w:spacing w:after="0" w:line="480" w:lineRule="auto"/>
              <w:ind w:left="-117"/>
              <w:jc w:val="left"/>
            </w:pPr>
            <w:r>
              <w:t>Sumber</w:t>
            </w:r>
          </w:p>
        </w:tc>
        <w:tc>
          <w:tcPr>
            <w:tcW w:w="283" w:type="dxa"/>
          </w:tcPr>
          <w:p w14:paraId="37526CEB" w14:textId="77777777" w:rsidR="00542A6F" w:rsidRDefault="00542A6F" w:rsidP="00DB6186">
            <w:pPr>
              <w:pStyle w:val="DaftarParagraf"/>
              <w:spacing w:after="0" w:line="480" w:lineRule="auto"/>
              <w:ind w:left="-117"/>
              <w:jc w:val="left"/>
            </w:pPr>
            <w:r>
              <w:t>:</w:t>
            </w:r>
          </w:p>
        </w:tc>
        <w:tc>
          <w:tcPr>
            <w:tcW w:w="3874" w:type="dxa"/>
          </w:tcPr>
          <w:p w14:paraId="702941E5" w14:textId="77777777" w:rsidR="00542A6F" w:rsidRDefault="00542A6F" w:rsidP="00DB6186">
            <w:pPr>
              <w:pStyle w:val="DaftarParagraf"/>
              <w:spacing w:after="0" w:line="480" w:lineRule="auto"/>
              <w:ind w:left="-117"/>
              <w:jc w:val="left"/>
            </w:pPr>
            <w:r>
              <w:t>Kasir</w:t>
            </w:r>
          </w:p>
        </w:tc>
      </w:tr>
      <w:tr w:rsidR="00542A6F" w14:paraId="47C75F17" w14:textId="77777777" w:rsidTr="00DB6186">
        <w:tc>
          <w:tcPr>
            <w:tcW w:w="284" w:type="dxa"/>
          </w:tcPr>
          <w:p w14:paraId="020494DC" w14:textId="77777777" w:rsidR="00542A6F" w:rsidRDefault="00542A6F" w:rsidP="00D813F0">
            <w:pPr>
              <w:pStyle w:val="DaftarParagraf"/>
              <w:spacing w:after="0" w:line="480" w:lineRule="auto"/>
              <w:ind w:left="-101"/>
            </w:pPr>
          </w:p>
        </w:tc>
        <w:tc>
          <w:tcPr>
            <w:tcW w:w="2216" w:type="dxa"/>
          </w:tcPr>
          <w:p w14:paraId="04CF7EFD" w14:textId="77777777" w:rsidR="00542A6F" w:rsidRDefault="00542A6F" w:rsidP="00DB6186">
            <w:pPr>
              <w:pStyle w:val="DaftarParagraf"/>
              <w:spacing w:after="0" w:line="480" w:lineRule="auto"/>
              <w:ind w:left="-117"/>
              <w:jc w:val="left"/>
            </w:pPr>
            <w:r>
              <w:t>Frekuensi</w:t>
            </w:r>
          </w:p>
        </w:tc>
        <w:tc>
          <w:tcPr>
            <w:tcW w:w="283" w:type="dxa"/>
          </w:tcPr>
          <w:p w14:paraId="274752D5" w14:textId="77777777" w:rsidR="00542A6F" w:rsidRDefault="00542A6F" w:rsidP="00DB6186">
            <w:pPr>
              <w:pStyle w:val="DaftarParagraf"/>
              <w:spacing w:after="0" w:line="480" w:lineRule="auto"/>
              <w:ind w:left="-117"/>
              <w:jc w:val="left"/>
            </w:pPr>
            <w:r>
              <w:t>:</w:t>
            </w:r>
          </w:p>
        </w:tc>
        <w:tc>
          <w:tcPr>
            <w:tcW w:w="3874" w:type="dxa"/>
          </w:tcPr>
          <w:p w14:paraId="76417235" w14:textId="77777777" w:rsidR="00542A6F" w:rsidRDefault="004D4F14" w:rsidP="00DB6186">
            <w:pPr>
              <w:pStyle w:val="DaftarParagraf"/>
              <w:spacing w:after="0" w:line="480" w:lineRule="auto"/>
              <w:ind w:left="-117"/>
              <w:jc w:val="left"/>
            </w:pPr>
            <w:r>
              <w:t>Setiap ada transaksi pembayaran</w:t>
            </w:r>
          </w:p>
        </w:tc>
      </w:tr>
      <w:tr w:rsidR="00542A6F" w14:paraId="514BA51E" w14:textId="77777777" w:rsidTr="00DB6186">
        <w:tc>
          <w:tcPr>
            <w:tcW w:w="284" w:type="dxa"/>
          </w:tcPr>
          <w:p w14:paraId="4697D2F1" w14:textId="77777777" w:rsidR="00542A6F" w:rsidRDefault="00542A6F" w:rsidP="00D813F0">
            <w:pPr>
              <w:pStyle w:val="DaftarParagraf"/>
              <w:spacing w:after="0" w:line="480" w:lineRule="auto"/>
              <w:ind w:left="-101"/>
            </w:pPr>
          </w:p>
        </w:tc>
        <w:tc>
          <w:tcPr>
            <w:tcW w:w="2216" w:type="dxa"/>
          </w:tcPr>
          <w:p w14:paraId="49843C5F" w14:textId="77777777" w:rsidR="00542A6F" w:rsidRDefault="004D4F14" w:rsidP="00DB6186">
            <w:pPr>
              <w:pStyle w:val="DaftarParagraf"/>
              <w:spacing w:after="0" w:line="480" w:lineRule="auto"/>
              <w:ind w:left="-117"/>
              <w:jc w:val="left"/>
            </w:pPr>
            <w:r>
              <w:t>Keterangan</w:t>
            </w:r>
          </w:p>
        </w:tc>
        <w:tc>
          <w:tcPr>
            <w:tcW w:w="283" w:type="dxa"/>
          </w:tcPr>
          <w:p w14:paraId="710CD3AA" w14:textId="77777777" w:rsidR="00542A6F" w:rsidRDefault="004D4F14" w:rsidP="00DB6186">
            <w:pPr>
              <w:pStyle w:val="DaftarParagraf"/>
              <w:spacing w:after="0" w:line="480" w:lineRule="auto"/>
              <w:ind w:left="-117"/>
              <w:jc w:val="left"/>
            </w:pPr>
            <w:r>
              <w:t>:</w:t>
            </w:r>
          </w:p>
        </w:tc>
        <w:tc>
          <w:tcPr>
            <w:tcW w:w="3874" w:type="dxa"/>
          </w:tcPr>
          <w:p w14:paraId="142101B8" w14:textId="77777777" w:rsidR="00542A6F" w:rsidRDefault="004D4F14" w:rsidP="00DB6186">
            <w:pPr>
              <w:pStyle w:val="DaftarParagraf"/>
              <w:spacing w:after="0" w:line="480" w:lineRule="auto"/>
              <w:ind w:left="-117"/>
              <w:jc w:val="left"/>
            </w:pPr>
            <w:r>
              <w:t>Berisi tentang uang tunai yang dibayar pelanggan</w:t>
            </w:r>
          </w:p>
        </w:tc>
      </w:tr>
      <w:tr w:rsidR="004D4F14" w14:paraId="49A4A5AC" w14:textId="77777777" w:rsidTr="00DB6186">
        <w:tc>
          <w:tcPr>
            <w:tcW w:w="284" w:type="dxa"/>
          </w:tcPr>
          <w:p w14:paraId="5E0A4F5B" w14:textId="0B987245" w:rsidR="004D4F14" w:rsidRDefault="00D813F0" w:rsidP="00D813F0">
            <w:pPr>
              <w:pStyle w:val="DaftarParagraf"/>
              <w:spacing w:after="0" w:line="480" w:lineRule="auto"/>
              <w:ind w:left="-101"/>
            </w:pPr>
            <w:r>
              <w:t>c</w:t>
            </w:r>
            <w:r w:rsidR="004D4F14">
              <w:t>.</w:t>
            </w:r>
          </w:p>
        </w:tc>
        <w:tc>
          <w:tcPr>
            <w:tcW w:w="2216" w:type="dxa"/>
          </w:tcPr>
          <w:p w14:paraId="4C933FA2" w14:textId="77777777" w:rsidR="004D4F14" w:rsidRDefault="004D4F14" w:rsidP="00DB6186">
            <w:pPr>
              <w:pStyle w:val="DaftarParagraf"/>
              <w:spacing w:after="0" w:line="480" w:lineRule="auto"/>
              <w:ind w:left="-117"/>
              <w:jc w:val="left"/>
            </w:pPr>
            <w:r>
              <w:t>Nama Masukan</w:t>
            </w:r>
          </w:p>
        </w:tc>
        <w:tc>
          <w:tcPr>
            <w:tcW w:w="283" w:type="dxa"/>
          </w:tcPr>
          <w:p w14:paraId="47FD0111" w14:textId="77777777" w:rsidR="004D4F14" w:rsidRDefault="004D4F14" w:rsidP="00DB6186">
            <w:pPr>
              <w:pStyle w:val="DaftarParagraf"/>
              <w:spacing w:after="0" w:line="480" w:lineRule="auto"/>
              <w:ind w:left="-117"/>
              <w:jc w:val="left"/>
            </w:pPr>
            <w:r>
              <w:t>:</w:t>
            </w:r>
          </w:p>
        </w:tc>
        <w:tc>
          <w:tcPr>
            <w:tcW w:w="3874" w:type="dxa"/>
          </w:tcPr>
          <w:p w14:paraId="501ED380" w14:textId="77777777" w:rsidR="004D4F14" w:rsidRDefault="004D4F14" w:rsidP="00DB6186">
            <w:pPr>
              <w:pStyle w:val="DaftarParagraf"/>
              <w:spacing w:after="0" w:line="480" w:lineRule="auto"/>
              <w:ind w:left="-117"/>
              <w:jc w:val="left"/>
            </w:pPr>
            <w:r>
              <w:t>Data menu baru</w:t>
            </w:r>
          </w:p>
        </w:tc>
      </w:tr>
      <w:tr w:rsidR="004D4F14" w14:paraId="4430759E" w14:textId="77777777" w:rsidTr="00DB6186">
        <w:tc>
          <w:tcPr>
            <w:tcW w:w="284" w:type="dxa"/>
          </w:tcPr>
          <w:p w14:paraId="4C749EF6" w14:textId="77777777" w:rsidR="004D4F14" w:rsidRDefault="004D4F14" w:rsidP="00D813F0">
            <w:pPr>
              <w:pStyle w:val="DaftarParagraf"/>
              <w:spacing w:after="0" w:line="480" w:lineRule="auto"/>
              <w:ind w:left="-101"/>
            </w:pPr>
          </w:p>
        </w:tc>
        <w:tc>
          <w:tcPr>
            <w:tcW w:w="2216" w:type="dxa"/>
          </w:tcPr>
          <w:p w14:paraId="3103174A" w14:textId="77777777" w:rsidR="004D4F14" w:rsidRDefault="004D4F14" w:rsidP="00DB6186">
            <w:pPr>
              <w:pStyle w:val="DaftarParagraf"/>
              <w:spacing w:after="0" w:line="480" w:lineRule="auto"/>
              <w:ind w:left="-117"/>
              <w:jc w:val="left"/>
            </w:pPr>
            <w:r>
              <w:t>Fungsi</w:t>
            </w:r>
          </w:p>
        </w:tc>
        <w:tc>
          <w:tcPr>
            <w:tcW w:w="283" w:type="dxa"/>
          </w:tcPr>
          <w:p w14:paraId="5EA13624" w14:textId="77777777" w:rsidR="004D4F14" w:rsidRDefault="004D4F14" w:rsidP="00DB6186">
            <w:pPr>
              <w:pStyle w:val="DaftarParagraf"/>
              <w:spacing w:after="0" w:line="480" w:lineRule="auto"/>
              <w:ind w:left="-117"/>
              <w:jc w:val="left"/>
            </w:pPr>
            <w:r>
              <w:t>:</w:t>
            </w:r>
          </w:p>
        </w:tc>
        <w:tc>
          <w:tcPr>
            <w:tcW w:w="3874" w:type="dxa"/>
          </w:tcPr>
          <w:p w14:paraId="69A6EF1F" w14:textId="77777777" w:rsidR="004D4F14" w:rsidRDefault="004D4F14" w:rsidP="00DB6186">
            <w:pPr>
              <w:pStyle w:val="DaftarParagraf"/>
              <w:spacing w:after="0" w:line="480" w:lineRule="auto"/>
              <w:ind w:left="-117"/>
              <w:jc w:val="left"/>
            </w:pPr>
            <w:r>
              <w:t>Untuk mendata menu baru ke dalam sistem</w:t>
            </w:r>
          </w:p>
        </w:tc>
      </w:tr>
      <w:tr w:rsidR="004D4F14" w14:paraId="6F6CB077" w14:textId="77777777" w:rsidTr="00DB6186">
        <w:tc>
          <w:tcPr>
            <w:tcW w:w="284" w:type="dxa"/>
          </w:tcPr>
          <w:p w14:paraId="121D03D2" w14:textId="77777777" w:rsidR="004D4F14" w:rsidRDefault="004D4F14" w:rsidP="00D813F0">
            <w:pPr>
              <w:pStyle w:val="DaftarParagraf"/>
              <w:spacing w:after="0" w:line="480" w:lineRule="auto"/>
              <w:ind w:left="-101"/>
            </w:pPr>
          </w:p>
        </w:tc>
        <w:tc>
          <w:tcPr>
            <w:tcW w:w="2216" w:type="dxa"/>
          </w:tcPr>
          <w:p w14:paraId="7E284575" w14:textId="77777777" w:rsidR="004D4F14" w:rsidRDefault="004D4F14" w:rsidP="00DB6186">
            <w:pPr>
              <w:pStyle w:val="DaftarParagraf"/>
              <w:spacing w:after="0" w:line="480" w:lineRule="auto"/>
              <w:ind w:left="-117"/>
              <w:jc w:val="left"/>
            </w:pPr>
            <w:r>
              <w:t>Sumber</w:t>
            </w:r>
          </w:p>
        </w:tc>
        <w:tc>
          <w:tcPr>
            <w:tcW w:w="283" w:type="dxa"/>
          </w:tcPr>
          <w:p w14:paraId="69FDA638" w14:textId="77777777" w:rsidR="004D4F14" w:rsidRDefault="004D4F14" w:rsidP="00DB6186">
            <w:pPr>
              <w:pStyle w:val="DaftarParagraf"/>
              <w:spacing w:after="0" w:line="480" w:lineRule="auto"/>
              <w:ind w:left="-117"/>
              <w:jc w:val="left"/>
            </w:pPr>
            <w:r>
              <w:t>:</w:t>
            </w:r>
          </w:p>
        </w:tc>
        <w:tc>
          <w:tcPr>
            <w:tcW w:w="3874" w:type="dxa"/>
          </w:tcPr>
          <w:p w14:paraId="42DE90FA" w14:textId="77777777" w:rsidR="004D4F14" w:rsidRPr="00542A6F" w:rsidRDefault="004D4F14" w:rsidP="00DB6186">
            <w:pPr>
              <w:pStyle w:val="DaftarParagraf"/>
              <w:spacing w:after="0" w:line="480" w:lineRule="auto"/>
              <w:ind w:left="-117"/>
              <w:jc w:val="left"/>
            </w:pPr>
            <w:r>
              <w:t>Pemilik/</w:t>
            </w:r>
            <w:r w:rsidRPr="00542A6F">
              <w:rPr>
                <w:i/>
                <w:lang w:val="en-US"/>
              </w:rPr>
              <w:t>Chef</w:t>
            </w:r>
          </w:p>
        </w:tc>
      </w:tr>
      <w:tr w:rsidR="004D4F14" w14:paraId="165C4300" w14:textId="77777777" w:rsidTr="00DB6186">
        <w:tc>
          <w:tcPr>
            <w:tcW w:w="284" w:type="dxa"/>
          </w:tcPr>
          <w:p w14:paraId="37BAC9C8" w14:textId="77777777" w:rsidR="004D4F14" w:rsidRDefault="004D4F14" w:rsidP="00D813F0">
            <w:pPr>
              <w:pStyle w:val="DaftarParagraf"/>
              <w:spacing w:after="0" w:line="480" w:lineRule="auto"/>
              <w:ind w:left="-101"/>
            </w:pPr>
          </w:p>
        </w:tc>
        <w:tc>
          <w:tcPr>
            <w:tcW w:w="2216" w:type="dxa"/>
          </w:tcPr>
          <w:p w14:paraId="13DBBD93" w14:textId="77777777" w:rsidR="004D4F14" w:rsidRDefault="004D4F14" w:rsidP="00DB6186">
            <w:pPr>
              <w:pStyle w:val="DaftarParagraf"/>
              <w:spacing w:after="0" w:line="480" w:lineRule="auto"/>
              <w:ind w:left="-117"/>
              <w:jc w:val="left"/>
            </w:pPr>
            <w:r>
              <w:t>Frekuensi</w:t>
            </w:r>
          </w:p>
        </w:tc>
        <w:tc>
          <w:tcPr>
            <w:tcW w:w="283" w:type="dxa"/>
          </w:tcPr>
          <w:p w14:paraId="7004618D" w14:textId="77777777" w:rsidR="004D4F14" w:rsidRDefault="004D4F14" w:rsidP="00DB6186">
            <w:pPr>
              <w:pStyle w:val="DaftarParagraf"/>
              <w:spacing w:after="0" w:line="480" w:lineRule="auto"/>
              <w:ind w:left="-117"/>
              <w:jc w:val="left"/>
            </w:pPr>
            <w:r>
              <w:t>:</w:t>
            </w:r>
          </w:p>
        </w:tc>
        <w:tc>
          <w:tcPr>
            <w:tcW w:w="3874" w:type="dxa"/>
          </w:tcPr>
          <w:p w14:paraId="731F646B" w14:textId="77777777" w:rsidR="004D4F14" w:rsidRDefault="004D4F14" w:rsidP="00DB6186">
            <w:pPr>
              <w:pStyle w:val="DaftarParagraf"/>
              <w:spacing w:after="0" w:line="480" w:lineRule="auto"/>
              <w:ind w:left="-117"/>
              <w:jc w:val="left"/>
            </w:pPr>
            <w:r>
              <w:t>Setiap ada menu baru</w:t>
            </w:r>
          </w:p>
        </w:tc>
      </w:tr>
      <w:tr w:rsidR="004D4F14" w14:paraId="734FAB3F" w14:textId="77777777" w:rsidTr="00DB6186">
        <w:tc>
          <w:tcPr>
            <w:tcW w:w="284" w:type="dxa"/>
          </w:tcPr>
          <w:p w14:paraId="6C8320A7" w14:textId="77777777" w:rsidR="004D4F14" w:rsidRDefault="004D4F14" w:rsidP="00D813F0">
            <w:pPr>
              <w:pStyle w:val="DaftarParagraf"/>
              <w:spacing w:after="0" w:line="480" w:lineRule="auto"/>
              <w:ind w:left="-101"/>
            </w:pPr>
          </w:p>
        </w:tc>
        <w:tc>
          <w:tcPr>
            <w:tcW w:w="2216" w:type="dxa"/>
          </w:tcPr>
          <w:p w14:paraId="7D8895B5" w14:textId="77777777" w:rsidR="004D4F14" w:rsidRDefault="004D4F14" w:rsidP="00DB6186">
            <w:pPr>
              <w:pStyle w:val="DaftarParagraf"/>
              <w:spacing w:after="0" w:line="480" w:lineRule="auto"/>
              <w:ind w:left="-117"/>
              <w:jc w:val="left"/>
            </w:pPr>
            <w:r>
              <w:t>Keterangan</w:t>
            </w:r>
          </w:p>
        </w:tc>
        <w:tc>
          <w:tcPr>
            <w:tcW w:w="283" w:type="dxa"/>
          </w:tcPr>
          <w:p w14:paraId="7BE44872" w14:textId="77777777" w:rsidR="004D4F14" w:rsidRDefault="004D4F14" w:rsidP="00DB6186">
            <w:pPr>
              <w:pStyle w:val="DaftarParagraf"/>
              <w:spacing w:after="0" w:line="480" w:lineRule="auto"/>
              <w:ind w:left="-117"/>
              <w:jc w:val="left"/>
            </w:pPr>
            <w:r>
              <w:t>:</w:t>
            </w:r>
          </w:p>
        </w:tc>
        <w:tc>
          <w:tcPr>
            <w:tcW w:w="3874" w:type="dxa"/>
          </w:tcPr>
          <w:p w14:paraId="7FBC3BD1" w14:textId="77777777" w:rsidR="004D4F14" w:rsidRDefault="004D4F14" w:rsidP="00DB6186">
            <w:pPr>
              <w:pStyle w:val="DaftarParagraf"/>
              <w:spacing w:after="0" w:line="480" w:lineRule="auto"/>
              <w:ind w:left="-117"/>
              <w:jc w:val="left"/>
            </w:pPr>
            <w:r>
              <w:t>Berisi tentang data menu baru</w:t>
            </w:r>
          </w:p>
        </w:tc>
      </w:tr>
    </w:tbl>
    <w:p w14:paraId="5269867F" w14:textId="77777777" w:rsidR="00ED0E32" w:rsidRPr="00B659E2" w:rsidRDefault="00ED0E32" w:rsidP="00D813F0">
      <w:pPr>
        <w:pStyle w:val="DaftarParagraf"/>
        <w:numPr>
          <w:ilvl w:val="0"/>
          <w:numId w:val="48"/>
        </w:numPr>
        <w:spacing w:after="0" w:line="480" w:lineRule="auto"/>
        <w:ind w:left="709" w:hanging="283"/>
        <w:jc w:val="left"/>
        <w:outlineLvl w:val="2"/>
        <w:rPr>
          <w:b/>
        </w:rPr>
      </w:pPr>
      <w:bookmarkStart w:id="149" w:name="_Toc11916499"/>
      <w:r w:rsidRPr="00B659E2">
        <w:rPr>
          <w:b/>
        </w:rPr>
        <w:t>Rancangan Proses</w:t>
      </w:r>
      <w:bookmarkEnd w:id="149"/>
    </w:p>
    <w:p w14:paraId="3559A4A8" w14:textId="77777777" w:rsidR="00542A6F" w:rsidRDefault="00542A6F" w:rsidP="00321016">
      <w:pPr>
        <w:pStyle w:val="DaftarParagraf"/>
        <w:numPr>
          <w:ilvl w:val="0"/>
          <w:numId w:val="49"/>
        </w:numPr>
        <w:spacing w:after="0" w:line="480" w:lineRule="auto"/>
        <w:ind w:left="993" w:hanging="284"/>
        <w:outlineLvl w:val="3"/>
      </w:pPr>
      <w:r>
        <w:t>Proses Pemesanan</w:t>
      </w:r>
    </w:p>
    <w:p w14:paraId="4B0E97CC" w14:textId="77777777" w:rsidR="00C51D1A" w:rsidRDefault="00D80402" w:rsidP="00321016">
      <w:pPr>
        <w:pStyle w:val="DaftarParagraf"/>
        <w:spacing w:after="0" w:line="480" w:lineRule="auto"/>
        <w:ind w:left="993" w:firstLine="708"/>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14:paraId="09E253FD" w14:textId="77777777" w:rsidR="00542A6F" w:rsidRPr="00C51D1A" w:rsidRDefault="00D80402" w:rsidP="00321016">
      <w:pPr>
        <w:pStyle w:val="DaftarParagraf"/>
        <w:spacing w:after="0" w:line="480" w:lineRule="auto"/>
        <w:ind w:left="993" w:firstLine="708"/>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321016">
      <w:pPr>
        <w:pStyle w:val="DaftarParagraf"/>
        <w:numPr>
          <w:ilvl w:val="0"/>
          <w:numId w:val="49"/>
        </w:numPr>
        <w:spacing w:after="0" w:line="480" w:lineRule="auto"/>
        <w:ind w:left="993" w:hanging="284"/>
        <w:outlineLvl w:val="3"/>
      </w:pPr>
      <w:r>
        <w:t>Proses Pembayaran</w:t>
      </w:r>
    </w:p>
    <w:p w14:paraId="4908A1A4" w14:textId="77777777" w:rsidR="00C51D1A" w:rsidRPr="0069531B" w:rsidRDefault="00C51D1A" w:rsidP="00321016">
      <w:pPr>
        <w:pStyle w:val="DaftarParagraf"/>
        <w:spacing w:after="0" w:line="480" w:lineRule="auto"/>
        <w:ind w:left="993" w:firstLine="708"/>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321016">
      <w:pPr>
        <w:pStyle w:val="DaftarParagraf"/>
        <w:keepNext/>
        <w:numPr>
          <w:ilvl w:val="0"/>
          <w:numId w:val="49"/>
        </w:numPr>
        <w:spacing w:after="0" w:line="480" w:lineRule="auto"/>
        <w:ind w:left="993" w:hanging="284"/>
        <w:outlineLvl w:val="3"/>
      </w:pPr>
      <w:r>
        <w:lastRenderedPageBreak/>
        <w:t>Proses</w:t>
      </w:r>
      <w:r w:rsidR="0069531B">
        <w:t xml:space="preserve"> Pembuatan Laporan</w:t>
      </w:r>
    </w:p>
    <w:p w14:paraId="5DCE624A" w14:textId="77777777" w:rsidR="0069531B" w:rsidRPr="0069531B" w:rsidRDefault="0069531B" w:rsidP="00321016">
      <w:pPr>
        <w:pStyle w:val="DaftarParagraf"/>
        <w:spacing w:after="0" w:line="480" w:lineRule="auto"/>
        <w:ind w:left="993" w:firstLine="708"/>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Pr="00B659E2" w:rsidRDefault="008C7D0A" w:rsidP="00D813F0">
      <w:pPr>
        <w:pStyle w:val="DaftarParagraf"/>
        <w:numPr>
          <w:ilvl w:val="0"/>
          <w:numId w:val="48"/>
        </w:numPr>
        <w:spacing w:after="0" w:line="480" w:lineRule="auto"/>
        <w:ind w:left="709" w:hanging="283"/>
        <w:jc w:val="left"/>
        <w:outlineLvl w:val="2"/>
        <w:rPr>
          <w:b/>
        </w:rPr>
      </w:pPr>
      <w:bookmarkStart w:id="150" w:name="_Toc11916500"/>
      <w:r w:rsidRPr="00B659E2">
        <w:rPr>
          <w:b/>
        </w:rPr>
        <w:t>Rancangan Keluaran</w:t>
      </w:r>
      <w:bookmarkEnd w:id="150"/>
    </w:p>
    <w:tbl>
      <w:tblPr>
        <w:tblW w:w="0" w:type="auto"/>
        <w:tblInd w:w="709" w:type="dxa"/>
        <w:tblLook w:val="04A0" w:firstRow="1" w:lastRow="0" w:firstColumn="1" w:lastColumn="0" w:noHBand="0" w:noVBand="1"/>
      </w:tblPr>
      <w:tblGrid>
        <w:gridCol w:w="295"/>
        <w:gridCol w:w="2414"/>
        <w:gridCol w:w="283"/>
        <w:gridCol w:w="3874"/>
      </w:tblGrid>
      <w:tr w:rsidR="00542A6F" w14:paraId="765FCF7A" w14:textId="77777777" w:rsidTr="001762F6">
        <w:tc>
          <w:tcPr>
            <w:tcW w:w="284" w:type="dxa"/>
          </w:tcPr>
          <w:p w14:paraId="24EDE0B9" w14:textId="77777777" w:rsidR="00542A6F" w:rsidRDefault="00542A6F" w:rsidP="001762F6">
            <w:pPr>
              <w:pStyle w:val="DaftarParagraf"/>
              <w:spacing w:after="0" w:line="480" w:lineRule="auto"/>
              <w:ind w:left="-101"/>
            </w:pPr>
            <w:r>
              <w:t>a.</w:t>
            </w:r>
          </w:p>
        </w:tc>
        <w:tc>
          <w:tcPr>
            <w:tcW w:w="2414" w:type="dxa"/>
          </w:tcPr>
          <w:p w14:paraId="54D2EED9" w14:textId="77777777" w:rsidR="00542A6F" w:rsidRDefault="00542A6F" w:rsidP="001762F6">
            <w:pPr>
              <w:pStyle w:val="DaftarParagraf"/>
              <w:spacing w:after="0" w:line="480" w:lineRule="auto"/>
              <w:ind w:left="-117"/>
              <w:jc w:val="left"/>
            </w:pPr>
            <w:r>
              <w:t xml:space="preserve">Nama </w:t>
            </w:r>
            <w:r w:rsidR="000F061E">
              <w:t>Keluaran</w:t>
            </w:r>
          </w:p>
        </w:tc>
        <w:tc>
          <w:tcPr>
            <w:tcW w:w="283" w:type="dxa"/>
          </w:tcPr>
          <w:p w14:paraId="3B21EC46" w14:textId="77777777" w:rsidR="00542A6F" w:rsidRDefault="00542A6F" w:rsidP="001762F6">
            <w:pPr>
              <w:pStyle w:val="DaftarParagraf"/>
              <w:spacing w:after="0" w:line="480" w:lineRule="auto"/>
              <w:ind w:left="-117"/>
              <w:jc w:val="left"/>
            </w:pPr>
            <w:r>
              <w:t>:</w:t>
            </w:r>
          </w:p>
        </w:tc>
        <w:tc>
          <w:tcPr>
            <w:tcW w:w="3874" w:type="dxa"/>
          </w:tcPr>
          <w:p w14:paraId="1F72136C" w14:textId="77777777" w:rsidR="00542A6F" w:rsidRPr="002F18A8" w:rsidRDefault="002F18A8" w:rsidP="001762F6">
            <w:pPr>
              <w:pStyle w:val="DaftarParagraf"/>
              <w:spacing w:after="0" w:line="480" w:lineRule="auto"/>
              <w:ind w:left="-117"/>
              <w:jc w:val="left"/>
              <w:rPr>
                <w:i/>
              </w:rPr>
            </w:pPr>
            <w:r>
              <w:rPr>
                <w:i/>
              </w:rPr>
              <w:t>Bill</w:t>
            </w:r>
          </w:p>
        </w:tc>
      </w:tr>
      <w:tr w:rsidR="00542A6F" w14:paraId="65EDCA7E" w14:textId="77777777" w:rsidTr="001762F6">
        <w:tc>
          <w:tcPr>
            <w:tcW w:w="284" w:type="dxa"/>
          </w:tcPr>
          <w:p w14:paraId="54A772D4" w14:textId="77777777" w:rsidR="00542A6F" w:rsidRDefault="00542A6F" w:rsidP="001762F6">
            <w:pPr>
              <w:pStyle w:val="DaftarParagraf"/>
              <w:spacing w:after="0" w:line="480" w:lineRule="auto"/>
              <w:ind w:left="-101"/>
            </w:pPr>
          </w:p>
        </w:tc>
        <w:tc>
          <w:tcPr>
            <w:tcW w:w="2414" w:type="dxa"/>
          </w:tcPr>
          <w:p w14:paraId="36ED246E" w14:textId="77777777" w:rsidR="00542A6F" w:rsidRDefault="00542A6F" w:rsidP="001762F6">
            <w:pPr>
              <w:pStyle w:val="DaftarParagraf"/>
              <w:spacing w:after="0" w:line="480" w:lineRule="auto"/>
              <w:ind w:left="-117"/>
              <w:jc w:val="left"/>
            </w:pPr>
            <w:r>
              <w:t>Fungsi</w:t>
            </w:r>
          </w:p>
        </w:tc>
        <w:tc>
          <w:tcPr>
            <w:tcW w:w="283" w:type="dxa"/>
          </w:tcPr>
          <w:p w14:paraId="429B5BA4" w14:textId="77777777" w:rsidR="00542A6F" w:rsidRDefault="00542A6F" w:rsidP="001762F6">
            <w:pPr>
              <w:pStyle w:val="DaftarParagraf"/>
              <w:spacing w:after="0" w:line="480" w:lineRule="auto"/>
              <w:ind w:left="-117"/>
              <w:jc w:val="left"/>
            </w:pPr>
            <w:r>
              <w:t>:</w:t>
            </w:r>
          </w:p>
        </w:tc>
        <w:tc>
          <w:tcPr>
            <w:tcW w:w="3874" w:type="dxa"/>
          </w:tcPr>
          <w:p w14:paraId="5D176796" w14:textId="77777777" w:rsidR="00542A6F" w:rsidRDefault="00542A6F" w:rsidP="001762F6">
            <w:pPr>
              <w:pStyle w:val="DaftarParagraf"/>
              <w:spacing w:after="0" w:line="480" w:lineRule="auto"/>
              <w:ind w:left="-117"/>
              <w:jc w:val="left"/>
            </w:pPr>
            <w:r>
              <w:t xml:space="preserve">Untuk </w:t>
            </w:r>
            <w:r w:rsidR="002F18A8">
              <w:t>memberitahukan total biaya pesanan ke pelanggan</w:t>
            </w:r>
          </w:p>
        </w:tc>
      </w:tr>
      <w:tr w:rsidR="00542A6F" w14:paraId="73D32768" w14:textId="77777777" w:rsidTr="001762F6">
        <w:tc>
          <w:tcPr>
            <w:tcW w:w="284" w:type="dxa"/>
          </w:tcPr>
          <w:p w14:paraId="6E7E3E47" w14:textId="77777777" w:rsidR="00542A6F" w:rsidRDefault="00542A6F" w:rsidP="001762F6">
            <w:pPr>
              <w:pStyle w:val="DaftarParagraf"/>
              <w:spacing w:after="0" w:line="480" w:lineRule="auto"/>
              <w:ind w:left="-101"/>
            </w:pPr>
          </w:p>
        </w:tc>
        <w:tc>
          <w:tcPr>
            <w:tcW w:w="2414" w:type="dxa"/>
          </w:tcPr>
          <w:p w14:paraId="7C282951" w14:textId="77777777" w:rsidR="00542A6F" w:rsidRDefault="00542A6F" w:rsidP="001762F6">
            <w:pPr>
              <w:pStyle w:val="DaftarParagraf"/>
              <w:spacing w:after="0" w:line="480" w:lineRule="auto"/>
              <w:ind w:left="-117"/>
              <w:jc w:val="left"/>
            </w:pPr>
            <w:r>
              <w:t>Sumber</w:t>
            </w:r>
          </w:p>
        </w:tc>
        <w:tc>
          <w:tcPr>
            <w:tcW w:w="283" w:type="dxa"/>
          </w:tcPr>
          <w:p w14:paraId="2BC60EA0" w14:textId="77777777" w:rsidR="00542A6F" w:rsidRDefault="00542A6F" w:rsidP="001762F6">
            <w:pPr>
              <w:pStyle w:val="DaftarParagraf"/>
              <w:spacing w:after="0" w:line="480" w:lineRule="auto"/>
              <w:ind w:left="-117"/>
              <w:jc w:val="left"/>
            </w:pPr>
            <w:r>
              <w:t>:</w:t>
            </w:r>
          </w:p>
        </w:tc>
        <w:tc>
          <w:tcPr>
            <w:tcW w:w="3874" w:type="dxa"/>
          </w:tcPr>
          <w:p w14:paraId="682BCFE3" w14:textId="77777777" w:rsidR="00542A6F" w:rsidRPr="00542A6F" w:rsidRDefault="002F18A8" w:rsidP="001762F6">
            <w:pPr>
              <w:pStyle w:val="DaftarParagraf"/>
              <w:spacing w:after="0" w:line="480" w:lineRule="auto"/>
              <w:ind w:left="-117"/>
              <w:jc w:val="left"/>
            </w:pPr>
            <w:r>
              <w:t>Kasir</w:t>
            </w:r>
          </w:p>
        </w:tc>
      </w:tr>
      <w:tr w:rsidR="00542A6F" w14:paraId="1A9FABD2" w14:textId="77777777" w:rsidTr="001762F6">
        <w:tc>
          <w:tcPr>
            <w:tcW w:w="284" w:type="dxa"/>
          </w:tcPr>
          <w:p w14:paraId="069BA8DC" w14:textId="77777777" w:rsidR="00542A6F" w:rsidRDefault="00542A6F" w:rsidP="001762F6">
            <w:pPr>
              <w:pStyle w:val="DaftarParagraf"/>
              <w:spacing w:after="0" w:line="480" w:lineRule="auto"/>
              <w:ind w:left="-101"/>
            </w:pPr>
          </w:p>
        </w:tc>
        <w:tc>
          <w:tcPr>
            <w:tcW w:w="2414" w:type="dxa"/>
          </w:tcPr>
          <w:p w14:paraId="1CA9BEF0" w14:textId="77777777" w:rsidR="00542A6F" w:rsidRDefault="00542A6F" w:rsidP="001762F6">
            <w:pPr>
              <w:pStyle w:val="DaftarParagraf"/>
              <w:spacing w:after="0" w:line="480" w:lineRule="auto"/>
              <w:ind w:left="-117"/>
              <w:jc w:val="left"/>
            </w:pPr>
            <w:r>
              <w:t>Frekuensi</w:t>
            </w:r>
          </w:p>
        </w:tc>
        <w:tc>
          <w:tcPr>
            <w:tcW w:w="283" w:type="dxa"/>
          </w:tcPr>
          <w:p w14:paraId="370ECDD0" w14:textId="77777777" w:rsidR="00542A6F" w:rsidRDefault="00542A6F" w:rsidP="001762F6">
            <w:pPr>
              <w:pStyle w:val="DaftarParagraf"/>
              <w:spacing w:after="0" w:line="480" w:lineRule="auto"/>
              <w:ind w:left="-117"/>
              <w:jc w:val="left"/>
            </w:pPr>
            <w:r>
              <w:t>:</w:t>
            </w:r>
          </w:p>
        </w:tc>
        <w:tc>
          <w:tcPr>
            <w:tcW w:w="3874" w:type="dxa"/>
          </w:tcPr>
          <w:p w14:paraId="4DFA691F" w14:textId="77777777" w:rsidR="00542A6F" w:rsidRPr="002F18A8" w:rsidRDefault="00542A6F" w:rsidP="001762F6">
            <w:pPr>
              <w:pStyle w:val="DaftarParagraf"/>
              <w:spacing w:after="0" w:line="480" w:lineRule="auto"/>
              <w:ind w:left="-117"/>
              <w:jc w:val="left"/>
              <w:rPr>
                <w:i/>
              </w:rPr>
            </w:pPr>
            <w:r>
              <w:t xml:space="preserve">Setiap </w:t>
            </w:r>
            <w:r w:rsidR="002F18A8">
              <w:t xml:space="preserve">pelanggan meminta </w:t>
            </w:r>
            <w:r w:rsidR="002F18A8" w:rsidRPr="002F18A8">
              <w:rPr>
                <w:i/>
                <w:lang w:val="en-US"/>
              </w:rPr>
              <w:t>bill</w:t>
            </w:r>
          </w:p>
        </w:tc>
      </w:tr>
      <w:tr w:rsidR="00542A6F" w14:paraId="047AE471" w14:textId="77777777" w:rsidTr="001762F6">
        <w:tc>
          <w:tcPr>
            <w:tcW w:w="284" w:type="dxa"/>
          </w:tcPr>
          <w:p w14:paraId="7A8F5DCB" w14:textId="77777777" w:rsidR="00542A6F" w:rsidRDefault="00542A6F" w:rsidP="001762F6">
            <w:pPr>
              <w:pStyle w:val="DaftarParagraf"/>
              <w:spacing w:after="0" w:line="480" w:lineRule="auto"/>
              <w:ind w:left="-101"/>
            </w:pPr>
          </w:p>
        </w:tc>
        <w:tc>
          <w:tcPr>
            <w:tcW w:w="2414" w:type="dxa"/>
          </w:tcPr>
          <w:p w14:paraId="690E3206" w14:textId="77777777" w:rsidR="00542A6F" w:rsidRDefault="00542A6F" w:rsidP="001762F6">
            <w:pPr>
              <w:pStyle w:val="DaftarParagraf"/>
              <w:spacing w:after="0" w:line="480" w:lineRule="auto"/>
              <w:ind w:left="-117"/>
              <w:jc w:val="left"/>
            </w:pPr>
            <w:r>
              <w:t>Keterangan</w:t>
            </w:r>
          </w:p>
        </w:tc>
        <w:tc>
          <w:tcPr>
            <w:tcW w:w="283" w:type="dxa"/>
          </w:tcPr>
          <w:p w14:paraId="60A204FE" w14:textId="77777777" w:rsidR="00542A6F" w:rsidRDefault="00542A6F" w:rsidP="001762F6">
            <w:pPr>
              <w:pStyle w:val="DaftarParagraf"/>
              <w:spacing w:after="0" w:line="480" w:lineRule="auto"/>
              <w:ind w:left="-117"/>
              <w:jc w:val="left"/>
            </w:pPr>
            <w:r>
              <w:t>:</w:t>
            </w:r>
          </w:p>
        </w:tc>
        <w:tc>
          <w:tcPr>
            <w:tcW w:w="3874" w:type="dxa"/>
          </w:tcPr>
          <w:p w14:paraId="42A664EE" w14:textId="77777777" w:rsidR="00542A6F" w:rsidRDefault="00542A6F" w:rsidP="001762F6">
            <w:pPr>
              <w:pStyle w:val="DaftarParagraf"/>
              <w:spacing w:after="0" w:line="480" w:lineRule="auto"/>
              <w:ind w:left="-117"/>
              <w:jc w:val="left"/>
            </w:pPr>
            <w:r>
              <w:t xml:space="preserve">Berisi tentang data </w:t>
            </w:r>
            <w:r w:rsidR="002F18A8">
              <w:t>pesanan dan total pembayaran</w:t>
            </w:r>
          </w:p>
        </w:tc>
      </w:tr>
      <w:tr w:rsidR="002F18A8" w14:paraId="0A418107" w14:textId="77777777" w:rsidTr="001762F6">
        <w:tc>
          <w:tcPr>
            <w:tcW w:w="284" w:type="dxa"/>
          </w:tcPr>
          <w:p w14:paraId="799A7EB1" w14:textId="77777777" w:rsidR="002F18A8" w:rsidRDefault="002F18A8" w:rsidP="001762F6">
            <w:pPr>
              <w:pStyle w:val="DaftarParagraf"/>
              <w:spacing w:after="0" w:line="480" w:lineRule="auto"/>
              <w:ind w:left="-101"/>
            </w:pPr>
            <w:r>
              <w:t>b.</w:t>
            </w:r>
          </w:p>
        </w:tc>
        <w:tc>
          <w:tcPr>
            <w:tcW w:w="2414" w:type="dxa"/>
          </w:tcPr>
          <w:p w14:paraId="36FB3C9F" w14:textId="77777777" w:rsidR="002F18A8" w:rsidRDefault="002F18A8" w:rsidP="001762F6">
            <w:pPr>
              <w:pStyle w:val="DaftarParagraf"/>
              <w:spacing w:after="0" w:line="480" w:lineRule="auto"/>
              <w:ind w:left="-117"/>
              <w:jc w:val="left"/>
            </w:pPr>
            <w:r>
              <w:t>Nama Keluaran</w:t>
            </w:r>
          </w:p>
        </w:tc>
        <w:tc>
          <w:tcPr>
            <w:tcW w:w="283" w:type="dxa"/>
          </w:tcPr>
          <w:p w14:paraId="5F515E07" w14:textId="77777777" w:rsidR="002F18A8" w:rsidRDefault="002F18A8" w:rsidP="001762F6">
            <w:pPr>
              <w:pStyle w:val="DaftarParagraf"/>
              <w:spacing w:after="0" w:line="480" w:lineRule="auto"/>
              <w:ind w:left="-117"/>
              <w:jc w:val="left"/>
            </w:pPr>
            <w:r>
              <w:t>:</w:t>
            </w:r>
          </w:p>
        </w:tc>
        <w:tc>
          <w:tcPr>
            <w:tcW w:w="3874" w:type="dxa"/>
          </w:tcPr>
          <w:p w14:paraId="4F910A35" w14:textId="77777777" w:rsidR="002F18A8" w:rsidRDefault="002F18A8" w:rsidP="001762F6">
            <w:pPr>
              <w:pStyle w:val="DaftarParagraf"/>
              <w:spacing w:after="0" w:line="480" w:lineRule="auto"/>
              <w:ind w:left="-117"/>
              <w:jc w:val="left"/>
            </w:pPr>
            <w:r>
              <w:t>Bukti pembayaran</w:t>
            </w:r>
          </w:p>
        </w:tc>
      </w:tr>
      <w:tr w:rsidR="002F18A8" w14:paraId="609D1956" w14:textId="77777777" w:rsidTr="001762F6">
        <w:tc>
          <w:tcPr>
            <w:tcW w:w="284" w:type="dxa"/>
          </w:tcPr>
          <w:p w14:paraId="0DFFA0FE" w14:textId="77777777" w:rsidR="002F18A8" w:rsidRDefault="002F18A8" w:rsidP="001762F6">
            <w:pPr>
              <w:pStyle w:val="DaftarParagraf"/>
              <w:spacing w:after="0" w:line="480" w:lineRule="auto"/>
              <w:ind w:left="-101"/>
            </w:pPr>
          </w:p>
        </w:tc>
        <w:tc>
          <w:tcPr>
            <w:tcW w:w="2414" w:type="dxa"/>
          </w:tcPr>
          <w:p w14:paraId="22CFF3A3" w14:textId="77777777" w:rsidR="002F18A8" w:rsidRDefault="002F18A8" w:rsidP="001762F6">
            <w:pPr>
              <w:pStyle w:val="DaftarParagraf"/>
              <w:spacing w:after="0" w:line="480" w:lineRule="auto"/>
              <w:ind w:left="-117"/>
              <w:jc w:val="left"/>
            </w:pPr>
            <w:r>
              <w:t>Fungsi</w:t>
            </w:r>
          </w:p>
        </w:tc>
        <w:tc>
          <w:tcPr>
            <w:tcW w:w="283" w:type="dxa"/>
          </w:tcPr>
          <w:p w14:paraId="1EC27302" w14:textId="77777777" w:rsidR="002F18A8" w:rsidRDefault="002F18A8" w:rsidP="001762F6">
            <w:pPr>
              <w:pStyle w:val="DaftarParagraf"/>
              <w:spacing w:after="0" w:line="480" w:lineRule="auto"/>
              <w:ind w:left="-117"/>
              <w:jc w:val="left"/>
            </w:pPr>
            <w:r>
              <w:t>:</w:t>
            </w:r>
          </w:p>
        </w:tc>
        <w:tc>
          <w:tcPr>
            <w:tcW w:w="3874" w:type="dxa"/>
          </w:tcPr>
          <w:p w14:paraId="24C2CF72" w14:textId="77777777" w:rsidR="002F18A8" w:rsidRDefault="002F18A8" w:rsidP="001762F6">
            <w:pPr>
              <w:pStyle w:val="DaftarParagraf"/>
              <w:spacing w:after="0" w:line="480" w:lineRule="auto"/>
              <w:ind w:left="-117"/>
              <w:jc w:val="left"/>
            </w:pPr>
            <w:r>
              <w:t>Untuk memberikan bukti pelanggan telah melakukan pembayaran</w:t>
            </w:r>
          </w:p>
        </w:tc>
      </w:tr>
      <w:tr w:rsidR="002F18A8" w14:paraId="55A14D50" w14:textId="77777777" w:rsidTr="001762F6">
        <w:tc>
          <w:tcPr>
            <w:tcW w:w="284" w:type="dxa"/>
          </w:tcPr>
          <w:p w14:paraId="05E1D8AE" w14:textId="77777777" w:rsidR="002F18A8" w:rsidRDefault="002F18A8" w:rsidP="001762F6">
            <w:pPr>
              <w:pStyle w:val="DaftarParagraf"/>
              <w:spacing w:after="0" w:line="480" w:lineRule="auto"/>
              <w:ind w:left="-101"/>
            </w:pPr>
          </w:p>
        </w:tc>
        <w:tc>
          <w:tcPr>
            <w:tcW w:w="2414" w:type="dxa"/>
          </w:tcPr>
          <w:p w14:paraId="444235EC" w14:textId="77777777" w:rsidR="002F18A8" w:rsidRDefault="002F18A8" w:rsidP="001762F6">
            <w:pPr>
              <w:pStyle w:val="DaftarParagraf"/>
              <w:spacing w:after="0" w:line="480" w:lineRule="auto"/>
              <w:ind w:left="-117"/>
              <w:jc w:val="left"/>
            </w:pPr>
            <w:r>
              <w:t>Sumber</w:t>
            </w:r>
          </w:p>
        </w:tc>
        <w:tc>
          <w:tcPr>
            <w:tcW w:w="283" w:type="dxa"/>
          </w:tcPr>
          <w:p w14:paraId="3B1B66BE" w14:textId="77777777" w:rsidR="002F18A8" w:rsidRDefault="002F18A8" w:rsidP="001762F6">
            <w:pPr>
              <w:pStyle w:val="DaftarParagraf"/>
              <w:spacing w:after="0" w:line="480" w:lineRule="auto"/>
              <w:ind w:left="-117"/>
              <w:jc w:val="left"/>
            </w:pPr>
            <w:r>
              <w:t>:</w:t>
            </w:r>
          </w:p>
        </w:tc>
        <w:tc>
          <w:tcPr>
            <w:tcW w:w="3874" w:type="dxa"/>
          </w:tcPr>
          <w:p w14:paraId="25414FDB" w14:textId="77777777" w:rsidR="002F18A8" w:rsidRDefault="002F18A8" w:rsidP="001762F6">
            <w:pPr>
              <w:pStyle w:val="DaftarParagraf"/>
              <w:spacing w:after="0" w:line="480" w:lineRule="auto"/>
              <w:ind w:left="-117"/>
              <w:jc w:val="left"/>
            </w:pPr>
            <w:r>
              <w:t>Kasir</w:t>
            </w:r>
          </w:p>
        </w:tc>
      </w:tr>
      <w:tr w:rsidR="002F18A8" w14:paraId="3953AAC4" w14:textId="77777777" w:rsidTr="001762F6">
        <w:tc>
          <w:tcPr>
            <w:tcW w:w="284" w:type="dxa"/>
          </w:tcPr>
          <w:p w14:paraId="281FDE37" w14:textId="77777777" w:rsidR="002F18A8" w:rsidRDefault="002F18A8" w:rsidP="001762F6">
            <w:pPr>
              <w:pStyle w:val="DaftarParagraf"/>
              <w:spacing w:after="0" w:line="480" w:lineRule="auto"/>
              <w:ind w:left="-101"/>
            </w:pPr>
          </w:p>
        </w:tc>
        <w:tc>
          <w:tcPr>
            <w:tcW w:w="2414" w:type="dxa"/>
          </w:tcPr>
          <w:p w14:paraId="699CA9E3" w14:textId="77777777" w:rsidR="002F18A8" w:rsidRDefault="002F18A8" w:rsidP="001762F6">
            <w:pPr>
              <w:pStyle w:val="DaftarParagraf"/>
              <w:spacing w:after="0" w:line="480" w:lineRule="auto"/>
              <w:ind w:left="-117"/>
              <w:jc w:val="left"/>
            </w:pPr>
            <w:r>
              <w:t>Frekuensi</w:t>
            </w:r>
          </w:p>
        </w:tc>
        <w:tc>
          <w:tcPr>
            <w:tcW w:w="283" w:type="dxa"/>
          </w:tcPr>
          <w:p w14:paraId="3A2E555D" w14:textId="77777777" w:rsidR="002F18A8" w:rsidRDefault="002F18A8" w:rsidP="001762F6">
            <w:pPr>
              <w:pStyle w:val="DaftarParagraf"/>
              <w:spacing w:after="0" w:line="480" w:lineRule="auto"/>
              <w:ind w:left="-117"/>
              <w:jc w:val="left"/>
            </w:pPr>
            <w:r>
              <w:t>:</w:t>
            </w:r>
          </w:p>
        </w:tc>
        <w:tc>
          <w:tcPr>
            <w:tcW w:w="3874" w:type="dxa"/>
          </w:tcPr>
          <w:p w14:paraId="1E8D99D8" w14:textId="77777777" w:rsidR="002F18A8" w:rsidRDefault="002F18A8" w:rsidP="001762F6">
            <w:pPr>
              <w:pStyle w:val="DaftarParagraf"/>
              <w:spacing w:after="0" w:line="480" w:lineRule="auto"/>
              <w:ind w:left="-117"/>
              <w:jc w:val="left"/>
            </w:pPr>
            <w:r>
              <w:t>Setiap pelanggan melakukan pembayaran</w:t>
            </w:r>
          </w:p>
        </w:tc>
      </w:tr>
      <w:tr w:rsidR="002F18A8" w14:paraId="35428F46" w14:textId="77777777" w:rsidTr="001762F6">
        <w:tc>
          <w:tcPr>
            <w:tcW w:w="284" w:type="dxa"/>
          </w:tcPr>
          <w:p w14:paraId="59CAFCFD" w14:textId="77777777" w:rsidR="002F18A8" w:rsidRDefault="002F18A8" w:rsidP="001762F6">
            <w:pPr>
              <w:pStyle w:val="DaftarParagraf"/>
              <w:spacing w:after="0" w:line="480" w:lineRule="auto"/>
              <w:ind w:left="-101"/>
            </w:pPr>
          </w:p>
        </w:tc>
        <w:tc>
          <w:tcPr>
            <w:tcW w:w="2414" w:type="dxa"/>
          </w:tcPr>
          <w:p w14:paraId="5B58634E" w14:textId="77777777" w:rsidR="002F18A8" w:rsidRDefault="002F18A8" w:rsidP="001762F6">
            <w:pPr>
              <w:pStyle w:val="DaftarParagraf"/>
              <w:spacing w:after="0" w:line="480" w:lineRule="auto"/>
              <w:ind w:left="-117"/>
              <w:jc w:val="left"/>
            </w:pPr>
            <w:r>
              <w:t>Keterangan</w:t>
            </w:r>
          </w:p>
        </w:tc>
        <w:tc>
          <w:tcPr>
            <w:tcW w:w="283" w:type="dxa"/>
          </w:tcPr>
          <w:p w14:paraId="68E688AA" w14:textId="77777777" w:rsidR="002F18A8" w:rsidRDefault="002F18A8" w:rsidP="001762F6">
            <w:pPr>
              <w:pStyle w:val="DaftarParagraf"/>
              <w:spacing w:after="0" w:line="480" w:lineRule="auto"/>
              <w:ind w:left="-117"/>
              <w:jc w:val="left"/>
            </w:pPr>
            <w:r>
              <w:t>:</w:t>
            </w:r>
          </w:p>
        </w:tc>
        <w:tc>
          <w:tcPr>
            <w:tcW w:w="3874" w:type="dxa"/>
          </w:tcPr>
          <w:p w14:paraId="6F15E016" w14:textId="77777777" w:rsidR="002F18A8" w:rsidRDefault="002F18A8" w:rsidP="001762F6">
            <w:pPr>
              <w:pStyle w:val="DaftarParagraf"/>
              <w:spacing w:after="0" w:line="480" w:lineRule="auto"/>
              <w:ind w:left="-117"/>
              <w:jc w:val="left"/>
            </w:pPr>
            <w:r>
              <w:t>Berisi tentang data pesanan, total pembayaran, uang tunai pelanggan, data kembalian pelanggan.</w:t>
            </w:r>
          </w:p>
        </w:tc>
      </w:tr>
      <w:tr w:rsidR="00DD7303" w14:paraId="3AF60CC7" w14:textId="77777777" w:rsidTr="001762F6">
        <w:tc>
          <w:tcPr>
            <w:tcW w:w="284" w:type="dxa"/>
          </w:tcPr>
          <w:p w14:paraId="557F3DD4" w14:textId="77777777" w:rsidR="00DD7303" w:rsidRDefault="00DD7303" w:rsidP="004377CD">
            <w:pPr>
              <w:pStyle w:val="DaftarParagraf"/>
              <w:keepNext/>
              <w:spacing w:after="0" w:line="480" w:lineRule="auto"/>
              <w:ind w:left="-101"/>
            </w:pPr>
            <w:r>
              <w:lastRenderedPageBreak/>
              <w:t>c.</w:t>
            </w:r>
          </w:p>
        </w:tc>
        <w:tc>
          <w:tcPr>
            <w:tcW w:w="2414" w:type="dxa"/>
          </w:tcPr>
          <w:p w14:paraId="0D73E036" w14:textId="77777777" w:rsidR="00DD7303" w:rsidRDefault="00DD7303" w:rsidP="004377CD">
            <w:pPr>
              <w:pStyle w:val="DaftarParagraf"/>
              <w:keepNext/>
              <w:spacing w:after="0" w:line="480" w:lineRule="auto"/>
              <w:ind w:left="-119"/>
              <w:jc w:val="left"/>
            </w:pPr>
            <w:r>
              <w:t>Nama Keluaran</w:t>
            </w:r>
          </w:p>
        </w:tc>
        <w:tc>
          <w:tcPr>
            <w:tcW w:w="283" w:type="dxa"/>
          </w:tcPr>
          <w:p w14:paraId="316D2433" w14:textId="77777777" w:rsidR="00DD7303" w:rsidRDefault="00DD7303" w:rsidP="004377CD">
            <w:pPr>
              <w:pStyle w:val="DaftarParagraf"/>
              <w:keepNext/>
              <w:spacing w:after="0" w:line="480" w:lineRule="auto"/>
              <w:ind w:left="-117"/>
              <w:jc w:val="left"/>
            </w:pPr>
            <w:r>
              <w:t>:</w:t>
            </w:r>
          </w:p>
        </w:tc>
        <w:tc>
          <w:tcPr>
            <w:tcW w:w="3874" w:type="dxa"/>
          </w:tcPr>
          <w:p w14:paraId="4312954A" w14:textId="77777777" w:rsidR="00DD7303" w:rsidRDefault="00DD7303" w:rsidP="004377CD">
            <w:pPr>
              <w:pStyle w:val="DaftarParagraf"/>
              <w:keepNext/>
              <w:spacing w:after="0" w:line="480" w:lineRule="auto"/>
              <w:ind w:left="-117"/>
              <w:jc w:val="left"/>
            </w:pPr>
            <w:r>
              <w:t>Laporan harian</w:t>
            </w:r>
          </w:p>
        </w:tc>
      </w:tr>
      <w:tr w:rsidR="00DD7303" w14:paraId="028EF974" w14:textId="77777777" w:rsidTr="001762F6">
        <w:tc>
          <w:tcPr>
            <w:tcW w:w="284" w:type="dxa"/>
          </w:tcPr>
          <w:p w14:paraId="0C55006B" w14:textId="77777777" w:rsidR="00DD7303" w:rsidRDefault="00DD7303" w:rsidP="001762F6">
            <w:pPr>
              <w:pStyle w:val="DaftarParagraf"/>
              <w:spacing w:after="0" w:line="480" w:lineRule="auto"/>
              <w:ind w:left="-101"/>
            </w:pPr>
          </w:p>
        </w:tc>
        <w:tc>
          <w:tcPr>
            <w:tcW w:w="2414" w:type="dxa"/>
          </w:tcPr>
          <w:p w14:paraId="33FDBF58" w14:textId="77777777" w:rsidR="00DD7303" w:rsidRDefault="00DD7303" w:rsidP="001762F6">
            <w:pPr>
              <w:pStyle w:val="DaftarParagraf"/>
              <w:spacing w:after="0" w:line="480" w:lineRule="auto"/>
              <w:ind w:left="-117"/>
              <w:jc w:val="left"/>
            </w:pPr>
            <w:r>
              <w:t>Fungsi</w:t>
            </w:r>
          </w:p>
        </w:tc>
        <w:tc>
          <w:tcPr>
            <w:tcW w:w="283" w:type="dxa"/>
          </w:tcPr>
          <w:p w14:paraId="28A26ED5" w14:textId="77777777" w:rsidR="00DD7303" w:rsidRDefault="00DD7303" w:rsidP="001762F6">
            <w:pPr>
              <w:pStyle w:val="DaftarParagraf"/>
              <w:spacing w:after="0" w:line="480" w:lineRule="auto"/>
              <w:ind w:left="-117"/>
              <w:jc w:val="left"/>
            </w:pPr>
            <w:r>
              <w:t>:</w:t>
            </w:r>
          </w:p>
        </w:tc>
        <w:tc>
          <w:tcPr>
            <w:tcW w:w="3874" w:type="dxa"/>
          </w:tcPr>
          <w:p w14:paraId="7A82AF60" w14:textId="77777777" w:rsidR="00DD7303" w:rsidRDefault="00DD7303" w:rsidP="001762F6">
            <w:pPr>
              <w:pStyle w:val="DaftarParagraf"/>
              <w:spacing w:after="0" w:line="480" w:lineRule="auto"/>
              <w:ind w:left="-117"/>
              <w:jc w:val="left"/>
            </w:pPr>
            <w:r>
              <w:t xml:space="preserve">Untuk merekam </w:t>
            </w:r>
            <w:r w:rsidR="00F67C62">
              <w:t>semua transaksi yang terjadi dalam sehari</w:t>
            </w:r>
          </w:p>
        </w:tc>
      </w:tr>
      <w:tr w:rsidR="00DD7303" w14:paraId="066F34BF" w14:textId="77777777" w:rsidTr="001762F6">
        <w:tc>
          <w:tcPr>
            <w:tcW w:w="284" w:type="dxa"/>
          </w:tcPr>
          <w:p w14:paraId="4204891E" w14:textId="77777777" w:rsidR="00DD7303" w:rsidRDefault="00DD7303" w:rsidP="001762F6">
            <w:pPr>
              <w:pStyle w:val="DaftarParagraf"/>
              <w:spacing w:after="0" w:line="480" w:lineRule="auto"/>
              <w:ind w:left="-101"/>
            </w:pPr>
          </w:p>
        </w:tc>
        <w:tc>
          <w:tcPr>
            <w:tcW w:w="2414" w:type="dxa"/>
          </w:tcPr>
          <w:p w14:paraId="430D23A9" w14:textId="77777777" w:rsidR="00DD7303" w:rsidRDefault="00F67C62" w:rsidP="001762F6">
            <w:pPr>
              <w:pStyle w:val="DaftarParagraf"/>
              <w:spacing w:after="0" w:line="480" w:lineRule="auto"/>
              <w:ind w:left="-117"/>
              <w:jc w:val="left"/>
            </w:pPr>
            <w:r>
              <w:t>Sumber</w:t>
            </w:r>
          </w:p>
        </w:tc>
        <w:tc>
          <w:tcPr>
            <w:tcW w:w="283" w:type="dxa"/>
          </w:tcPr>
          <w:p w14:paraId="6A1DDA1E" w14:textId="77777777" w:rsidR="00DD7303" w:rsidRDefault="00F67C62" w:rsidP="001762F6">
            <w:pPr>
              <w:pStyle w:val="DaftarParagraf"/>
              <w:spacing w:after="0" w:line="480" w:lineRule="auto"/>
              <w:ind w:left="-117"/>
              <w:jc w:val="left"/>
            </w:pPr>
            <w:r>
              <w:t>:</w:t>
            </w:r>
          </w:p>
        </w:tc>
        <w:tc>
          <w:tcPr>
            <w:tcW w:w="3874" w:type="dxa"/>
          </w:tcPr>
          <w:p w14:paraId="164594EE" w14:textId="77777777" w:rsidR="00DD7303" w:rsidRDefault="00F67C62" w:rsidP="001762F6">
            <w:pPr>
              <w:pStyle w:val="DaftarParagraf"/>
              <w:spacing w:after="0" w:line="480" w:lineRule="auto"/>
              <w:ind w:left="-117"/>
              <w:jc w:val="left"/>
            </w:pPr>
            <w:r>
              <w:t>Kasir</w:t>
            </w:r>
          </w:p>
        </w:tc>
      </w:tr>
      <w:tr w:rsidR="00DD7303" w14:paraId="6C8E39B5" w14:textId="77777777" w:rsidTr="001762F6">
        <w:tc>
          <w:tcPr>
            <w:tcW w:w="284" w:type="dxa"/>
          </w:tcPr>
          <w:p w14:paraId="73474565" w14:textId="77777777" w:rsidR="00DD7303" w:rsidRDefault="00DD7303" w:rsidP="001762F6">
            <w:pPr>
              <w:pStyle w:val="DaftarParagraf"/>
              <w:spacing w:after="0" w:line="480" w:lineRule="auto"/>
              <w:ind w:left="-101"/>
            </w:pPr>
          </w:p>
        </w:tc>
        <w:tc>
          <w:tcPr>
            <w:tcW w:w="2414" w:type="dxa"/>
          </w:tcPr>
          <w:p w14:paraId="103E34DF" w14:textId="77777777" w:rsidR="00DD7303" w:rsidRDefault="00F67C62" w:rsidP="001762F6">
            <w:pPr>
              <w:pStyle w:val="DaftarParagraf"/>
              <w:spacing w:after="0" w:line="480" w:lineRule="auto"/>
              <w:ind w:left="-117"/>
              <w:jc w:val="left"/>
            </w:pPr>
            <w:r>
              <w:t>Frekuensi</w:t>
            </w:r>
          </w:p>
        </w:tc>
        <w:tc>
          <w:tcPr>
            <w:tcW w:w="283" w:type="dxa"/>
          </w:tcPr>
          <w:p w14:paraId="3D7F082F" w14:textId="77777777" w:rsidR="00DD7303" w:rsidRDefault="00F67C62" w:rsidP="001762F6">
            <w:pPr>
              <w:pStyle w:val="DaftarParagraf"/>
              <w:spacing w:after="0" w:line="480" w:lineRule="auto"/>
              <w:ind w:left="-117"/>
              <w:jc w:val="left"/>
            </w:pPr>
            <w:r>
              <w:t>:</w:t>
            </w:r>
          </w:p>
        </w:tc>
        <w:tc>
          <w:tcPr>
            <w:tcW w:w="3874" w:type="dxa"/>
          </w:tcPr>
          <w:p w14:paraId="4D69BD41" w14:textId="77777777" w:rsidR="00DD7303" w:rsidRDefault="00F67C62" w:rsidP="001762F6">
            <w:pPr>
              <w:pStyle w:val="DaftarParagraf"/>
              <w:spacing w:after="0" w:line="480" w:lineRule="auto"/>
              <w:ind w:left="-117"/>
              <w:jc w:val="left"/>
            </w:pPr>
            <w:r>
              <w:t>Setiap hari</w:t>
            </w:r>
          </w:p>
        </w:tc>
      </w:tr>
      <w:tr w:rsidR="00DD7303" w14:paraId="23474AE5" w14:textId="77777777" w:rsidTr="001762F6">
        <w:tc>
          <w:tcPr>
            <w:tcW w:w="284" w:type="dxa"/>
          </w:tcPr>
          <w:p w14:paraId="2748BF74" w14:textId="77777777" w:rsidR="00DD7303" w:rsidRDefault="00DD7303" w:rsidP="001762F6">
            <w:pPr>
              <w:pStyle w:val="DaftarParagraf"/>
              <w:spacing w:after="0" w:line="480" w:lineRule="auto"/>
              <w:ind w:left="-101"/>
            </w:pPr>
          </w:p>
        </w:tc>
        <w:tc>
          <w:tcPr>
            <w:tcW w:w="2414" w:type="dxa"/>
          </w:tcPr>
          <w:p w14:paraId="2CE591CB" w14:textId="77777777" w:rsidR="00DD7303" w:rsidRDefault="00F67C62" w:rsidP="001762F6">
            <w:pPr>
              <w:pStyle w:val="DaftarParagraf"/>
              <w:spacing w:after="0" w:line="480" w:lineRule="auto"/>
              <w:ind w:left="-117"/>
              <w:jc w:val="left"/>
            </w:pPr>
            <w:r>
              <w:t>Keterangan</w:t>
            </w:r>
          </w:p>
        </w:tc>
        <w:tc>
          <w:tcPr>
            <w:tcW w:w="283" w:type="dxa"/>
          </w:tcPr>
          <w:p w14:paraId="7E16EB9D" w14:textId="77777777" w:rsidR="00DD7303" w:rsidRDefault="00F67C62" w:rsidP="001762F6">
            <w:pPr>
              <w:pStyle w:val="DaftarParagraf"/>
              <w:spacing w:after="0" w:line="480" w:lineRule="auto"/>
              <w:ind w:left="-117"/>
              <w:jc w:val="left"/>
            </w:pPr>
            <w:r>
              <w:t>:</w:t>
            </w:r>
          </w:p>
        </w:tc>
        <w:tc>
          <w:tcPr>
            <w:tcW w:w="3874" w:type="dxa"/>
          </w:tcPr>
          <w:p w14:paraId="5059E231" w14:textId="77777777" w:rsidR="00DD7303" w:rsidRDefault="00F67C62" w:rsidP="001762F6">
            <w:pPr>
              <w:pStyle w:val="DaftarParagraf"/>
              <w:spacing w:after="0" w:line="480" w:lineRule="auto"/>
              <w:ind w:left="-117"/>
              <w:jc w:val="left"/>
            </w:pPr>
            <w:r>
              <w:t>Berisi tentang total pemasukan dalam satu hari, total transaksi yang terjadi dan menu favorit dalam satu hari</w:t>
            </w:r>
          </w:p>
        </w:tc>
      </w:tr>
      <w:tr w:rsidR="00F67C62" w14:paraId="1D1BF6CD" w14:textId="77777777" w:rsidTr="001762F6">
        <w:tc>
          <w:tcPr>
            <w:tcW w:w="284" w:type="dxa"/>
          </w:tcPr>
          <w:p w14:paraId="0110E58C" w14:textId="77777777" w:rsidR="00F67C62" w:rsidRDefault="00F67C62" w:rsidP="001762F6">
            <w:pPr>
              <w:pStyle w:val="DaftarParagraf"/>
              <w:spacing w:after="0" w:line="480" w:lineRule="auto"/>
              <w:ind w:left="-101"/>
            </w:pPr>
            <w:r>
              <w:t>d.</w:t>
            </w:r>
          </w:p>
        </w:tc>
        <w:tc>
          <w:tcPr>
            <w:tcW w:w="2414" w:type="dxa"/>
          </w:tcPr>
          <w:p w14:paraId="0042E1BD" w14:textId="77777777" w:rsidR="00F67C62" w:rsidRDefault="00F67C62" w:rsidP="001762F6">
            <w:pPr>
              <w:pStyle w:val="DaftarParagraf"/>
              <w:spacing w:after="0" w:line="480" w:lineRule="auto"/>
              <w:ind w:left="-117"/>
              <w:jc w:val="left"/>
            </w:pPr>
            <w:r>
              <w:t>Nama Keluaran</w:t>
            </w:r>
          </w:p>
        </w:tc>
        <w:tc>
          <w:tcPr>
            <w:tcW w:w="283" w:type="dxa"/>
          </w:tcPr>
          <w:p w14:paraId="20DAB3C7" w14:textId="77777777" w:rsidR="00F67C62" w:rsidRDefault="00F67C62" w:rsidP="001762F6">
            <w:pPr>
              <w:pStyle w:val="DaftarParagraf"/>
              <w:spacing w:after="0" w:line="480" w:lineRule="auto"/>
              <w:ind w:left="-117"/>
              <w:jc w:val="left"/>
            </w:pPr>
            <w:r>
              <w:t>:</w:t>
            </w:r>
          </w:p>
        </w:tc>
        <w:tc>
          <w:tcPr>
            <w:tcW w:w="3874" w:type="dxa"/>
          </w:tcPr>
          <w:p w14:paraId="012FAD67" w14:textId="77777777" w:rsidR="00F67C62" w:rsidRDefault="00F67C62" w:rsidP="001762F6">
            <w:pPr>
              <w:pStyle w:val="DaftarParagraf"/>
              <w:spacing w:after="0" w:line="480" w:lineRule="auto"/>
              <w:ind w:left="-117"/>
              <w:jc w:val="left"/>
            </w:pPr>
            <w:r>
              <w:t>Laporan bulanan</w:t>
            </w:r>
          </w:p>
        </w:tc>
      </w:tr>
      <w:tr w:rsidR="00F67C62" w14:paraId="6E21DA70" w14:textId="77777777" w:rsidTr="001762F6">
        <w:tc>
          <w:tcPr>
            <w:tcW w:w="284" w:type="dxa"/>
          </w:tcPr>
          <w:p w14:paraId="54D7DAA8" w14:textId="77777777" w:rsidR="00F67C62" w:rsidRDefault="00F67C62" w:rsidP="001762F6">
            <w:pPr>
              <w:pStyle w:val="DaftarParagraf"/>
              <w:spacing w:after="0" w:line="480" w:lineRule="auto"/>
              <w:ind w:left="-101"/>
            </w:pPr>
          </w:p>
        </w:tc>
        <w:tc>
          <w:tcPr>
            <w:tcW w:w="2414" w:type="dxa"/>
          </w:tcPr>
          <w:p w14:paraId="77EC4F9C" w14:textId="77777777" w:rsidR="00F67C62" w:rsidRDefault="00F67C62" w:rsidP="001762F6">
            <w:pPr>
              <w:pStyle w:val="DaftarParagraf"/>
              <w:spacing w:after="0" w:line="480" w:lineRule="auto"/>
              <w:ind w:left="-117"/>
              <w:jc w:val="left"/>
            </w:pPr>
            <w:r>
              <w:t>Fungsi</w:t>
            </w:r>
          </w:p>
        </w:tc>
        <w:tc>
          <w:tcPr>
            <w:tcW w:w="283" w:type="dxa"/>
          </w:tcPr>
          <w:p w14:paraId="3FB6FD79" w14:textId="77777777" w:rsidR="00F67C62" w:rsidRDefault="00F67C62" w:rsidP="001762F6">
            <w:pPr>
              <w:pStyle w:val="DaftarParagraf"/>
              <w:spacing w:after="0" w:line="480" w:lineRule="auto"/>
              <w:ind w:left="-117"/>
              <w:jc w:val="left"/>
            </w:pPr>
            <w:r>
              <w:t>:</w:t>
            </w:r>
          </w:p>
        </w:tc>
        <w:tc>
          <w:tcPr>
            <w:tcW w:w="3874" w:type="dxa"/>
          </w:tcPr>
          <w:p w14:paraId="6A26D0B7" w14:textId="77777777" w:rsidR="00F67C62" w:rsidRDefault="00F67C62" w:rsidP="001762F6">
            <w:pPr>
              <w:pStyle w:val="DaftarParagraf"/>
              <w:spacing w:after="0" w:line="480" w:lineRule="auto"/>
              <w:ind w:left="-117"/>
              <w:jc w:val="left"/>
            </w:pPr>
            <w:r>
              <w:t>Untuk mengetahui total pemasukan setiap bulan</w:t>
            </w:r>
          </w:p>
        </w:tc>
      </w:tr>
      <w:tr w:rsidR="00F67C62" w14:paraId="3B1446FA" w14:textId="77777777" w:rsidTr="001762F6">
        <w:tc>
          <w:tcPr>
            <w:tcW w:w="284" w:type="dxa"/>
          </w:tcPr>
          <w:p w14:paraId="23C5F25A" w14:textId="77777777" w:rsidR="00F67C62" w:rsidRDefault="00F67C62" w:rsidP="001762F6">
            <w:pPr>
              <w:pStyle w:val="DaftarParagraf"/>
              <w:spacing w:after="0" w:line="480" w:lineRule="auto"/>
              <w:ind w:left="-101"/>
            </w:pPr>
          </w:p>
        </w:tc>
        <w:tc>
          <w:tcPr>
            <w:tcW w:w="2414" w:type="dxa"/>
          </w:tcPr>
          <w:p w14:paraId="7BEF1D51" w14:textId="77777777" w:rsidR="00F67C62" w:rsidRDefault="00F67C62" w:rsidP="001762F6">
            <w:pPr>
              <w:pStyle w:val="DaftarParagraf"/>
              <w:spacing w:after="0" w:line="480" w:lineRule="auto"/>
              <w:ind w:left="-117"/>
              <w:jc w:val="left"/>
            </w:pPr>
            <w:r>
              <w:t>Sumber</w:t>
            </w:r>
          </w:p>
        </w:tc>
        <w:tc>
          <w:tcPr>
            <w:tcW w:w="283" w:type="dxa"/>
          </w:tcPr>
          <w:p w14:paraId="1F44963A" w14:textId="77777777" w:rsidR="00F67C62" w:rsidRDefault="00F67C62" w:rsidP="001762F6">
            <w:pPr>
              <w:pStyle w:val="DaftarParagraf"/>
              <w:spacing w:after="0" w:line="480" w:lineRule="auto"/>
              <w:ind w:left="-117"/>
              <w:jc w:val="left"/>
            </w:pPr>
            <w:r>
              <w:t>:</w:t>
            </w:r>
          </w:p>
        </w:tc>
        <w:tc>
          <w:tcPr>
            <w:tcW w:w="3874" w:type="dxa"/>
          </w:tcPr>
          <w:p w14:paraId="2543F4D5" w14:textId="77777777" w:rsidR="00F67C62" w:rsidRDefault="00F67C62" w:rsidP="001762F6">
            <w:pPr>
              <w:pStyle w:val="DaftarParagraf"/>
              <w:spacing w:after="0" w:line="480" w:lineRule="auto"/>
              <w:ind w:left="-117"/>
              <w:jc w:val="left"/>
            </w:pPr>
            <w:r>
              <w:t>Kasir</w:t>
            </w:r>
          </w:p>
        </w:tc>
      </w:tr>
      <w:tr w:rsidR="00F67C62" w14:paraId="0A090D9C" w14:textId="77777777" w:rsidTr="001762F6">
        <w:tc>
          <w:tcPr>
            <w:tcW w:w="284" w:type="dxa"/>
          </w:tcPr>
          <w:p w14:paraId="13F3B61F" w14:textId="77777777" w:rsidR="00F67C62" w:rsidRDefault="00F67C62" w:rsidP="001762F6">
            <w:pPr>
              <w:pStyle w:val="DaftarParagraf"/>
              <w:spacing w:after="0" w:line="480" w:lineRule="auto"/>
              <w:ind w:left="-101"/>
            </w:pPr>
          </w:p>
        </w:tc>
        <w:tc>
          <w:tcPr>
            <w:tcW w:w="2414" w:type="dxa"/>
          </w:tcPr>
          <w:p w14:paraId="079E79D0" w14:textId="77777777" w:rsidR="00F67C62" w:rsidRDefault="00F67C62" w:rsidP="001762F6">
            <w:pPr>
              <w:pStyle w:val="DaftarParagraf"/>
              <w:spacing w:after="0" w:line="480" w:lineRule="auto"/>
              <w:ind w:left="-117"/>
              <w:jc w:val="left"/>
            </w:pPr>
            <w:r>
              <w:t>Frekuensi</w:t>
            </w:r>
          </w:p>
        </w:tc>
        <w:tc>
          <w:tcPr>
            <w:tcW w:w="283" w:type="dxa"/>
          </w:tcPr>
          <w:p w14:paraId="65B3DD07" w14:textId="77777777" w:rsidR="00F67C62" w:rsidRDefault="00F67C62" w:rsidP="001762F6">
            <w:pPr>
              <w:pStyle w:val="DaftarParagraf"/>
              <w:spacing w:after="0" w:line="480" w:lineRule="auto"/>
              <w:ind w:left="-117"/>
              <w:jc w:val="left"/>
            </w:pPr>
            <w:r>
              <w:t>:</w:t>
            </w:r>
          </w:p>
        </w:tc>
        <w:tc>
          <w:tcPr>
            <w:tcW w:w="3874" w:type="dxa"/>
          </w:tcPr>
          <w:p w14:paraId="403345C9" w14:textId="77777777" w:rsidR="00F67C62" w:rsidRDefault="00F67C62" w:rsidP="001762F6">
            <w:pPr>
              <w:pStyle w:val="DaftarParagraf"/>
              <w:spacing w:after="0" w:line="480" w:lineRule="auto"/>
              <w:ind w:left="-117"/>
              <w:jc w:val="left"/>
            </w:pPr>
            <w:r>
              <w:t>Setiap bulan</w:t>
            </w:r>
          </w:p>
        </w:tc>
      </w:tr>
      <w:tr w:rsidR="00F67C62" w14:paraId="7E78B6FF" w14:textId="77777777" w:rsidTr="001762F6">
        <w:tc>
          <w:tcPr>
            <w:tcW w:w="284" w:type="dxa"/>
          </w:tcPr>
          <w:p w14:paraId="185BC821" w14:textId="77777777" w:rsidR="00F67C62" w:rsidRDefault="00F67C62" w:rsidP="001762F6">
            <w:pPr>
              <w:pStyle w:val="DaftarParagraf"/>
              <w:spacing w:after="0" w:line="480" w:lineRule="auto"/>
              <w:ind w:left="-101"/>
            </w:pPr>
          </w:p>
        </w:tc>
        <w:tc>
          <w:tcPr>
            <w:tcW w:w="2414" w:type="dxa"/>
          </w:tcPr>
          <w:p w14:paraId="14196525" w14:textId="77777777" w:rsidR="00F67C62" w:rsidRDefault="00F67C62" w:rsidP="001762F6">
            <w:pPr>
              <w:pStyle w:val="DaftarParagraf"/>
              <w:spacing w:after="0" w:line="480" w:lineRule="auto"/>
              <w:ind w:left="-117"/>
              <w:jc w:val="left"/>
            </w:pPr>
            <w:r>
              <w:t>Keterangan</w:t>
            </w:r>
          </w:p>
        </w:tc>
        <w:tc>
          <w:tcPr>
            <w:tcW w:w="283" w:type="dxa"/>
          </w:tcPr>
          <w:p w14:paraId="2D49F709" w14:textId="77777777" w:rsidR="00F67C62" w:rsidRDefault="00F67C62" w:rsidP="001762F6">
            <w:pPr>
              <w:pStyle w:val="DaftarParagraf"/>
              <w:spacing w:after="0" w:line="480" w:lineRule="auto"/>
              <w:ind w:left="-117"/>
              <w:jc w:val="left"/>
            </w:pPr>
            <w:r>
              <w:t>:</w:t>
            </w:r>
          </w:p>
        </w:tc>
        <w:tc>
          <w:tcPr>
            <w:tcW w:w="3874" w:type="dxa"/>
          </w:tcPr>
          <w:p w14:paraId="0996EFC3" w14:textId="77777777" w:rsidR="00F67C62" w:rsidRDefault="00F67C62" w:rsidP="001762F6">
            <w:pPr>
              <w:pStyle w:val="DaftarParagraf"/>
              <w:spacing w:after="0" w:line="480" w:lineRule="auto"/>
              <w:ind w:left="-117"/>
              <w:jc w:val="left"/>
            </w:pPr>
            <w:r>
              <w:t>Berisi tentang total pemasukan setiap bulan</w:t>
            </w:r>
          </w:p>
        </w:tc>
      </w:tr>
      <w:tr w:rsidR="00F67C62" w14:paraId="46EE4679" w14:textId="77777777" w:rsidTr="001762F6">
        <w:tc>
          <w:tcPr>
            <w:tcW w:w="284" w:type="dxa"/>
          </w:tcPr>
          <w:p w14:paraId="78114673" w14:textId="77777777" w:rsidR="00F67C62" w:rsidRDefault="00DE0AC0" w:rsidP="001762F6">
            <w:pPr>
              <w:pStyle w:val="DaftarParagraf"/>
              <w:spacing w:after="0" w:line="480" w:lineRule="auto"/>
              <w:ind w:left="-101"/>
            </w:pPr>
            <w:r>
              <w:t>e.</w:t>
            </w:r>
          </w:p>
        </w:tc>
        <w:tc>
          <w:tcPr>
            <w:tcW w:w="2414" w:type="dxa"/>
          </w:tcPr>
          <w:p w14:paraId="49C8A6AF" w14:textId="77777777" w:rsidR="00F67C62" w:rsidRDefault="00DE0AC0" w:rsidP="001762F6">
            <w:pPr>
              <w:pStyle w:val="DaftarParagraf"/>
              <w:spacing w:after="0" w:line="480" w:lineRule="auto"/>
              <w:ind w:left="-117"/>
              <w:jc w:val="left"/>
            </w:pPr>
            <w:r>
              <w:t>Nama Keluaran</w:t>
            </w:r>
          </w:p>
        </w:tc>
        <w:tc>
          <w:tcPr>
            <w:tcW w:w="283" w:type="dxa"/>
          </w:tcPr>
          <w:p w14:paraId="31AF599F" w14:textId="77777777" w:rsidR="00F67C62" w:rsidRDefault="00DE0AC0" w:rsidP="001762F6">
            <w:pPr>
              <w:pStyle w:val="DaftarParagraf"/>
              <w:spacing w:after="0" w:line="480" w:lineRule="auto"/>
              <w:ind w:left="-117"/>
              <w:jc w:val="left"/>
            </w:pPr>
            <w:r>
              <w:t>:</w:t>
            </w:r>
          </w:p>
        </w:tc>
        <w:tc>
          <w:tcPr>
            <w:tcW w:w="3874" w:type="dxa"/>
          </w:tcPr>
          <w:p w14:paraId="2F0DFEA2" w14:textId="77777777" w:rsidR="00F67C62" w:rsidRDefault="00DE0AC0" w:rsidP="001762F6">
            <w:pPr>
              <w:pStyle w:val="DaftarParagraf"/>
              <w:spacing w:after="0" w:line="480" w:lineRule="auto"/>
              <w:ind w:left="-117"/>
              <w:jc w:val="left"/>
            </w:pPr>
            <w:r>
              <w:t>Laporan menu favorit</w:t>
            </w:r>
          </w:p>
        </w:tc>
      </w:tr>
      <w:tr w:rsidR="00F67C62" w14:paraId="3D04A119" w14:textId="77777777" w:rsidTr="001762F6">
        <w:tc>
          <w:tcPr>
            <w:tcW w:w="284" w:type="dxa"/>
          </w:tcPr>
          <w:p w14:paraId="3E125D95" w14:textId="77777777" w:rsidR="00F67C62" w:rsidRDefault="00F67C62" w:rsidP="001762F6">
            <w:pPr>
              <w:pStyle w:val="DaftarParagraf"/>
              <w:spacing w:after="0" w:line="480" w:lineRule="auto"/>
              <w:ind w:left="-101"/>
            </w:pPr>
          </w:p>
        </w:tc>
        <w:tc>
          <w:tcPr>
            <w:tcW w:w="2414" w:type="dxa"/>
          </w:tcPr>
          <w:p w14:paraId="619CFDDC" w14:textId="77777777" w:rsidR="00F67C62" w:rsidRDefault="00DE0AC0" w:rsidP="001762F6">
            <w:pPr>
              <w:pStyle w:val="DaftarParagraf"/>
              <w:spacing w:after="0" w:line="480" w:lineRule="auto"/>
              <w:ind w:left="-117"/>
              <w:jc w:val="left"/>
            </w:pPr>
            <w:r>
              <w:t>Fungsi</w:t>
            </w:r>
          </w:p>
        </w:tc>
        <w:tc>
          <w:tcPr>
            <w:tcW w:w="283" w:type="dxa"/>
          </w:tcPr>
          <w:p w14:paraId="5EC3CDDE" w14:textId="77777777" w:rsidR="00F67C62" w:rsidRDefault="00DE0AC0" w:rsidP="001762F6">
            <w:pPr>
              <w:pStyle w:val="DaftarParagraf"/>
              <w:spacing w:after="0" w:line="480" w:lineRule="auto"/>
              <w:ind w:left="-117"/>
              <w:jc w:val="left"/>
            </w:pPr>
            <w:r>
              <w:t>:</w:t>
            </w:r>
          </w:p>
        </w:tc>
        <w:tc>
          <w:tcPr>
            <w:tcW w:w="3874" w:type="dxa"/>
          </w:tcPr>
          <w:p w14:paraId="18BD9B89" w14:textId="77777777" w:rsidR="00F67C62" w:rsidRDefault="00DE0AC0" w:rsidP="001762F6">
            <w:pPr>
              <w:pStyle w:val="DaftarParagraf"/>
              <w:spacing w:after="0" w:line="480" w:lineRule="auto"/>
              <w:ind w:left="-117"/>
              <w:jc w:val="left"/>
            </w:pPr>
            <w:r>
              <w:t>Untuk mengetahui menu yang sering diminati pengunjung dan melakukan evaluasi terhadap daftar menu</w:t>
            </w:r>
          </w:p>
        </w:tc>
      </w:tr>
      <w:tr w:rsidR="00DE0AC0" w14:paraId="444ABF93" w14:textId="77777777" w:rsidTr="001762F6">
        <w:tc>
          <w:tcPr>
            <w:tcW w:w="284" w:type="dxa"/>
          </w:tcPr>
          <w:p w14:paraId="75A51D1C" w14:textId="77777777" w:rsidR="00DE0AC0" w:rsidRDefault="00DE0AC0" w:rsidP="001762F6">
            <w:pPr>
              <w:pStyle w:val="DaftarParagraf"/>
              <w:spacing w:after="0" w:line="480" w:lineRule="auto"/>
              <w:ind w:left="-101"/>
            </w:pPr>
          </w:p>
        </w:tc>
        <w:tc>
          <w:tcPr>
            <w:tcW w:w="2414" w:type="dxa"/>
          </w:tcPr>
          <w:p w14:paraId="5A5AC3FD" w14:textId="77777777" w:rsidR="00DE0AC0" w:rsidRDefault="00DE0AC0" w:rsidP="001762F6">
            <w:pPr>
              <w:pStyle w:val="DaftarParagraf"/>
              <w:spacing w:after="0" w:line="480" w:lineRule="auto"/>
              <w:ind w:left="-117"/>
              <w:jc w:val="left"/>
            </w:pPr>
            <w:r>
              <w:t>Sumber</w:t>
            </w:r>
          </w:p>
        </w:tc>
        <w:tc>
          <w:tcPr>
            <w:tcW w:w="283" w:type="dxa"/>
          </w:tcPr>
          <w:p w14:paraId="671DB4D2" w14:textId="77777777" w:rsidR="00DE0AC0" w:rsidRDefault="00DE0AC0" w:rsidP="001762F6">
            <w:pPr>
              <w:pStyle w:val="DaftarParagraf"/>
              <w:spacing w:after="0" w:line="480" w:lineRule="auto"/>
              <w:ind w:left="-117"/>
              <w:jc w:val="left"/>
            </w:pPr>
            <w:r>
              <w:t>:</w:t>
            </w:r>
          </w:p>
        </w:tc>
        <w:tc>
          <w:tcPr>
            <w:tcW w:w="3874" w:type="dxa"/>
          </w:tcPr>
          <w:p w14:paraId="79AEDC6A" w14:textId="77777777" w:rsidR="00DE0AC0" w:rsidRDefault="00DE0AC0" w:rsidP="001762F6">
            <w:pPr>
              <w:pStyle w:val="DaftarParagraf"/>
              <w:spacing w:after="0" w:line="480" w:lineRule="auto"/>
              <w:ind w:left="-117"/>
              <w:jc w:val="left"/>
            </w:pPr>
            <w:r>
              <w:t>Kasir</w:t>
            </w:r>
          </w:p>
        </w:tc>
      </w:tr>
      <w:tr w:rsidR="00DE0AC0" w14:paraId="25818010" w14:textId="77777777" w:rsidTr="001762F6">
        <w:tc>
          <w:tcPr>
            <w:tcW w:w="284" w:type="dxa"/>
          </w:tcPr>
          <w:p w14:paraId="02A447FE" w14:textId="77777777" w:rsidR="00DE0AC0" w:rsidRDefault="00DE0AC0" w:rsidP="001762F6">
            <w:pPr>
              <w:pStyle w:val="DaftarParagraf"/>
              <w:spacing w:after="0" w:line="480" w:lineRule="auto"/>
              <w:ind w:left="-101"/>
            </w:pPr>
          </w:p>
        </w:tc>
        <w:tc>
          <w:tcPr>
            <w:tcW w:w="2414" w:type="dxa"/>
          </w:tcPr>
          <w:p w14:paraId="736A89BA" w14:textId="77777777" w:rsidR="00DE0AC0" w:rsidRDefault="00DE0AC0" w:rsidP="001762F6">
            <w:pPr>
              <w:pStyle w:val="DaftarParagraf"/>
              <w:spacing w:after="0" w:line="480" w:lineRule="auto"/>
              <w:ind w:left="-117"/>
              <w:jc w:val="left"/>
            </w:pPr>
            <w:r>
              <w:t>Frekuensi</w:t>
            </w:r>
          </w:p>
        </w:tc>
        <w:tc>
          <w:tcPr>
            <w:tcW w:w="283" w:type="dxa"/>
          </w:tcPr>
          <w:p w14:paraId="59329616" w14:textId="77777777" w:rsidR="00DE0AC0" w:rsidRDefault="00DE0AC0" w:rsidP="001762F6">
            <w:pPr>
              <w:pStyle w:val="DaftarParagraf"/>
              <w:spacing w:after="0" w:line="480" w:lineRule="auto"/>
              <w:ind w:left="-117"/>
              <w:jc w:val="left"/>
            </w:pPr>
            <w:r>
              <w:t>:</w:t>
            </w:r>
          </w:p>
        </w:tc>
        <w:tc>
          <w:tcPr>
            <w:tcW w:w="3874" w:type="dxa"/>
          </w:tcPr>
          <w:p w14:paraId="04B4C1F5" w14:textId="77777777" w:rsidR="00DE0AC0" w:rsidRDefault="00DE0AC0" w:rsidP="001762F6">
            <w:pPr>
              <w:pStyle w:val="DaftarParagraf"/>
              <w:spacing w:after="0" w:line="480" w:lineRule="auto"/>
              <w:ind w:left="-117"/>
              <w:jc w:val="left"/>
            </w:pPr>
            <w:r>
              <w:t>Setiap bulan</w:t>
            </w:r>
          </w:p>
        </w:tc>
      </w:tr>
      <w:tr w:rsidR="00DE0AC0" w14:paraId="635FAA11" w14:textId="77777777" w:rsidTr="001762F6">
        <w:tc>
          <w:tcPr>
            <w:tcW w:w="284" w:type="dxa"/>
          </w:tcPr>
          <w:p w14:paraId="741AB828" w14:textId="77777777" w:rsidR="00DE0AC0" w:rsidRDefault="00DE0AC0" w:rsidP="001762F6">
            <w:pPr>
              <w:pStyle w:val="DaftarParagraf"/>
              <w:spacing w:after="0" w:line="480" w:lineRule="auto"/>
              <w:ind w:left="-101"/>
            </w:pPr>
          </w:p>
        </w:tc>
        <w:tc>
          <w:tcPr>
            <w:tcW w:w="2414" w:type="dxa"/>
          </w:tcPr>
          <w:p w14:paraId="4017C846" w14:textId="77777777" w:rsidR="00DE0AC0" w:rsidRDefault="00DE0AC0" w:rsidP="001762F6">
            <w:pPr>
              <w:pStyle w:val="DaftarParagraf"/>
              <w:spacing w:after="0" w:line="480" w:lineRule="auto"/>
              <w:ind w:left="-117"/>
              <w:jc w:val="left"/>
            </w:pPr>
            <w:r>
              <w:t>Keterangan</w:t>
            </w:r>
          </w:p>
        </w:tc>
        <w:tc>
          <w:tcPr>
            <w:tcW w:w="283" w:type="dxa"/>
          </w:tcPr>
          <w:p w14:paraId="6B6AF513" w14:textId="77777777" w:rsidR="00DE0AC0" w:rsidRDefault="00DE0AC0" w:rsidP="001762F6">
            <w:pPr>
              <w:pStyle w:val="DaftarParagraf"/>
              <w:spacing w:after="0" w:line="480" w:lineRule="auto"/>
              <w:ind w:left="-117"/>
              <w:jc w:val="left"/>
            </w:pPr>
            <w:r>
              <w:t>:</w:t>
            </w:r>
          </w:p>
        </w:tc>
        <w:tc>
          <w:tcPr>
            <w:tcW w:w="3874" w:type="dxa"/>
          </w:tcPr>
          <w:p w14:paraId="0148DD55" w14:textId="77777777" w:rsidR="00DE0AC0" w:rsidRDefault="00DE0AC0" w:rsidP="001762F6">
            <w:pPr>
              <w:pStyle w:val="DaftarParagraf"/>
              <w:spacing w:after="0" w:line="480" w:lineRule="auto"/>
              <w:ind w:left="-117"/>
              <w:jc w:val="left"/>
            </w:pPr>
            <w:r>
              <w:t>Berisi tentang daftar menu dan jumlah pesanan setiap menu</w:t>
            </w:r>
          </w:p>
        </w:tc>
      </w:tr>
      <w:tr w:rsidR="00ED5948" w14:paraId="0B4EA2DC" w14:textId="77777777" w:rsidTr="001762F6">
        <w:tc>
          <w:tcPr>
            <w:tcW w:w="284" w:type="dxa"/>
          </w:tcPr>
          <w:p w14:paraId="0902AE4E" w14:textId="77777777" w:rsidR="00ED5948" w:rsidRDefault="00ED5948" w:rsidP="001762F6">
            <w:pPr>
              <w:pStyle w:val="DaftarParagraf"/>
              <w:spacing w:after="0" w:line="480" w:lineRule="auto"/>
              <w:ind w:left="-101"/>
            </w:pPr>
          </w:p>
        </w:tc>
        <w:tc>
          <w:tcPr>
            <w:tcW w:w="2414" w:type="dxa"/>
          </w:tcPr>
          <w:p w14:paraId="46E5A7E6" w14:textId="77777777" w:rsidR="00ED5948" w:rsidRDefault="00ED5948" w:rsidP="001762F6">
            <w:pPr>
              <w:pStyle w:val="DaftarParagraf"/>
              <w:spacing w:after="0" w:line="480" w:lineRule="auto"/>
              <w:ind w:left="-117"/>
              <w:jc w:val="left"/>
            </w:pPr>
          </w:p>
        </w:tc>
        <w:tc>
          <w:tcPr>
            <w:tcW w:w="283" w:type="dxa"/>
          </w:tcPr>
          <w:p w14:paraId="7366F9EB" w14:textId="77777777" w:rsidR="00ED5948" w:rsidRDefault="00ED5948" w:rsidP="001762F6">
            <w:pPr>
              <w:pStyle w:val="DaftarParagraf"/>
              <w:spacing w:after="0" w:line="480" w:lineRule="auto"/>
              <w:ind w:left="-117"/>
              <w:jc w:val="left"/>
            </w:pPr>
          </w:p>
        </w:tc>
        <w:tc>
          <w:tcPr>
            <w:tcW w:w="3874" w:type="dxa"/>
          </w:tcPr>
          <w:p w14:paraId="508EA4A1" w14:textId="77777777" w:rsidR="00ED5948" w:rsidRDefault="00ED5948" w:rsidP="001762F6">
            <w:pPr>
              <w:pStyle w:val="DaftarParagraf"/>
              <w:spacing w:after="0" w:line="480" w:lineRule="auto"/>
              <w:ind w:left="-117"/>
              <w:jc w:val="left"/>
            </w:pPr>
          </w:p>
        </w:tc>
      </w:tr>
      <w:tr w:rsidR="00DE0AC0" w14:paraId="0712005D" w14:textId="77777777" w:rsidTr="001762F6">
        <w:tc>
          <w:tcPr>
            <w:tcW w:w="284" w:type="dxa"/>
          </w:tcPr>
          <w:p w14:paraId="680C441D" w14:textId="77777777" w:rsidR="00DE0AC0" w:rsidRDefault="00DE0AC0" w:rsidP="001762F6">
            <w:pPr>
              <w:pStyle w:val="DaftarParagraf"/>
              <w:spacing w:after="0" w:line="480" w:lineRule="auto"/>
              <w:ind w:left="-101"/>
            </w:pPr>
            <w:r>
              <w:t>f.</w:t>
            </w:r>
          </w:p>
        </w:tc>
        <w:tc>
          <w:tcPr>
            <w:tcW w:w="2414" w:type="dxa"/>
          </w:tcPr>
          <w:p w14:paraId="399DEE18" w14:textId="77777777" w:rsidR="00DE0AC0" w:rsidRDefault="00DE0AC0" w:rsidP="001762F6">
            <w:pPr>
              <w:pStyle w:val="DaftarParagraf"/>
              <w:spacing w:after="0" w:line="480" w:lineRule="auto"/>
              <w:ind w:left="-117"/>
              <w:jc w:val="left"/>
            </w:pPr>
            <w:r>
              <w:t>Nama Keluaran</w:t>
            </w:r>
          </w:p>
        </w:tc>
        <w:tc>
          <w:tcPr>
            <w:tcW w:w="283" w:type="dxa"/>
          </w:tcPr>
          <w:p w14:paraId="7AC3D539" w14:textId="77777777" w:rsidR="00DE0AC0" w:rsidRDefault="00DE0AC0" w:rsidP="001762F6">
            <w:pPr>
              <w:pStyle w:val="DaftarParagraf"/>
              <w:spacing w:after="0" w:line="480" w:lineRule="auto"/>
              <w:ind w:left="-117"/>
              <w:jc w:val="left"/>
            </w:pPr>
            <w:r>
              <w:t>:</w:t>
            </w:r>
          </w:p>
        </w:tc>
        <w:tc>
          <w:tcPr>
            <w:tcW w:w="3874" w:type="dxa"/>
          </w:tcPr>
          <w:p w14:paraId="45D7E8FD" w14:textId="77777777" w:rsidR="00DE0AC0" w:rsidRDefault="00DE0AC0" w:rsidP="001762F6">
            <w:pPr>
              <w:pStyle w:val="DaftarParagraf"/>
              <w:spacing w:after="0" w:line="480" w:lineRule="auto"/>
              <w:ind w:left="-117"/>
              <w:jc w:val="left"/>
            </w:pPr>
            <w:r>
              <w:t>Laporan kunjungan</w:t>
            </w:r>
          </w:p>
        </w:tc>
      </w:tr>
      <w:tr w:rsidR="00DE0AC0" w14:paraId="697A1BF9" w14:textId="77777777" w:rsidTr="001762F6">
        <w:tc>
          <w:tcPr>
            <w:tcW w:w="284" w:type="dxa"/>
          </w:tcPr>
          <w:p w14:paraId="58A4AA14" w14:textId="77777777" w:rsidR="00DE0AC0" w:rsidRDefault="00DE0AC0" w:rsidP="001762F6">
            <w:pPr>
              <w:pStyle w:val="DaftarParagraf"/>
              <w:spacing w:after="0" w:line="480" w:lineRule="auto"/>
              <w:ind w:left="-101"/>
            </w:pPr>
          </w:p>
        </w:tc>
        <w:tc>
          <w:tcPr>
            <w:tcW w:w="2414" w:type="dxa"/>
          </w:tcPr>
          <w:p w14:paraId="401DA73E" w14:textId="77777777" w:rsidR="00DE0AC0" w:rsidRDefault="00DE0AC0" w:rsidP="001762F6">
            <w:pPr>
              <w:pStyle w:val="DaftarParagraf"/>
              <w:spacing w:after="0" w:line="480" w:lineRule="auto"/>
              <w:ind w:left="-117"/>
              <w:jc w:val="left"/>
            </w:pPr>
            <w:r>
              <w:t>Fungsi</w:t>
            </w:r>
          </w:p>
        </w:tc>
        <w:tc>
          <w:tcPr>
            <w:tcW w:w="283" w:type="dxa"/>
          </w:tcPr>
          <w:p w14:paraId="4CA5D787" w14:textId="77777777" w:rsidR="00DE0AC0" w:rsidRDefault="00DE0AC0" w:rsidP="001762F6">
            <w:pPr>
              <w:pStyle w:val="DaftarParagraf"/>
              <w:spacing w:after="0" w:line="480" w:lineRule="auto"/>
              <w:ind w:left="-117"/>
              <w:jc w:val="left"/>
            </w:pPr>
            <w:r>
              <w:t>:</w:t>
            </w:r>
          </w:p>
        </w:tc>
        <w:tc>
          <w:tcPr>
            <w:tcW w:w="3874" w:type="dxa"/>
          </w:tcPr>
          <w:p w14:paraId="114A465D" w14:textId="77777777" w:rsidR="00DE0AC0" w:rsidRDefault="00DE0AC0" w:rsidP="001762F6">
            <w:pPr>
              <w:pStyle w:val="DaftarParagraf"/>
              <w:spacing w:after="0" w:line="480" w:lineRule="auto"/>
              <w:ind w:left="-117"/>
              <w:jc w:val="left"/>
            </w:pPr>
            <w:r>
              <w:t>Untuk mengetahui jumlah pengunjung yang datang dalam satu bulan</w:t>
            </w:r>
          </w:p>
        </w:tc>
      </w:tr>
      <w:tr w:rsidR="00DE0AC0" w14:paraId="57B483CD" w14:textId="77777777" w:rsidTr="001762F6">
        <w:tc>
          <w:tcPr>
            <w:tcW w:w="284" w:type="dxa"/>
          </w:tcPr>
          <w:p w14:paraId="0C901686" w14:textId="77777777" w:rsidR="00DE0AC0" w:rsidRDefault="00DE0AC0" w:rsidP="001762F6">
            <w:pPr>
              <w:pStyle w:val="DaftarParagraf"/>
              <w:spacing w:after="0" w:line="480" w:lineRule="auto"/>
              <w:ind w:left="-101"/>
            </w:pPr>
          </w:p>
        </w:tc>
        <w:tc>
          <w:tcPr>
            <w:tcW w:w="2414" w:type="dxa"/>
          </w:tcPr>
          <w:p w14:paraId="0EBCB7D9" w14:textId="77777777" w:rsidR="00DE0AC0" w:rsidRDefault="00DE0AC0" w:rsidP="001762F6">
            <w:pPr>
              <w:pStyle w:val="DaftarParagraf"/>
              <w:spacing w:after="0" w:line="480" w:lineRule="auto"/>
              <w:ind w:left="-117"/>
              <w:jc w:val="left"/>
            </w:pPr>
            <w:r>
              <w:t>Sumber</w:t>
            </w:r>
          </w:p>
        </w:tc>
        <w:tc>
          <w:tcPr>
            <w:tcW w:w="283" w:type="dxa"/>
          </w:tcPr>
          <w:p w14:paraId="78E5B6E7" w14:textId="77777777" w:rsidR="00DE0AC0" w:rsidRDefault="00DE0AC0" w:rsidP="001762F6">
            <w:pPr>
              <w:pStyle w:val="DaftarParagraf"/>
              <w:spacing w:after="0" w:line="480" w:lineRule="auto"/>
              <w:ind w:left="-117"/>
              <w:jc w:val="left"/>
            </w:pPr>
            <w:r>
              <w:t>:</w:t>
            </w:r>
          </w:p>
        </w:tc>
        <w:tc>
          <w:tcPr>
            <w:tcW w:w="3874" w:type="dxa"/>
          </w:tcPr>
          <w:p w14:paraId="1FA6A92A" w14:textId="77777777" w:rsidR="00DE0AC0" w:rsidRDefault="00DE0AC0" w:rsidP="001762F6">
            <w:pPr>
              <w:pStyle w:val="DaftarParagraf"/>
              <w:spacing w:after="0" w:line="480" w:lineRule="auto"/>
              <w:ind w:left="-117"/>
              <w:jc w:val="left"/>
            </w:pPr>
            <w:r>
              <w:t>Kasir</w:t>
            </w:r>
          </w:p>
        </w:tc>
      </w:tr>
      <w:tr w:rsidR="00DE0AC0" w14:paraId="195A3603" w14:textId="77777777" w:rsidTr="001762F6">
        <w:tc>
          <w:tcPr>
            <w:tcW w:w="284" w:type="dxa"/>
          </w:tcPr>
          <w:p w14:paraId="43313D9E" w14:textId="77777777" w:rsidR="00DE0AC0" w:rsidRDefault="00DE0AC0" w:rsidP="001762F6">
            <w:pPr>
              <w:pStyle w:val="DaftarParagraf"/>
              <w:spacing w:after="0" w:line="480" w:lineRule="auto"/>
              <w:ind w:left="-101"/>
            </w:pPr>
          </w:p>
        </w:tc>
        <w:tc>
          <w:tcPr>
            <w:tcW w:w="2414" w:type="dxa"/>
          </w:tcPr>
          <w:p w14:paraId="5315B0B0" w14:textId="77777777" w:rsidR="00DE0AC0" w:rsidRDefault="00DE0AC0" w:rsidP="001762F6">
            <w:pPr>
              <w:pStyle w:val="DaftarParagraf"/>
              <w:spacing w:after="0" w:line="480" w:lineRule="auto"/>
              <w:ind w:left="-117"/>
              <w:jc w:val="left"/>
            </w:pPr>
            <w:r>
              <w:t>Frekuensi</w:t>
            </w:r>
          </w:p>
        </w:tc>
        <w:tc>
          <w:tcPr>
            <w:tcW w:w="283" w:type="dxa"/>
          </w:tcPr>
          <w:p w14:paraId="0228250F" w14:textId="77777777" w:rsidR="00DE0AC0" w:rsidRDefault="00DE0AC0" w:rsidP="001762F6">
            <w:pPr>
              <w:pStyle w:val="DaftarParagraf"/>
              <w:spacing w:after="0" w:line="480" w:lineRule="auto"/>
              <w:ind w:left="-117"/>
              <w:jc w:val="left"/>
            </w:pPr>
            <w:r>
              <w:t>:</w:t>
            </w:r>
          </w:p>
        </w:tc>
        <w:tc>
          <w:tcPr>
            <w:tcW w:w="3874" w:type="dxa"/>
          </w:tcPr>
          <w:p w14:paraId="5922711C" w14:textId="77777777" w:rsidR="00DE0AC0" w:rsidRDefault="00DE0AC0" w:rsidP="001762F6">
            <w:pPr>
              <w:pStyle w:val="DaftarParagraf"/>
              <w:spacing w:after="0" w:line="480" w:lineRule="auto"/>
              <w:ind w:left="-117"/>
              <w:jc w:val="left"/>
            </w:pPr>
            <w:r>
              <w:t>Setiap bulan</w:t>
            </w:r>
          </w:p>
        </w:tc>
      </w:tr>
      <w:tr w:rsidR="00DE0AC0" w14:paraId="28A6BBDC" w14:textId="77777777" w:rsidTr="001762F6">
        <w:tc>
          <w:tcPr>
            <w:tcW w:w="284" w:type="dxa"/>
          </w:tcPr>
          <w:p w14:paraId="34D6DEB7" w14:textId="77777777" w:rsidR="00DE0AC0" w:rsidRDefault="00DE0AC0" w:rsidP="001762F6">
            <w:pPr>
              <w:pStyle w:val="DaftarParagraf"/>
              <w:spacing w:after="0" w:line="480" w:lineRule="auto"/>
              <w:ind w:left="-101"/>
            </w:pPr>
          </w:p>
        </w:tc>
        <w:tc>
          <w:tcPr>
            <w:tcW w:w="2414" w:type="dxa"/>
          </w:tcPr>
          <w:p w14:paraId="322AF337" w14:textId="77777777" w:rsidR="00DE0AC0" w:rsidRDefault="00DE0AC0" w:rsidP="001762F6">
            <w:pPr>
              <w:pStyle w:val="DaftarParagraf"/>
              <w:spacing w:after="0" w:line="480" w:lineRule="auto"/>
              <w:ind w:left="-117"/>
              <w:jc w:val="left"/>
            </w:pPr>
            <w:r>
              <w:t>Keterangan</w:t>
            </w:r>
          </w:p>
        </w:tc>
        <w:tc>
          <w:tcPr>
            <w:tcW w:w="283" w:type="dxa"/>
          </w:tcPr>
          <w:p w14:paraId="34C14B90" w14:textId="77777777" w:rsidR="00DE0AC0" w:rsidRDefault="00DE0AC0" w:rsidP="001762F6">
            <w:pPr>
              <w:pStyle w:val="DaftarParagraf"/>
              <w:spacing w:after="0" w:line="480" w:lineRule="auto"/>
              <w:ind w:left="-117"/>
              <w:jc w:val="left"/>
            </w:pPr>
            <w:r>
              <w:t>:</w:t>
            </w:r>
          </w:p>
        </w:tc>
        <w:tc>
          <w:tcPr>
            <w:tcW w:w="3874" w:type="dxa"/>
          </w:tcPr>
          <w:p w14:paraId="767CB132" w14:textId="77777777" w:rsidR="00DE0AC0" w:rsidRDefault="00DE0AC0" w:rsidP="001762F6">
            <w:pPr>
              <w:pStyle w:val="DaftarParagraf"/>
              <w:spacing w:after="0" w:line="480" w:lineRule="auto"/>
              <w:ind w:left="-117"/>
              <w:jc w:val="left"/>
            </w:pPr>
            <w:r>
              <w:t>Berisi tentang jumlah pengunjung setiap bulan</w:t>
            </w:r>
          </w:p>
        </w:tc>
      </w:tr>
    </w:tbl>
    <w:p w14:paraId="1F81A198" w14:textId="77777777" w:rsidR="001270FD" w:rsidRDefault="001270FD" w:rsidP="00F871B9">
      <w:pPr>
        <w:keepNext/>
        <w:numPr>
          <w:ilvl w:val="0"/>
          <w:numId w:val="31"/>
        </w:numPr>
        <w:spacing w:after="0" w:line="480" w:lineRule="auto"/>
        <w:ind w:left="426" w:hanging="357"/>
        <w:jc w:val="left"/>
        <w:outlineLvl w:val="1"/>
        <w:rPr>
          <w:b/>
        </w:rPr>
      </w:pPr>
      <w:bookmarkStart w:id="151" w:name="_Toc11916501"/>
      <w:bookmarkStart w:id="152" w:name="_Toc12262307"/>
      <w:r>
        <w:rPr>
          <w:b/>
        </w:rPr>
        <w:t>Diagram Alir Data (DAD) Sistem yang Diusulkan (Diagram Konteks, Nol, Rinci)</w:t>
      </w:r>
      <w:bookmarkEnd w:id="151"/>
      <w:bookmarkEnd w:id="152"/>
    </w:p>
    <w:p w14:paraId="4B210050" w14:textId="44040552"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53" w:name="_Toc11916502"/>
      <w:r w:rsidRPr="00B659E2">
        <w:rPr>
          <w:b/>
        </w:rPr>
        <w:t>Diagram Konteks Sistem yang Diusulkan</w:t>
      </w:r>
      <w:bookmarkEnd w:id="153"/>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1027" type="#_x0000_t75" style="width:396.75pt;height:225pt" o:ole="">
            <v:imagedata r:id="rId20" o:title=""/>
          </v:shape>
          <o:OLEObject Type="Embed" ProgID="Visio.Drawing.15" ShapeID="_x0000_i1027" DrawAspect="Content" ObjectID="_1623142653" r:id="rId21"/>
        </w:object>
      </w:r>
    </w:p>
    <w:p w14:paraId="14B43878" w14:textId="6C2D2A4D" w:rsidR="003D3DE1" w:rsidRPr="003D3DE1" w:rsidRDefault="003D3DE1" w:rsidP="003D3DE1">
      <w:pPr>
        <w:pStyle w:val="Keterangan"/>
        <w:spacing w:after="0"/>
        <w:ind w:left="709"/>
        <w:jc w:val="center"/>
        <w:rPr>
          <w:i w:val="0"/>
          <w:color w:val="000000" w:themeColor="text1"/>
          <w:sz w:val="22"/>
        </w:rPr>
      </w:pPr>
      <w:bookmarkStart w:id="154" w:name="_Toc12467732"/>
      <w:bookmarkStart w:id="155" w:name="_Toc12470844"/>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6</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Konteks Sistem yang Diusulkan</w:t>
      </w:r>
      <w:bookmarkEnd w:id="154"/>
      <w:bookmarkEnd w:id="155"/>
    </w:p>
    <w:p w14:paraId="3F9C6499" w14:textId="10547FB7"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56" w:name="_Toc11916503"/>
      <w:r w:rsidRPr="00B659E2">
        <w:rPr>
          <w:b/>
        </w:rPr>
        <w:lastRenderedPageBreak/>
        <w:t>Diagram Nol Sistem yang Diusulkan</w:t>
      </w:r>
      <w:bookmarkEnd w:id="156"/>
    </w:p>
    <w:p w14:paraId="76A18EB7" w14:textId="7790494F" w:rsidR="008335A4" w:rsidRDefault="00C31720" w:rsidP="00A20FF3">
      <w:pPr>
        <w:pStyle w:val="DaftarParagraf"/>
        <w:spacing w:after="0" w:line="240" w:lineRule="auto"/>
        <w:ind w:left="709"/>
        <w:jc w:val="center"/>
      </w:pPr>
      <w:r>
        <w:object w:dxaOrig="11281" w:dyaOrig="9196" w14:anchorId="4415F904">
          <v:shape id="_x0000_i1028" type="#_x0000_t75" style="width:396.75pt;height:323.25pt" o:ole="">
            <v:imagedata r:id="rId22" o:title=""/>
          </v:shape>
          <o:OLEObject Type="Embed" ProgID="Visio.Drawing.15" ShapeID="_x0000_i1028" DrawAspect="Content" ObjectID="_1623142654" r:id="rId23"/>
        </w:object>
      </w:r>
    </w:p>
    <w:p w14:paraId="08287233" w14:textId="2781B74B" w:rsidR="003D3DE1" w:rsidRPr="003D3DE1" w:rsidRDefault="003D3DE1" w:rsidP="003D3DE1">
      <w:pPr>
        <w:pStyle w:val="Keterangan"/>
        <w:spacing w:after="0"/>
        <w:ind w:left="709"/>
        <w:jc w:val="center"/>
        <w:rPr>
          <w:i w:val="0"/>
          <w:color w:val="000000" w:themeColor="text1"/>
          <w:sz w:val="22"/>
        </w:rPr>
      </w:pPr>
      <w:bookmarkStart w:id="157" w:name="_Toc12467733"/>
      <w:bookmarkStart w:id="158" w:name="_Toc12470845"/>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7</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Nol Sistem yang Diusulkan</w:t>
      </w:r>
      <w:bookmarkEnd w:id="157"/>
      <w:bookmarkEnd w:id="158"/>
    </w:p>
    <w:p w14:paraId="07F38786" w14:textId="34A71048"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Pr="00B659E2" w:rsidRDefault="00A1768D" w:rsidP="003A78F4">
      <w:pPr>
        <w:pStyle w:val="DaftarParagraf"/>
        <w:keepNext/>
        <w:numPr>
          <w:ilvl w:val="0"/>
          <w:numId w:val="51"/>
        </w:numPr>
        <w:spacing w:after="0" w:line="480" w:lineRule="auto"/>
        <w:ind w:left="709" w:hanging="283"/>
        <w:jc w:val="left"/>
        <w:outlineLvl w:val="2"/>
        <w:rPr>
          <w:b/>
        </w:rPr>
      </w:pPr>
      <w:bookmarkStart w:id="159" w:name="_Toc11916504"/>
      <w:r w:rsidRPr="00B659E2">
        <w:rPr>
          <w:b/>
        </w:rPr>
        <w:t xml:space="preserve">Diagram Rinci </w:t>
      </w:r>
      <w:r w:rsidR="009727FC" w:rsidRPr="00B659E2">
        <w:rPr>
          <w:b/>
        </w:rPr>
        <w:t>Level 1 Proses 1</w:t>
      </w:r>
      <w:bookmarkEnd w:id="159"/>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1029" type="#_x0000_t75" style="width:396.75pt;height:182.25pt" o:ole="">
            <v:imagedata r:id="rId24" o:title=""/>
          </v:shape>
          <o:OLEObject Type="Embed" ProgID="Visio.Drawing.15" ShapeID="_x0000_i1029" DrawAspect="Content" ObjectID="_1623142655" r:id="rId25"/>
        </w:object>
      </w:r>
    </w:p>
    <w:p w14:paraId="20B895B0" w14:textId="533445F1" w:rsidR="003D3DE1" w:rsidRPr="003D3DE1" w:rsidRDefault="003D3DE1" w:rsidP="003D3DE1">
      <w:pPr>
        <w:pStyle w:val="Keterangan"/>
        <w:keepNext/>
        <w:spacing w:after="0"/>
        <w:jc w:val="center"/>
        <w:rPr>
          <w:i w:val="0"/>
          <w:color w:val="000000" w:themeColor="text1"/>
          <w:sz w:val="22"/>
        </w:rPr>
      </w:pPr>
      <w:bookmarkStart w:id="160" w:name="_Toc12467734"/>
      <w:bookmarkStart w:id="161" w:name="_Toc12470846"/>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8</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Rinci Level 1 Proses 1 Sistem yang Diusulkan</w:t>
      </w:r>
      <w:bookmarkEnd w:id="160"/>
      <w:bookmarkEnd w:id="161"/>
    </w:p>
    <w:p w14:paraId="573631AF" w14:textId="611293AF" w:rsidR="00BA5452" w:rsidRDefault="00BA5452" w:rsidP="00B144EC">
      <w:pPr>
        <w:pStyle w:val="DaftarParagraf"/>
        <w:spacing w:after="0" w:line="480" w:lineRule="auto"/>
        <w:ind w:left="709"/>
        <w:jc w:val="center"/>
      </w:pPr>
      <w:r>
        <w:rPr>
          <w:sz w:val="20"/>
        </w:rPr>
        <w:t>Sumber : Dokumen Pribadi</w:t>
      </w:r>
    </w:p>
    <w:p w14:paraId="6092142B" w14:textId="77777777" w:rsidR="00A1768D" w:rsidRPr="00B659E2" w:rsidRDefault="00A1768D" w:rsidP="00B144EC">
      <w:pPr>
        <w:pStyle w:val="DaftarParagraf"/>
        <w:keepNext/>
        <w:numPr>
          <w:ilvl w:val="0"/>
          <w:numId w:val="51"/>
        </w:numPr>
        <w:spacing w:after="0" w:line="480" w:lineRule="auto"/>
        <w:ind w:left="709" w:hanging="284"/>
        <w:jc w:val="left"/>
        <w:outlineLvl w:val="2"/>
        <w:rPr>
          <w:b/>
        </w:rPr>
      </w:pPr>
      <w:bookmarkStart w:id="162" w:name="_Toc11916505"/>
      <w:r w:rsidRPr="00B659E2">
        <w:rPr>
          <w:b/>
        </w:rPr>
        <w:lastRenderedPageBreak/>
        <w:t xml:space="preserve">Diagram Rinci </w:t>
      </w:r>
      <w:r w:rsidR="009727FC" w:rsidRPr="00B659E2">
        <w:rPr>
          <w:b/>
        </w:rPr>
        <w:t>Level 1 Proses 2</w:t>
      </w:r>
      <w:bookmarkEnd w:id="162"/>
    </w:p>
    <w:p w14:paraId="5F1C94B4" w14:textId="0B37F09E" w:rsidR="00A1768D" w:rsidRDefault="00406916" w:rsidP="00A20FF3">
      <w:pPr>
        <w:pStyle w:val="DaftarParagraf"/>
        <w:spacing w:after="0"/>
        <w:ind w:left="709"/>
      </w:pPr>
      <w:r>
        <w:object w:dxaOrig="11011" w:dyaOrig="6406" w14:anchorId="6B91E066">
          <v:shape id="_x0000_i1030" type="#_x0000_t75" style="width:396.75pt;height:230.25pt" o:ole="">
            <v:imagedata r:id="rId26" o:title=""/>
          </v:shape>
          <o:OLEObject Type="Embed" ProgID="Visio.Drawing.15" ShapeID="_x0000_i1030" DrawAspect="Content" ObjectID="_1623142656" r:id="rId27"/>
        </w:object>
      </w:r>
    </w:p>
    <w:p w14:paraId="16287AD7" w14:textId="638AA2A3" w:rsidR="004E0598" w:rsidRPr="004E0598" w:rsidRDefault="004E0598" w:rsidP="004E0598">
      <w:pPr>
        <w:pStyle w:val="Keterangan"/>
        <w:spacing w:after="0"/>
        <w:ind w:left="709"/>
        <w:jc w:val="center"/>
        <w:rPr>
          <w:i w:val="0"/>
          <w:color w:val="000000" w:themeColor="text1"/>
          <w:sz w:val="22"/>
        </w:rPr>
      </w:pPr>
      <w:bookmarkStart w:id="163" w:name="_Toc12467735"/>
      <w:bookmarkStart w:id="164" w:name="_Toc12470847"/>
      <w:r w:rsidRPr="004E059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9</w:t>
      </w:r>
      <w:r w:rsidR="00E62280">
        <w:rPr>
          <w:i w:val="0"/>
          <w:color w:val="000000" w:themeColor="text1"/>
          <w:sz w:val="20"/>
        </w:rPr>
        <w:fldChar w:fldCharType="end"/>
      </w:r>
      <w:r>
        <w:rPr>
          <w:i w:val="0"/>
          <w:color w:val="000000" w:themeColor="text1"/>
          <w:sz w:val="20"/>
        </w:rPr>
        <w:br/>
      </w:r>
      <w:r w:rsidRPr="004E0598">
        <w:rPr>
          <w:i w:val="0"/>
          <w:color w:val="000000" w:themeColor="text1"/>
          <w:sz w:val="20"/>
        </w:rPr>
        <w:t>Diagram Rinci Level 1 Proses 2</w:t>
      </w:r>
      <w:bookmarkEnd w:id="163"/>
      <w:bookmarkEnd w:id="164"/>
    </w:p>
    <w:p w14:paraId="7E148323" w14:textId="3C294428" w:rsidR="0015291D" w:rsidRDefault="0015291D" w:rsidP="0015291D">
      <w:pPr>
        <w:spacing w:after="0" w:line="240" w:lineRule="auto"/>
        <w:ind w:left="709"/>
        <w:jc w:val="center"/>
      </w:pPr>
      <w:r>
        <w:rPr>
          <w:sz w:val="20"/>
        </w:rPr>
        <w:t>Sumber : Dokumen Pribadi</w:t>
      </w:r>
    </w:p>
    <w:p w14:paraId="177642DF"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165" w:name="_Toc11916506"/>
      <w:r w:rsidRPr="00B659E2">
        <w:rPr>
          <w:b/>
        </w:rPr>
        <w:t>Diagram Rinci Level 1 Proses 3</w:t>
      </w:r>
      <w:bookmarkEnd w:id="165"/>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8" o:title=""/>
          </v:shape>
          <o:OLEObject Type="Embed" ProgID="Visio.Drawing.15" ShapeID="_x0000_i1031" DrawAspect="Content" ObjectID="_1623142657" r:id="rId29"/>
        </w:object>
      </w:r>
    </w:p>
    <w:p w14:paraId="52299223" w14:textId="1E10E44C" w:rsidR="00F550FE" w:rsidRPr="00F550FE" w:rsidRDefault="00F550FE" w:rsidP="00F550FE">
      <w:pPr>
        <w:pStyle w:val="Keterangan"/>
        <w:spacing w:after="0"/>
        <w:ind w:left="709"/>
        <w:jc w:val="center"/>
        <w:rPr>
          <w:i w:val="0"/>
          <w:color w:val="000000" w:themeColor="text1"/>
          <w:sz w:val="22"/>
        </w:rPr>
      </w:pPr>
      <w:bookmarkStart w:id="166" w:name="_Toc12467736"/>
      <w:bookmarkStart w:id="167" w:name="_Toc12470848"/>
      <w:r w:rsidRPr="00F550F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0</w:t>
      </w:r>
      <w:r w:rsidR="00E62280">
        <w:rPr>
          <w:i w:val="0"/>
          <w:color w:val="000000" w:themeColor="text1"/>
          <w:sz w:val="20"/>
        </w:rPr>
        <w:fldChar w:fldCharType="end"/>
      </w:r>
      <w:r>
        <w:rPr>
          <w:i w:val="0"/>
          <w:color w:val="000000" w:themeColor="text1"/>
          <w:sz w:val="20"/>
        </w:rPr>
        <w:br/>
      </w:r>
      <w:r w:rsidRPr="00F550FE">
        <w:rPr>
          <w:i w:val="0"/>
          <w:color w:val="000000" w:themeColor="text1"/>
          <w:sz w:val="20"/>
        </w:rPr>
        <w:t>Diagram Rinci Level 1 Proses 3</w:t>
      </w:r>
      <w:bookmarkEnd w:id="166"/>
      <w:bookmarkEnd w:id="167"/>
    </w:p>
    <w:p w14:paraId="20D113E9" w14:textId="15C21843" w:rsidR="004842D5" w:rsidRDefault="004842D5" w:rsidP="004842D5">
      <w:pPr>
        <w:spacing w:after="0" w:line="480" w:lineRule="auto"/>
        <w:ind w:left="709"/>
        <w:jc w:val="center"/>
        <w:rPr>
          <w:sz w:val="20"/>
        </w:rPr>
      </w:pPr>
      <w:r>
        <w:rPr>
          <w:sz w:val="20"/>
        </w:rPr>
        <w:t>Sumber : Dokumen Pribadi</w:t>
      </w:r>
    </w:p>
    <w:p w14:paraId="2851B8B3"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168" w:name="_Toc11916507"/>
      <w:r w:rsidRPr="00B659E2">
        <w:rPr>
          <w:b/>
        </w:rPr>
        <w:lastRenderedPageBreak/>
        <w:t>Diagram Rinci Level 1 Proses 4</w:t>
      </w:r>
      <w:bookmarkEnd w:id="168"/>
    </w:p>
    <w:p w14:paraId="62277594" w14:textId="6B15C039" w:rsidR="007F4DC8" w:rsidRDefault="000E3E75" w:rsidP="00A20FF3">
      <w:pPr>
        <w:pStyle w:val="DaftarParagraf"/>
        <w:spacing w:after="0" w:line="240" w:lineRule="auto"/>
        <w:ind w:left="709"/>
      </w:pPr>
      <w:r>
        <w:object w:dxaOrig="10726" w:dyaOrig="6526" w14:anchorId="1C840925">
          <v:shape id="_x0000_i1032" type="#_x0000_t75" style="width:396pt;height:241.5pt" o:ole="">
            <v:imagedata r:id="rId30" o:title=""/>
          </v:shape>
          <o:OLEObject Type="Embed" ProgID="Visio.Drawing.15" ShapeID="_x0000_i1032" DrawAspect="Content" ObjectID="_1623142658" r:id="rId31"/>
        </w:object>
      </w:r>
    </w:p>
    <w:p w14:paraId="1A5A4324" w14:textId="546A2DBC" w:rsidR="00656CE9" w:rsidRPr="00656CE9" w:rsidRDefault="00656CE9" w:rsidP="00656CE9">
      <w:pPr>
        <w:pStyle w:val="Keterangan"/>
        <w:spacing w:after="0"/>
        <w:ind w:left="709"/>
        <w:jc w:val="center"/>
        <w:rPr>
          <w:i w:val="0"/>
          <w:color w:val="000000" w:themeColor="text1"/>
          <w:sz w:val="22"/>
        </w:rPr>
      </w:pPr>
      <w:bookmarkStart w:id="169" w:name="_Toc12467737"/>
      <w:bookmarkStart w:id="170" w:name="_Toc12470849"/>
      <w:r w:rsidRPr="00656CE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1</w:t>
      </w:r>
      <w:r w:rsidR="00E62280">
        <w:rPr>
          <w:i w:val="0"/>
          <w:color w:val="000000" w:themeColor="text1"/>
          <w:sz w:val="20"/>
        </w:rPr>
        <w:fldChar w:fldCharType="end"/>
      </w:r>
      <w:r>
        <w:rPr>
          <w:i w:val="0"/>
          <w:color w:val="000000" w:themeColor="text1"/>
          <w:sz w:val="20"/>
        </w:rPr>
        <w:br/>
      </w:r>
      <w:r w:rsidRPr="00656CE9">
        <w:rPr>
          <w:i w:val="0"/>
          <w:color w:val="000000" w:themeColor="text1"/>
          <w:sz w:val="20"/>
        </w:rPr>
        <w:t>Diagram Rinci Level 1 Proses 4</w:t>
      </w:r>
      <w:bookmarkEnd w:id="169"/>
      <w:bookmarkEnd w:id="170"/>
    </w:p>
    <w:p w14:paraId="0E5DCEDB" w14:textId="7D4D5246"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F871B9">
      <w:pPr>
        <w:keepNext/>
        <w:numPr>
          <w:ilvl w:val="0"/>
          <w:numId w:val="31"/>
        </w:numPr>
        <w:spacing w:after="0" w:line="480" w:lineRule="auto"/>
        <w:ind w:left="426" w:hanging="357"/>
        <w:jc w:val="left"/>
        <w:outlineLvl w:val="1"/>
        <w:rPr>
          <w:b/>
        </w:rPr>
      </w:pPr>
      <w:bookmarkStart w:id="171" w:name="_Toc11916508"/>
      <w:bookmarkStart w:id="172" w:name="_Toc12262308"/>
      <w:r>
        <w:rPr>
          <w:b/>
        </w:rPr>
        <w:t>Kamus Data Sistem yang Diusulkan</w:t>
      </w:r>
      <w:bookmarkEnd w:id="171"/>
      <w:bookmarkEnd w:id="172"/>
    </w:p>
    <w:p w14:paraId="6AEA5A92" w14:textId="77777777" w:rsidR="002F0536" w:rsidRDefault="002F0536" w:rsidP="00B533B3">
      <w:pPr>
        <w:spacing w:after="0" w:line="480" w:lineRule="auto"/>
        <w:ind w:left="426" w:firstLine="708"/>
      </w:pPr>
      <w:r>
        <w:t>Kamus data</w:t>
      </w:r>
      <w:r w:rsidR="00C347AF">
        <w:t xml:space="preserve"> merupakan data-data atau informasi yang menjelaskan atau merincikan suatu aliran data pada diagram alir data (DAD) yang diusulkan sebagai berikut</w:t>
      </w:r>
      <w:r>
        <w:t>:</w:t>
      </w:r>
    </w:p>
    <w:tbl>
      <w:tblPr>
        <w:tblW w:w="0" w:type="auto"/>
        <w:tblInd w:w="426" w:type="dxa"/>
        <w:tblLook w:val="04A0" w:firstRow="1" w:lastRow="0" w:firstColumn="1" w:lastColumn="0" w:noHBand="0" w:noVBand="1"/>
      </w:tblPr>
      <w:tblGrid>
        <w:gridCol w:w="283"/>
        <w:gridCol w:w="2967"/>
        <w:gridCol w:w="284"/>
        <w:gridCol w:w="3679"/>
      </w:tblGrid>
      <w:tr w:rsidR="002F0536" w14:paraId="2D73D57D" w14:textId="77777777" w:rsidTr="00A34BB9">
        <w:tc>
          <w:tcPr>
            <w:tcW w:w="283" w:type="dxa"/>
          </w:tcPr>
          <w:p w14:paraId="3BA17AAA" w14:textId="77777777" w:rsidR="002F0536" w:rsidRDefault="002F0536" w:rsidP="00A34BB9">
            <w:pPr>
              <w:spacing w:after="0" w:line="480" w:lineRule="auto"/>
              <w:ind w:left="-114"/>
            </w:pPr>
            <w:r>
              <w:t>1.</w:t>
            </w:r>
          </w:p>
        </w:tc>
        <w:tc>
          <w:tcPr>
            <w:tcW w:w="2967" w:type="dxa"/>
          </w:tcPr>
          <w:p w14:paraId="3CEBADB1" w14:textId="77777777" w:rsidR="002F0536" w:rsidRDefault="002F0536" w:rsidP="00A34BB9">
            <w:pPr>
              <w:spacing w:after="0" w:line="480" w:lineRule="auto"/>
              <w:ind w:left="-101"/>
            </w:pPr>
            <w:r>
              <w:t>Nama arus data</w:t>
            </w:r>
          </w:p>
        </w:tc>
        <w:tc>
          <w:tcPr>
            <w:tcW w:w="284" w:type="dxa"/>
          </w:tcPr>
          <w:p w14:paraId="3873224A" w14:textId="77777777" w:rsidR="002F0536" w:rsidRDefault="002F0536" w:rsidP="00A34BB9">
            <w:pPr>
              <w:spacing w:after="0" w:line="480" w:lineRule="auto"/>
              <w:ind w:left="-101"/>
            </w:pPr>
            <w:r>
              <w:t>:</w:t>
            </w:r>
          </w:p>
        </w:tc>
        <w:tc>
          <w:tcPr>
            <w:tcW w:w="3679" w:type="dxa"/>
          </w:tcPr>
          <w:p w14:paraId="33F73332" w14:textId="77777777" w:rsidR="002F0536" w:rsidRDefault="004D5E96" w:rsidP="00A34BB9">
            <w:pPr>
              <w:spacing w:after="0" w:line="480" w:lineRule="auto"/>
              <w:ind w:left="-101"/>
            </w:pPr>
            <w:r>
              <w:t>Katalog</w:t>
            </w:r>
          </w:p>
        </w:tc>
      </w:tr>
      <w:tr w:rsidR="002F0536" w14:paraId="7258F3CF" w14:textId="77777777" w:rsidTr="00A34BB9">
        <w:tc>
          <w:tcPr>
            <w:tcW w:w="283" w:type="dxa"/>
          </w:tcPr>
          <w:p w14:paraId="4FD1EB75" w14:textId="77777777" w:rsidR="002F0536" w:rsidRDefault="002F0536" w:rsidP="00A34BB9">
            <w:pPr>
              <w:spacing w:after="0" w:line="480" w:lineRule="auto"/>
              <w:ind w:left="-114"/>
            </w:pPr>
          </w:p>
        </w:tc>
        <w:tc>
          <w:tcPr>
            <w:tcW w:w="2967" w:type="dxa"/>
          </w:tcPr>
          <w:p w14:paraId="4342D98B" w14:textId="77777777" w:rsidR="002F0536" w:rsidRDefault="002F0536" w:rsidP="00A34BB9">
            <w:pPr>
              <w:spacing w:after="0" w:line="480" w:lineRule="auto"/>
              <w:ind w:left="-101"/>
            </w:pPr>
            <w:r>
              <w:t>Alias</w:t>
            </w:r>
          </w:p>
        </w:tc>
        <w:tc>
          <w:tcPr>
            <w:tcW w:w="284" w:type="dxa"/>
          </w:tcPr>
          <w:p w14:paraId="76A094DE" w14:textId="77777777" w:rsidR="002F0536" w:rsidRDefault="002F0536" w:rsidP="00A34BB9">
            <w:pPr>
              <w:spacing w:after="0" w:line="480" w:lineRule="auto"/>
              <w:ind w:left="-101"/>
            </w:pPr>
            <w:r>
              <w:t>:</w:t>
            </w:r>
          </w:p>
        </w:tc>
        <w:tc>
          <w:tcPr>
            <w:tcW w:w="3679" w:type="dxa"/>
          </w:tcPr>
          <w:p w14:paraId="097BEDA8" w14:textId="77777777" w:rsidR="002F0536" w:rsidRDefault="00A92744" w:rsidP="00A34BB9">
            <w:pPr>
              <w:spacing w:after="0" w:line="480" w:lineRule="auto"/>
              <w:ind w:left="-101"/>
            </w:pPr>
            <w:r>
              <w:t>Buku menu</w:t>
            </w:r>
            <w:r w:rsidR="003D5195">
              <w:t>, Daftar menu</w:t>
            </w:r>
          </w:p>
        </w:tc>
      </w:tr>
      <w:tr w:rsidR="002F0536" w14:paraId="318F2DE0" w14:textId="77777777" w:rsidTr="00A34BB9">
        <w:tc>
          <w:tcPr>
            <w:tcW w:w="283" w:type="dxa"/>
          </w:tcPr>
          <w:p w14:paraId="598E4BBA" w14:textId="77777777" w:rsidR="002F0536" w:rsidRDefault="002F0536" w:rsidP="00A34BB9">
            <w:pPr>
              <w:spacing w:after="0" w:line="480" w:lineRule="auto"/>
              <w:ind w:left="-114"/>
            </w:pPr>
          </w:p>
        </w:tc>
        <w:tc>
          <w:tcPr>
            <w:tcW w:w="2967" w:type="dxa"/>
          </w:tcPr>
          <w:p w14:paraId="42FBFE67" w14:textId="77777777" w:rsidR="002F0536" w:rsidRDefault="002F0536" w:rsidP="00A34BB9">
            <w:pPr>
              <w:spacing w:after="0" w:line="480" w:lineRule="auto"/>
              <w:ind w:left="-101"/>
            </w:pPr>
            <w:r>
              <w:t>Bentuk data</w:t>
            </w:r>
          </w:p>
        </w:tc>
        <w:tc>
          <w:tcPr>
            <w:tcW w:w="284" w:type="dxa"/>
          </w:tcPr>
          <w:p w14:paraId="585B9B78" w14:textId="77777777" w:rsidR="002F0536" w:rsidRDefault="002F0536" w:rsidP="00A34BB9">
            <w:pPr>
              <w:spacing w:after="0" w:line="480" w:lineRule="auto"/>
              <w:ind w:left="-101"/>
            </w:pPr>
            <w:r>
              <w:t>:</w:t>
            </w:r>
          </w:p>
        </w:tc>
        <w:tc>
          <w:tcPr>
            <w:tcW w:w="3679" w:type="dxa"/>
          </w:tcPr>
          <w:p w14:paraId="4D683391" w14:textId="77777777" w:rsidR="002F0536" w:rsidRDefault="00A92744" w:rsidP="00A34BB9">
            <w:pPr>
              <w:spacing w:after="0" w:line="480" w:lineRule="auto"/>
              <w:ind w:left="-101"/>
            </w:pPr>
            <w:r>
              <w:t>Data komputer</w:t>
            </w:r>
          </w:p>
        </w:tc>
      </w:tr>
      <w:tr w:rsidR="002F0536" w14:paraId="0F97DDFB" w14:textId="77777777" w:rsidTr="00A34BB9">
        <w:tc>
          <w:tcPr>
            <w:tcW w:w="283" w:type="dxa"/>
          </w:tcPr>
          <w:p w14:paraId="5CDFA8F0" w14:textId="77777777" w:rsidR="002F0536" w:rsidRDefault="002F0536" w:rsidP="00A34BB9">
            <w:pPr>
              <w:spacing w:after="0" w:line="480" w:lineRule="auto"/>
              <w:ind w:left="-114"/>
            </w:pPr>
          </w:p>
        </w:tc>
        <w:tc>
          <w:tcPr>
            <w:tcW w:w="2967" w:type="dxa"/>
          </w:tcPr>
          <w:p w14:paraId="0B60F2BB" w14:textId="77777777" w:rsidR="002F0536" w:rsidRDefault="002F0536" w:rsidP="00A34BB9">
            <w:pPr>
              <w:spacing w:after="0" w:line="480" w:lineRule="auto"/>
              <w:ind w:left="-101"/>
            </w:pPr>
            <w:r>
              <w:t>Arus data</w:t>
            </w:r>
          </w:p>
        </w:tc>
        <w:tc>
          <w:tcPr>
            <w:tcW w:w="284" w:type="dxa"/>
          </w:tcPr>
          <w:p w14:paraId="214CA6DC" w14:textId="77777777" w:rsidR="002F0536" w:rsidRDefault="002F0536" w:rsidP="00A34BB9">
            <w:pPr>
              <w:spacing w:after="0" w:line="480" w:lineRule="auto"/>
              <w:ind w:left="-101"/>
            </w:pPr>
            <w:r>
              <w:t>:</w:t>
            </w:r>
          </w:p>
        </w:tc>
        <w:tc>
          <w:tcPr>
            <w:tcW w:w="3679" w:type="dxa"/>
          </w:tcPr>
          <w:p w14:paraId="14A9FEDF" w14:textId="77777777" w:rsidR="002F0536" w:rsidRDefault="00A92744" w:rsidP="00A34BB9">
            <w:pPr>
              <w:spacing w:after="0" w:line="480" w:lineRule="auto"/>
              <w:ind w:left="-101"/>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A34BB9">
            <w:pPr>
              <w:spacing w:after="0" w:line="480" w:lineRule="auto"/>
              <w:ind w:left="-101"/>
              <w:rPr>
                <w:i/>
              </w:rPr>
            </w:pPr>
            <w:r>
              <w:t xml:space="preserve">Menu – proses mengelola menu - </w:t>
            </w:r>
            <w:r w:rsidR="004447C2" w:rsidRPr="004447C2">
              <w:rPr>
                <w:i/>
                <w:lang w:val="en-US"/>
              </w:rPr>
              <w:t>chef</w:t>
            </w:r>
          </w:p>
        </w:tc>
      </w:tr>
      <w:tr w:rsidR="002F0536" w14:paraId="70506C28" w14:textId="77777777" w:rsidTr="00A34BB9">
        <w:tc>
          <w:tcPr>
            <w:tcW w:w="283" w:type="dxa"/>
          </w:tcPr>
          <w:p w14:paraId="502BA965" w14:textId="77777777" w:rsidR="002F0536" w:rsidRDefault="002F0536" w:rsidP="00A34BB9">
            <w:pPr>
              <w:spacing w:after="0" w:line="480" w:lineRule="auto"/>
              <w:ind w:left="-114"/>
            </w:pPr>
          </w:p>
        </w:tc>
        <w:tc>
          <w:tcPr>
            <w:tcW w:w="2967" w:type="dxa"/>
          </w:tcPr>
          <w:p w14:paraId="360E5EE9" w14:textId="77777777" w:rsidR="002F0536" w:rsidRDefault="002F0536" w:rsidP="00A34BB9">
            <w:pPr>
              <w:spacing w:after="0" w:line="480" w:lineRule="auto"/>
              <w:ind w:left="-101"/>
            </w:pPr>
            <w:r>
              <w:t>Penjelasan</w:t>
            </w:r>
          </w:p>
        </w:tc>
        <w:tc>
          <w:tcPr>
            <w:tcW w:w="284" w:type="dxa"/>
          </w:tcPr>
          <w:p w14:paraId="605BD49A" w14:textId="77777777" w:rsidR="002F0536" w:rsidRDefault="002F0536" w:rsidP="00A34BB9">
            <w:pPr>
              <w:spacing w:after="0" w:line="480" w:lineRule="auto"/>
              <w:ind w:left="-101"/>
            </w:pPr>
            <w:r>
              <w:t>:</w:t>
            </w:r>
          </w:p>
        </w:tc>
        <w:tc>
          <w:tcPr>
            <w:tcW w:w="3679" w:type="dxa"/>
          </w:tcPr>
          <w:p w14:paraId="3DF80E7B" w14:textId="77777777" w:rsidR="002F0536" w:rsidRDefault="00A92744" w:rsidP="00A34BB9">
            <w:pPr>
              <w:spacing w:after="0" w:line="480" w:lineRule="auto"/>
              <w:ind w:left="-101"/>
            </w:pPr>
            <w:r>
              <w:t>Berisi data menu makanan dan minuman</w:t>
            </w:r>
          </w:p>
        </w:tc>
      </w:tr>
      <w:tr w:rsidR="002F0536" w14:paraId="1AF57009" w14:textId="77777777" w:rsidTr="00A34BB9">
        <w:tc>
          <w:tcPr>
            <w:tcW w:w="283" w:type="dxa"/>
          </w:tcPr>
          <w:p w14:paraId="585234D0" w14:textId="77777777" w:rsidR="002F0536" w:rsidRDefault="002F0536" w:rsidP="00A34BB9">
            <w:pPr>
              <w:spacing w:after="0" w:line="480" w:lineRule="auto"/>
              <w:ind w:left="-114"/>
            </w:pPr>
          </w:p>
        </w:tc>
        <w:tc>
          <w:tcPr>
            <w:tcW w:w="2967" w:type="dxa"/>
          </w:tcPr>
          <w:p w14:paraId="64C0FA2F" w14:textId="77777777" w:rsidR="002F0536" w:rsidRDefault="002F0536" w:rsidP="00A34BB9">
            <w:pPr>
              <w:spacing w:after="0" w:line="480" w:lineRule="auto"/>
              <w:ind w:left="-101"/>
            </w:pPr>
            <w:r>
              <w:t>Periode</w:t>
            </w:r>
          </w:p>
        </w:tc>
        <w:tc>
          <w:tcPr>
            <w:tcW w:w="284" w:type="dxa"/>
          </w:tcPr>
          <w:p w14:paraId="5A4AC91F" w14:textId="77777777" w:rsidR="002F0536" w:rsidRDefault="002F0536" w:rsidP="00A34BB9">
            <w:pPr>
              <w:spacing w:after="0" w:line="480" w:lineRule="auto"/>
              <w:ind w:left="-101"/>
            </w:pPr>
            <w:r>
              <w:t>:</w:t>
            </w:r>
          </w:p>
        </w:tc>
        <w:tc>
          <w:tcPr>
            <w:tcW w:w="3679" w:type="dxa"/>
          </w:tcPr>
          <w:p w14:paraId="02128142" w14:textId="77777777" w:rsidR="002F0536" w:rsidRDefault="00A92744" w:rsidP="00A34BB9">
            <w:pPr>
              <w:spacing w:after="0" w:line="480" w:lineRule="auto"/>
              <w:ind w:left="-101"/>
            </w:pPr>
            <w:r>
              <w:t>Setiap pelanggan melihat menu</w:t>
            </w:r>
          </w:p>
        </w:tc>
      </w:tr>
      <w:tr w:rsidR="002F0536" w14:paraId="73E8B729" w14:textId="77777777" w:rsidTr="00A34BB9">
        <w:tc>
          <w:tcPr>
            <w:tcW w:w="283" w:type="dxa"/>
          </w:tcPr>
          <w:p w14:paraId="54D7BF72" w14:textId="77777777" w:rsidR="002F0536" w:rsidRDefault="002F0536" w:rsidP="00A34BB9">
            <w:pPr>
              <w:spacing w:after="0" w:line="480" w:lineRule="auto"/>
              <w:ind w:left="-114"/>
            </w:pPr>
          </w:p>
        </w:tc>
        <w:tc>
          <w:tcPr>
            <w:tcW w:w="2967" w:type="dxa"/>
          </w:tcPr>
          <w:p w14:paraId="73D84F67" w14:textId="77777777" w:rsidR="002F0536" w:rsidRDefault="002F0536" w:rsidP="00A34BB9">
            <w:pPr>
              <w:spacing w:after="0" w:line="480" w:lineRule="auto"/>
              <w:ind w:left="-101"/>
            </w:pPr>
            <w:r>
              <w:t>Volume</w:t>
            </w:r>
          </w:p>
        </w:tc>
        <w:tc>
          <w:tcPr>
            <w:tcW w:w="284" w:type="dxa"/>
          </w:tcPr>
          <w:p w14:paraId="4C6B1E33" w14:textId="77777777" w:rsidR="002F0536" w:rsidRDefault="002F0536" w:rsidP="00A34BB9">
            <w:pPr>
              <w:spacing w:after="0" w:line="480" w:lineRule="auto"/>
              <w:ind w:left="-101"/>
            </w:pPr>
            <w:r>
              <w:t>:</w:t>
            </w:r>
          </w:p>
        </w:tc>
        <w:tc>
          <w:tcPr>
            <w:tcW w:w="3679" w:type="dxa"/>
          </w:tcPr>
          <w:p w14:paraId="44726710" w14:textId="77777777" w:rsidR="002F0536" w:rsidRDefault="00A92744" w:rsidP="00A34BB9">
            <w:pPr>
              <w:spacing w:after="0" w:line="480" w:lineRule="auto"/>
              <w:ind w:left="-101"/>
            </w:pPr>
            <w:r>
              <w:t>Rata – rata 200 pelanggan setiap hari</w:t>
            </w:r>
          </w:p>
        </w:tc>
      </w:tr>
      <w:tr w:rsidR="002F0536" w14:paraId="2B988B31" w14:textId="77777777" w:rsidTr="00A34BB9">
        <w:tc>
          <w:tcPr>
            <w:tcW w:w="283" w:type="dxa"/>
          </w:tcPr>
          <w:p w14:paraId="41C7A4BE" w14:textId="77777777" w:rsidR="002F0536" w:rsidRDefault="002F0536" w:rsidP="00A34BB9">
            <w:pPr>
              <w:spacing w:after="0" w:line="480" w:lineRule="auto"/>
              <w:ind w:left="-114"/>
            </w:pPr>
          </w:p>
        </w:tc>
        <w:tc>
          <w:tcPr>
            <w:tcW w:w="2967" w:type="dxa"/>
          </w:tcPr>
          <w:p w14:paraId="2307E8D0" w14:textId="77777777" w:rsidR="002F0536" w:rsidRDefault="002F0536" w:rsidP="00A34BB9">
            <w:pPr>
              <w:spacing w:after="0" w:line="480" w:lineRule="auto"/>
              <w:ind w:left="-101"/>
            </w:pPr>
            <w:r>
              <w:t>Struktur data</w:t>
            </w:r>
          </w:p>
        </w:tc>
        <w:tc>
          <w:tcPr>
            <w:tcW w:w="284" w:type="dxa"/>
          </w:tcPr>
          <w:p w14:paraId="017B3A99" w14:textId="77777777" w:rsidR="002F0536" w:rsidRDefault="002F0536" w:rsidP="00A34BB9">
            <w:pPr>
              <w:spacing w:after="0" w:line="480" w:lineRule="auto"/>
              <w:ind w:left="-101"/>
            </w:pPr>
            <w:r>
              <w:t>:</w:t>
            </w:r>
          </w:p>
        </w:tc>
        <w:tc>
          <w:tcPr>
            <w:tcW w:w="3679" w:type="dxa"/>
          </w:tcPr>
          <w:p w14:paraId="6F83BA8C" w14:textId="0C7A4883" w:rsidR="002F0536" w:rsidRDefault="00796A5C" w:rsidP="00A34BB9">
            <w:pPr>
              <w:spacing w:after="0" w:line="480" w:lineRule="auto"/>
              <w:ind w:left="-101"/>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A34BB9">
        <w:tc>
          <w:tcPr>
            <w:tcW w:w="283" w:type="dxa"/>
          </w:tcPr>
          <w:p w14:paraId="16209F42" w14:textId="77777777" w:rsidR="002F0536" w:rsidRDefault="002F0536" w:rsidP="00A34BB9">
            <w:pPr>
              <w:spacing w:after="0" w:line="480" w:lineRule="auto"/>
              <w:ind w:left="-114"/>
            </w:pPr>
            <w:r>
              <w:t>2.</w:t>
            </w:r>
          </w:p>
        </w:tc>
        <w:tc>
          <w:tcPr>
            <w:tcW w:w="2967" w:type="dxa"/>
          </w:tcPr>
          <w:p w14:paraId="7C8A7340" w14:textId="77777777" w:rsidR="002F0536" w:rsidRDefault="002F0536" w:rsidP="00A34BB9">
            <w:pPr>
              <w:spacing w:after="0" w:line="480" w:lineRule="auto"/>
              <w:ind w:left="-101"/>
            </w:pPr>
            <w:r>
              <w:t>Nama arus data</w:t>
            </w:r>
          </w:p>
        </w:tc>
        <w:tc>
          <w:tcPr>
            <w:tcW w:w="284" w:type="dxa"/>
          </w:tcPr>
          <w:p w14:paraId="66745B01" w14:textId="77777777" w:rsidR="002F0536" w:rsidRDefault="002F0536" w:rsidP="00A34BB9">
            <w:pPr>
              <w:spacing w:after="0" w:line="480" w:lineRule="auto"/>
              <w:ind w:left="-101"/>
            </w:pPr>
            <w:r>
              <w:t>:</w:t>
            </w:r>
          </w:p>
        </w:tc>
        <w:tc>
          <w:tcPr>
            <w:tcW w:w="3679" w:type="dxa"/>
          </w:tcPr>
          <w:p w14:paraId="18D41FD7" w14:textId="77777777" w:rsidR="002F0536" w:rsidRDefault="00A92744" w:rsidP="00A34BB9">
            <w:pPr>
              <w:spacing w:after="0" w:line="480" w:lineRule="auto"/>
              <w:ind w:left="-101"/>
            </w:pPr>
            <w:r>
              <w:t>Pesanan</w:t>
            </w:r>
          </w:p>
        </w:tc>
      </w:tr>
      <w:tr w:rsidR="002F0536" w14:paraId="76E5669C" w14:textId="77777777" w:rsidTr="00A34BB9">
        <w:tc>
          <w:tcPr>
            <w:tcW w:w="283" w:type="dxa"/>
          </w:tcPr>
          <w:p w14:paraId="6069B46D" w14:textId="77777777" w:rsidR="002F0536" w:rsidRDefault="002F0536" w:rsidP="00A34BB9">
            <w:pPr>
              <w:spacing w:after="0" w:line="480" w:lineRule="auto"/>
              <w:ind w:left="-114"/>
            </w:pPr>
          </w:p>
        </w:tc>
        <w:tc>
          <w:tcPr>
            <w:tcW w:w="2967" w:type="dxa"/>
          </w:tcPr>
          <w:p w14:paraId="523BB4A1" w14:textId="77777777" w:rsidR="002F0536" w:rsidRDefault="002F0536" w:rsidP="00A34BB9">
            <w:pPr>
              <w:spacing w:after="0" w:line="480" w:lineRule="auto"/>
              <w:ind w:left="-101"/>
            </w:pPr>
            <w:r>
              <w:t>Alias</w:t>
            </w:r>
          </w:p>
        </w:tc>
        <w:tc>
          <w:tcPr>
            <w:tcW w:w="284" w:type="dxa"/>
          </w:tcPr>
          <w:p w14:paraId="578D6811" w14:textId="77777777" w:rsidR="002F0536" w:rsidRDefault="002F0536" w:rsidP="00A34BB9">
            <w:pPr>
              <w:spacing w:after="0" w:line="480" w:lineRule="auto"/>
              <w:ind w:left="-101"/>
            </w:pPr>
            <w:r>
              <w:t>:</w:t>
            </w:r>
          </w:p>
        </w:tc>
        <w:tc>
          <w:tcPr>
            <w:tcW w:w="3679" w:type="dxa"/>
          </w:tcPr>
          <w:p w14:paraId="66DE3D60" w14:textId="77777777" w:rsidR="002F0536" w:rsidRDefault="00A92744" w:rsidP="00A34BB9">
            <w:pPr>
              <w:spacing w:after="0" w:line="480" w:lineRule="auto"/>
              <w:ind w:left="-101"/>
            </w:pPr>
            <w:r>
              <w:t>Pesanan</w:t>
            </w:r>
          </w:p>
        </w:tc>
      </w:tr>
      <w:tr w:rsidR="002F0536" w14:paraId="6B3346C7" w14:textId="77777777" w:rsidTr="00A34BB9">
        <w:tc>
          <w:tcPr>
            <w:tcW w:w="283" w:type="dxa"/>
          </w:tcPr>
          <w:p w14:paraId="599E6D99" w14:textId="77777777" w:rsidR="002F0536" w:rsidRDefault="002F0536" w:rsidP="00A34BB9">
            <w:pPr>
              <w:spacing w:after="0" w:line="480" w:lineRule="auto"/>
              <w:ind w:left="-114"/>
            </w:pPr>
          </w:p>
        </w:tc>
        <w:tc>
          <w:tcPr>
            <w:tcW w:w="2967" w:type="dxa"/>
          </w:tcPr>
          <w:p w14:paraId="2DDF7B66" w14:textId="77777777" w:rsidR="002F0536" w:rsidRDefault="002F0536" w:rsidP="00A34BB9">
            <w:pPr>
              <w:spacing w:after="0" w:line="480" w:lineRule="auto"/>
              <w:ind w:left="-101"/>
            </w:pPr>
            <w:r>
              <w:t>Bentuk data</w:t>
            </w:r>
          </w:p>
        </w:tc>
        <w:tc>
          <w:tcPr>
            <w:tcW w:w="284" w:type="dxa"/>
          </w:tcPr>
          <w:p w14:paraId="718DB259" w14:textId="77777777" w:rsidR="002F0536" w:rsidRDefault="002F0536" w:rsidP="00A34BB9">
            <w:pPr>
              <w:spacing w:after="0" w:line="480" w:lineRule="auto"/>
              <w:ind w:left="-101"/>
            </w:pPr>
            <w:r>
              <w:t>:</w:t>
            </w:r>
          </w:p>
        </w:tc>
        <w:tc>
          <w:tcPr>
            <w:tcW w:w="3679" w:type="dxa"/>
          </w:tcPr>
          <w:p w14:paraId="63FFE64F" w14:textId="77777777" w:rsidR="002F0536" w:rsidRDefault="00A92744" w:rsidP="00A34BB9">
            <w:pPr>
              <w:spacing w:after="0" w:line="480" w:lineRule="auto"/>
              <w:ind w:left="-101"/>
            </w:pPr>
            <w:r>
              <w:t>Data komputer</w:t>
            </w:r>
          </w:p>
        </w:tc>
      </w:tr>
      <w:tr w:rsidR="002F0536" w14:paraId="6576F278" w14:textId="77777777" w:rsidTr="00A34BB9">
        <w:tc>
          <w:tcPr>
            <w:tcW w:w="283" w:type="dxa"/>
          </w:tcPr>
          <w:p w14:paraId="292F3795" w14:textId="77777777" w:rsidR="002F0536" w:rsidRDefault="002F0536" w:rsidP="00A34BB9">
            <w:pPr>
              <w:spacing w:after="0" w:line="480" w:lineRule="auto"/>
              <w:ind w:left="-114"/>
            </w:pPr>
          </w:p>
        </w:tc>
        <w:tc>
          <w:tcPr>
            <w:tcW w:w="2967" w:type="dxa"/>
          </w:tcPr>
          <w:p w14:paraId="13740934" w14:textId="77777777" w:rsidR="002F0536" w:rsidRDefault="002F0536" w:rsidP="00A34BB9">
            <w:pPr>
              <w:spacing w:after="0" w:line="480" w:lineRule="auto"/>
              <w:ind w:left="-101"/>
            </w:pPr>
            <w:r>
              <w:t>Arus data</w:t>
            </w:r>
          </w:p>
        </w:tc>
        <w:tc>
          <w:tcPr>
            <w:tcW w:w="284" w:type="dxa"/>
          </w:tcPr>
          <w:p w14:paraId="6591BA99" w14:textId="77777777" w:rsidR="002F0536" w:rsidRDefault="002F0536" w:rsidP="00A34BB9">
            <w:pPr>
              <w:spacing w:after="0" w:line="480" w:lineRule="auto"/>
              <w:ind w:left="-101"/>
            </w:pPr>
            <w:r>
              <w:t>:</w:t>
            </w:r>
          </w:p>
        </w:tc>
        <w:tc>
          <w:tcPr>
            <w:tcW w:w="3679" w:type="dxa"/>
          </w:tcPr>
          <w:p w14:paraId="22B06DF4" w14:textId="77777777" w:rsidR="00D00281" w:rsidRPr="00D00281" w:rsidRDefault="00D00281" w:rsidP="00A34BB9">
            <w:pPr>
              <w:spacing w:after="0" w:line="480" w:lineRule="auto"/>
              <w:ind w:left="-101"/>
            </w:pPr>
            <w:r>
              <w:t xml:space="preserve">Pelanggan – proses </w:t>
            </w:r>
            <w:r w:rsidR="00B329E7">
              <w:t>pemesanan</w:t>
            </w:r>
            <w:r w:rsidR="00995695">
              <w:t xml:space="preserve"> - </w:t>
            </w:r>
            <w:r w:rsidRPr="00A92744">
              <w:rPr>
                <w:i/>
                <w:lang w:val="en-US"/>
              </w:rPr>
              <w:t>chef</w:t>
            </w:r>
          </w:p>
        </w:tc>
      </w:tr>
      <w:tr w:rsidR="002F0536" w14:paraId="19052E1E" w14:textId="77777777" w:rsidTr="00A34BB9">
        <w:tc>
          <w:tcPr>
            <w:tcW w:w="283" w:type="dxa"/>
          </w:tcPr>
          <w:p w14:paraId="1F40D4B7" w14:textId="77777777" w:rsidR="002F0536" w:rsidRDefault="002F0536" w:rsidP="00A34BB9">
            <w:pPr>
              <w:spacing w:after="0" w:line="480" w:lineRule="auto"/>
              <w:ind w:left="-114"/>
            </w:pPr>
          </w:p>
        </w:tc>
        <w:tc>
          <w:tcPr>
            <w:tcW w:w="2967" w:type="dxa"/>
          </w:tcPr>
          <w:p w14:paraId="152D3245" w14:textId="77777777" w:rsidR="002F0536" w:rsidRDefault="002F0536" w:rsidP="00A34BB9">
            <w:pPr>
              <w:spacing w:after="0" w:line="480" w:lineRule="auto"/>
              <w:ind w:left="-101"/>
            </w:pPr>
            <w:r>
              <w:t>Penjelasan</w:t>
            </w:r>
          </w:p>
        </w:tc>
        <w:tc>
          <w:tcPr>
            <w:tcW w:w="284" w:type="dxa"/>
          </w:tcPr>
          <w:p w14:paraId="01EE46FB" w14:textId="77777777" w:rsidR="002F0536" w:rsidRDefault="002F0536" w:rsidP="00A34BB9">
            <w:pPr>
              <w:spacing w:after="0" w:line="480" w:lineRule="auto"/>
              <w:ind w:left="-101"/>
            </w:pPr>
            <w:r>
              <w:t>:</w:t>
            </w:r>
          </w:p>
        </w:tc>
        <w:tc>
          <w:tcPr>
            <w:tcW w:w="3679" w:type="dxa"/>
          </w:tcPr>
          <w:p w14:paraId="2D25AA5B" w14:textId="77777777" w:rsidR="002F0536" w:rsidRDefault="00A92744" w:rsidP="00A34BB9">
            <w:pPr>
              <w:spacing w:after="0" w:line="480" w:lineRule="auto"/>
              <w:ind w:left="-101"/>
            </w:pPr>
            <w:r>
              <w:t>Mencatat pesanan pelanggan</w:t>
            </w:r>
          </w:p>
        </w:tc>
      </w:tr>
      <w:tr w:rsidR="002F0536" w14:paraId="2123D32D" w14:textId="77777777" w:rsidTr="00A34BB9">
        <w:tc>
          <w:tcPr>
            <w:tcW w:w="283" w:type="dxa"/>
          </w:tcPr>
          <w:p w14:paraId="76C70332" w14:textId="77777777" w:rsidR="002F0536" w:rsidRDefault="002F0536" w:rsidP="00A34BB9">
            <w:pPr>
              <w:spacing w:after="0" w:line="480" w:lineRule="auto"/>
              <w:ind w:left="-114"/>
            </w:pPr>
          </w:p>
        </w:tc>
        <w:tc>
          <w:tcPr>
            <w:tcW w:w="2967" w:type="dxa"/>
          </w:tcPr>
          <w:p w14:paraId="4BD28E3F" w14:textId="77777777" w:rsidR="002F0536" w:rsidRDefault="002F0536" w:rsidP="00A34BB9">
            <w:pPr>
              <w:spacing w:after="0" w:line="480" w:lineRule="auto"/>
              <w:ind w:left="-101"/>
            </w:pPr>
            <w:r>
              <w:t>Periode</w:t>
            </w:r>
          </w:p>
        </w:tc>
        <w:tc>
          <w:tcPr>
            <w:tcW w:w="284" w:type="dxa"/>
          </w:tcPr>
          <w:p w14:paraId="67A7F51B" w14:textId="77777777" w:rsidR="002F0536" w:rsidRDefault="002F0536" w:rsidP="00A34BB9">
            <w:pPr>
              <w:spacing w:after="0" w:line="480" w:lineRule="auto"/>
              <w:ind w:left="-101"/>
            </w:pPr>
            <w:r>
              <w:t>:</w:t>
            </w:r>
          </w:p>
        </w:tc>
        <w:tc>
          <w:tcPr>
            <w:tcW w:w="3679" w:type="dxa"/>
          </w:tcPr>
          <w:p w14:paraId="3172EE11" w14:textId="77777777" w:rsidR="002F0536" w:rsidRDefault="00A92744" w:rsidP="00A34BB9">
            <w:pPr>
              <w:spacing w:after="0" w:line="480" w:lineRule="auto"/>
              <w:ind w:left="-101"/>
            </w:pPr>
            <w:r>
              <w:t>Setiap pelanggan memesan</w:t>
            </w:r>
          </w:p>
        </w:tc>
      </w:tr>
      <w:tr w:rsidR="002F0536" w14:paraId="7EFD27A3" w14:textId="77777777" w:rsidTr="00A34BB9">
        <w:tc>
          <w:tcPr>
            <w:tcW w:w="283" w:type="dxa"/>
          </w:tcPr>
          <w:p w14:paraId="76692662" w14:textId="77777777" w:rsidR="002F0536" w:rsidRDefault="002F0536" w:rsidP="00A34BB9">
            <w:pPr>
              <w:spacing w:after="0" w:line="480" w:lineRule="auto"/>
              <w:ind w:left="-114"/>
            </w:pPr>
          </w:p>
        </w:tc>
        <w:tc>
          <w:tcPr>
            <w:tcW w:w="2967" w:type="dxa"/>
          </w:tcPr>
          <w:p w14:paraId="3AF270EB" w14:textId="77777777" w:rsidR="002F0536" w:rsidRDefault="002F0536" w:rsidP="00A34BB9">
            <w:pPr>
              <w:spacing w:after="0" w:line="480" w:lineRule="auto"/>
              <w:ind w:left="-101"/>
            </w:pPr>
            <w:r>
              <w:t>Volume</w:t>
            </w:r>
          </w:p>
        </w:tc>
        <w:tc>
          <w:tcPr>
            <w:tcW w:w="284" w:type="dxa"/>
          </w:tcPr>
          <w:p w14:paraId="01E2AFD5" w14:textId="77777777" w:rsidR="002F0536" w:rsidRDefault="002F0536" w:rsidP="00A34BB9">
            <w:pPr>
              <w:spacing w:after="0" w:line="480" w:lineRule="auto"/>
              <w:ind w:left="-101"/>
            </w:pPr>
            <w:r>
              <w:t>:</w:t>
            </w:r>
          </w:p>
        </w:tc>
        <w:tc>
          <w:tcPr>
            <w:tcW w:w="3679" w:type="dxa"/>
          </w:tcPr>
          <w:p w14:paraId="7080244A" w14:textId="77777777" w:rsidR="002F0536" w:rsidRDefault="00A92744" w:rsidP="00A34BB9">
            <w:pPr>
              <w:spacing w:after="0" w:line="480" w:lineRule="auto"/>
              <w:ind w:left="-101"/>
            </w:pPr>
            <w:r>
              <w:t xml:space="preserve">Rata – rata </w:t>
            </w:r>
            <w:r w:rsidR="007F33AB">
              <w:t>4</w:t>
            </w:r>
            <w:r>
              <w:t>00 makanan dan minuman</w:t>
            </w:r>
          </w:p>
        </w:tc>
      </w:tr>
      <w:tr w:rsidR="002F0536" w14:paraId="2C239129" w14:textId="77777777" w:rsidTr="00A34BB9">
        <w:tc>
          <w:tcPr>
            <w:tcW w:w="283" w:type="dxa"/>
          </w:tcPr>
          <w:p w14:paraId="50E6999E" w14:textId="77777777" w:rsidR="002F0536" w:rsidRDefault="002F0536" w:rsidP="00A34BB9">
            <w:pPr>
              <w:spacing w:after="0" w:line="480" w:lineRule="auto"/>
              <w:ind w:left="-114"/>
            </w:pPr>
          </w:p>
        </w:tc>
        <w:tc>
          <w:tcPr>
            <w:tcW w:w="2967" w:type="dxa"/>
          </w:tcPr>
          <w:p w14:paraId="39A0108D" w14:textId="77777777" w:rsidR="002F0536" w:rsidRDefault="002F0536" w:rsidP="00A34BB9">
            <w:pPr>
              <w:spacing w:after="0" w:line="480" w:lineRule="auto"/>
              <w:ind w:left="-101"/>
            </w:pPr>
            <w:r>
              <w:t>Struktur data</w:t>
            </w:r>
          </w:p>
        </w:tc>
        <w:tc>
          <w:tcPr>
            <w:tcW w:w="284" w:type="dxa"/>
          </w:tcPr>
          <w:p w14:paraId="4CA7B602" w14:textId="77777777" w:rsidR="002F0536" w:rsidRDefault="002F0536" w:rsidP="00A34BB9">
            <w:pPr>
              <w:spacing w:after="0" w:line="480" w:lineRule="auto"/>
              <w:ind w:left="-101"/>
            </w:pPr>
            <w:r>
              <w:t>:</w:t>
            </w:r>
          </w:p>
        </w:tc>
        <w:tc>
          <w:tcPr>
            <w:tcW w:w="3679" w:type="dxa"/>
          </w:tcPr>
          <w:p w14:paraId="58FE3AD3" w14:textId="43A491A8" w:rsidR="002F0536" w:rsidRDefault="001A5F74" w:rsidP="00A34BB9">
            <w:pPr>
              <w:spacing w:after="0" w:line="480" w:lineRule="auto"/>
              <w:ind w:left="-101"/>
              <w:rPr>
                <w:noProof/>
              </w:rPr>
            </w:pPr>
            <w:r>
              <w:rPr>
                <w:noProof/>
              </w:rPr>
              <w:t>nama_menu</w:t>
            </w:r>
            <w:r w:rsidR="00122291">
              <w:rPr>
                <w:noProof/>
              </w:rPr>
              <w:t xml:space="preserve"> + jumlah + level + harga_level</w:t>
            </w:r>
          </w:p>
        </w:tc>
      </w:tr>
      <w:tr w:rsidR="001B1120" w14:paraId="7BB5CA1B" w14:textId="77777777" w:rsidTr="00A34BB9">
        <w:tc>
          <w:tcPr>
            <w:tcW w:w="283" w:type="dxa"/>
          </w:tcPr>
          <w:p w14:paraId="6B84A9EF" w14:textId="77777777" w:rsidR="001B1120" w:rsidRDefault="001B1120" w:rsidP="00A34BB9">
            <w:pPr>
              <w:spacing w:after="0" w:line="480" w:lineRule="auto"/>
              <w:ind w:left="-114"/>
            </w:pPr>
            <w:r>
              <w:t>3.</w:t>
            </w:r>
          </w:p>
        </w:tc>
        <w:tc>
          <w:tcPr>
            <w:tcW w:w="2967" w:type="dxa"/>
          </w:tcPr>
          <w:p w14:paraId="5B782012" w14:textId="77777777" w:rsidR="001B1120" w:rsidRDefault="001B1120" w:rsidP="00A34BB9">
            <w:pPr>
              <w:spacing w:after="0" w:line="480" w:lineRule="auto"/>
              <w:ind w:left="-101"/>
            </w:pPr>
            <w:r>
              <w:t>Nama arus data</w:t>
            </w:r>
          </w:p>
        </w:tc>
        <w:tc>
          <w:tcPr>
            <w:tcW w:w="284" w:type="dxa"/>
          </w:tcPr>
          <w:p w14:paraId="2A734242" w14:textId="77777777" w:rsidR="001B1120" w:rsidRDefault="001B1120" w:rsidP="00A34BB9">
            <w:pPr>
              <w:spacing w:after="0" w:line="480" w:lineRule="auto"/>
              <w:ind w:left="-101"/>
            </w:pPr>
            <w:r>
              <w:t>:</w:t>
            </w:r>
          </w:p>
        </w:tc>
        <w:tc>
          <w:tcPr>
            <w:tcW w:w="3679" w:type="dxa"/>
          </w:tcPr>
          <w:p w14:paraId="22C1B126" w14:textId="77777777" w:rsidR="001B1120" w:rsidRDefault="001B1120" w:rsidP="00A34BB9">
            <w:pPr>
              <w:spacing w:after="0" w:line="480" w:lineRule="auto"/>
              <w:ind w:left="-101"/>
            </w:pPr>
            <w:r>
              <w:t>Transaksi</w:t>
            </w:r>
          </w:p>
        </w:tc>
      </w:tr>
      <w:tr w:rsidR="001B1120" w14:paraId="377614EA" w14:textId="77777777" w:rsidTr="00A34BB9">
        <w:tc>
          <w:tcPr>
            <w:tcW w:w="283" w:type="dxa"/>
          </w:tcPr>
          <w:p w14:paraId="08175CB5" w14:textId="77777777" w:rsidR="001B1120" w:rsidRDefault="001B1120" w:rsidP="00A34BB9">
            <w:pPr>
              <w:spacing w:after="0" w:line="480" w:lineRule="auto"/>
              <w:ind w:left="-114"/>
            </w:pPr>
          </w:p>
        </w:tc>
        <w:tc>
          <w:tcPr>
            <w:tcW w:w="2967" w:type="dxa"/>
          </w:tcPr>
          <w:p w14:paraId="034C38A4" w14:textId="77777777" w:rsidR="001B1120" w:rsidRDefault="001B1120" w:rsidP="00A34BB9">
            <w:pPr>
              <w:spacing w:after="0" w:line="480" w:lineRule="auto"/>
              <w:ind w:left="-101"/>
            </w:pPr>
            <w:r>
              <w:t>Alias</w:t>
            </w:r>
          </w:p>
        </w:tc>
        <w:tc>
          <w:tcPr>
            <w:tcW w:w="284" w:type="dxa"/>
          </w:tcPr>
          <w:p w14:paraId="1E25977D" w14:textId="77777777" w:rsidR="001B1120" w:rsidRDefault="001B1120" w:rsidP="00A34BB9">
            <w:pPr>
              <w:spacing w:after="0" w:line="480" w:lineRule="auto"/>
              <w:ind w:left="-101"/>
            </w:pPr>
            <w:r>
              <w:t>:</w:t>
            </w:r>
          </w:p>
        </w:tc>
        <w:tc>
          <w:tcPr>
            <w:tcW w:w="3679" w:type="dxa"/>
          </w:tcPr>
          <w:p w14:paraId="23315AD3" w14:textId="77777777" w:rsidR="001B1120" w:rsidRPr="00A63A64" w:rsidRDefault="00A63A64" w:rsidP="00A34BB9">
            <w:pPr>
              <w:spacing w:after="0" w:line="480" w:lineRule="auto"/>
              <w:ind w:left="-101"/>
            </w:pPr>
            <w:r w:rsidRPr="00A63A64">
              <w:rPr>
                <w:i/>
                <w:lang w:val="en-US"/>
              </w:rPr>
              <w:t>Bill</w:t>
            </w:r>
            <w:r>
              <w:rPr>
                <w:i/>
              </w:rPr>
              <w:t xml:space="preserve">, </w:t>
            </w:r>
            <w:r>
              <w:t>bukti pembayaran</w:t>
            </w:r>
          </w:p>
        </w:tc>
      </w:tr>
      <w:tr w:rsidR="001B1120" w14:paraId="698E8EAC" w14:textId="77777777" w:rsidTr="00A34BB9">
        <w:tc>
          <w:tcPr>
            <w:tcW w:w="283" w:type="dxa"/>
          </w:tcPr>
          <w:p w14:paraId="480D1AB1" w14:textId="77777777" w:rsidR="001B1120" w:rsidRDefault="001B1120" w:rsidP="00A34BB9">
            <w:pPr>
              <w:spacing w:after="0" w:line="480" w:lineRule="auto"/>
              <w:ind w:left="-114"/>
            </w:pPr>
          </w:p>
        </w:tc>
        <w:tc>
          <w:tcPr>
            <w:tcW w:w="2967" w:type="dxa"/>
          </w:tcPr>
          <w:p w14:paraId="39C5CF4B" w14:textId="77777777" w:rsidR="001B1120" w:rsidRDefault="001B1120" w:rsidP="00A34BB9">
            <w:pPr>
              <w:spacing w:after="0" w:line="480" w:lineRule="auto"/>
              <w:ind w:left="-101"/>
            </w:pPr>
            <w:r>
              <w:t>Bentuk data</w:t>
            </w:r>
          </w:p>
        </w:tc>
        <w:tc>
          <w:tcPr>
            <w:tcW w:w="284" w:type="dxa"/>
          </w:tcPr>
          <w:p w14:paraId="74AE45A9" w14:textId="77777777" w:rsidR="001B1120" w:rsidRDefault="001B1120" w:rsidP="00A34BB9">
            <w:pPr>
              <w:spacing w:after="0" w:line="480" w:lineRule="auto"/>
              <w:ind w:left="-101"/>
            </w:pPr>
            <w:r>
              <w:t>:</w:t>
            </w:r>
          </w:p>
        </w:tc>
        <w:tc>
          <w:tcPr>
            <w:tcW w:w="3679" w:type="dxa"/>
          </w:tcPr>
          <w:p w14:paraId="5CB3674B" w14:textId="77777777" w:rsidR="001B1120" w:rsidRPr="00D00281" w:rsidRDefault="001B1120" w:rsidP="00A34BB9">
            <w:pPr>
              <w:spacing w:after="0" w:line="480" w:lineRule="auto"/>
              <w:ind w:left="-101"/>
              <w:rPr>
                <w:i/>
              </w:rPr>
            </w:pPr>
            <w:r>
              <w:t>Data komputer</w:t>
            </w:r>
            <w:r w:rsidR="00D00281">
              <w:t>, kertas</w:t>
            </w:r>
          </w:p>
        </w:tc>
      </w:tr>
      <w:tr w:rsidR="001B1120" w14:paraId="500F1E4B" w14:textId="77777777" w:rsidTr="00A34BB9">
        <w:tc>
          <w:tcPr>
            <w:tcW w:w="283" w:type="dxa"/>
          </w:tcPr>
          <w:p w14:paraId="1D0441F1" w14:textId="77777777" w:rsidR="001B1120" w:rsidRDefault="001B1120" w:rsidP="00A34BB9">
            <w:pPr>
              <w:spacing w:after="0" w:line="480" w:lineRule="auto"/>
              <w:ind w:left="-114"/>
            </w:pPr>
          </w:p>
        </w:tc>
        <w:tc>
          <w:tcPr>
            <w:tcW w:w="2967" w:type="dxa"/>
          </w:tcPr>
          <w:p w14:paraId="47626BC7" w14:textId="77777777" w:rsidR="001B1120" w:rsidRDefault="001B1120" w:rsidP="00A34BB9">
            <w:pPr>
              <w:spacing w:after="0" w:line="480" w:lineRule="auto"/>
              <w:ind w:left="-101"/>
            </w:pPr>
            <w:r>
              <w:t>Arus data</w:t>
            </w:r>
          </w:p>
        </w:tc>
        <w:tc>
          <w:tcPr>
            <w:tcW w:w="284" w:type="dxa"/>
          </w:tcPr>
          <w:p w14:paraId="25CD9819" w14:textId="77777777" w:rsidR="001B1120" w:rsidRDefault="001B1120" w:rsidP="00A34BB9">
            <w:pPr>
              <w:spacing w:after="0" w:line="480" w:lineRule="auto"/>
              <w:ind w:left="-101"/>
            </w:pPr>
            <w:r>
              <w:t>:</w:t>
            </w:r>
          </w:p>
        </w:tc>
        <w:tc>
          <w:tcPr>
            <w:tcW w:w="3679" w:type="dxa"/>
          </w:tcPr>
          <w:p w14:paraId="5B50B2A6" w14:textId="77777777" w:rsidR="00DE490F" w:rsidRDefault="00D00281" w:rsidP="00A34BB9">
            <w:pPr>
              <w:spacing w:after="0" w:line="480" w:lineRule="auto"/>
              <w:ind w:left="-101"/>
            </w:pPr>
            <w:r>
              <w:t xml:space="preserve">Proses </w:t>
            </w:r>
            <w:r w:rsidR="003F60D3">
              <w:t xml:space="preserve">pembayaran </w:t>
            </w:r>
            <w:r>
              <w:t xml:space="preserve"> –</w:t>
            </w:r>
            <w:r w:rsidR="00DE490F">
              <w:t xml:space="preserve"> kasir,</w:t>
            </w:r>
          </w:p>
          <w:p w14:paraId="41E273A7" w14:textId="77777777" w:rsidR="00AA517F" w:rsidRDefault="00D31FAC" w:rsidP="00A34BB9">
            <w:pPr>
              <w:spacing w:after="0" w:line="480" w:lineRule="auto"/>
              <w:ind w:left="-101"/>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A34BB9">
            <w:pPr>
              <w:spacing w:after="0" w:line="480" w:lineRule="auto"/>
              <w:ind w:left="-101"/>
            </w:pPr>
            <w:r>
              <w:t>Proses pembayaran - transaksi</w:t>
            </w:r>
          </w:p>
        </w:tc>
      </w:tr>
      <w:tr w:rsidR="001B1120" w14:paraId="2C26562D" w14:textId="77777777" w:rsidTr="00A34BB9">
        <w:tc>
          <w:tcPr>
            <w:tcW w:w="283" w:type="dxa"/>
          </w:tcPr>
          <w:p w14:paraId="6F09F24B" w14:textId="77777777" w:rsidR="001B1120" w:rsidRDefault="001B1120" w:rsidP="00A34BB9">
            <w:pPr>
              <w:spacing w:after="0" w:line="480" w:lineRule="auto"/>
              <w:ind w:left="-114"/>
            </w:pPr>
          </w:p>
        </w:tc>
        <w:tc>
          <w:tcPr>
            <w:tcW w:w="2967" w:type="dxa"/>
          </w:tcPr>
          <w:p w14:paraId="6BA11949" w14:textId="77777777" w:rsidR="001B1120" w:rsidRDefault="001B1120" w:rsidP="00A34BB9">
            <w:pPr>
              <w:spacing w:after="0" w:line="480" w:lineRule="auto"/>
              <w:ind w:left="-101"/>
            </w:pPr>
            <w:r>
              <w:t>Penjelasan</w:t>
            </w:r>
          </w:p>
        </w:tc>
        <w:tc>
          <w:tcPr>
            <w:tcW w:w="284" w:type="dxa"/>
          </w:tcPr>
          <w:p w14:paraId="1E53F10B" w14:textId="77777777" w:rsidR="001B1120" w:rsidRDefault="001B1120" w:rsidP="00A34BB9">
            <w:pPr>
              <w:spacing w:after="0" w:line="480" w:lineRule="auto"/>
              <w:ind w:left="-101"/>
            </w:pPr>
            <w:r>
              <w:t>:</w:t>
            </w:r>
          </w:p>
        </w:tc>
        <w:tc>
          <w:tcPr>
            <w:tcW w:w="3679" w:type="dxa"/>
          </w:tcPr>
          <w:p w14:paraId="1552FFA7" w14:textId="77777777" w:rsidR="001B1120" w:rsidRDefault="00BE5BBC" w:rsidP="00A34BB9">
            <w:pPr>
              <w:spacing w:after="0" w:line="480" w:lineRule="auto"/>
              <w:ind w:left="-101"/>
            </w:pPr>
            <w:r>
              <w:t>Mencatat transaksi pembayaran pelanggan</w:t>
            </w:r>
          </w:p>
        </w:tc>
      </w:tr>
      <w:tr w:rsidR="001B1120" w14:paraId="5049EDE8" w14:textId="77777777" w:rsidTr="00A34BB9">
        <w:tc>
          <w:tcPr>
            <w:tcW w:w="283" w:type="dxa"/>
          </w:tcPr>
          <w:p w14:paraId="55C4D224" w14:textId="77777777" w:rsidR="001B1120" w:rsidRDefault="001B1120" w:rsidP="00A34BB9">
            <w:pPr>
              <w:spacing w:after="0" w:line="480" w:lineRule="auto"/>
              <w:ind w:left="-114"/>
            </w:pPr>
          </w:p>
        </w:tc>
        <w:tc>
          <w:tcPr>
            <w:tcW w:w="2967" w:type="dxa"/>
          </w:tcPr>
          <w:p w14:paraId="7ABE8817" w14:textId="77777777" w:rsidR="001B1120" w:rsidRDefault="001B1120" w:rsidP="00A34BB9">
            <w:pPr>
              <w:spacing w:after="0" w:line="480" w:lineRule="auto"/>
              <w:ind w:left="-101"/>
            </w:pPr>
            <w:r>
              <w:t>Periode</w:t>
            </w:r>
          </w:p>
        </w:tc>
        <w:tc>
          <w:tcPr>
            <w:tcW w:w="284" w:type="dxa"/>
          </w:tcPr>
          <w:p w14:paraId="7A77D276" w14:textId="77777777" w:rsidR="001B1120" w:rsidRDefault="001B1120" w:rsidP="00A34BB9">
            <w:pPr>
              <w:spacing w:after="0" w:line="480" w:lineRule="auto"/>
              <w:ind w:left="-101"/>
            </w:pPr>
            <w:r>
              <w:t>:</w:t>
            </w:r>
          </w:p>
        </w:tc>
        <w:tc>
          <w:tcPr>
            <w:tcW w:w="3679" w:type="dxa"/>
          </w:tcPr>
          <w:p w14:paraId="61D1FFA9" w14:textId="77777777" w:rsidR="001B1120" w:rsidRDefault="008B0945" w:rsidP="00A34BB9">
            <w:pPr>
              <w:spacing w:after="0" w:line="480" w:lineRule="auto"/>
              <w:ind w:left="-101"/>
            </w:pPr>
            <w:r>
              <w:t>Setiap pelanggan m</w:t>
            </w:r>
            <w:r w:rsidR="007B4663">
              <w:t>elakukan transaksi</w:t>
            </w:r>
            <w:r w:rsidR="001B0F11">
              <w:t xml:space="preserve"> pembayaran</w:t>
            </w:r>
          </w:p>
        </w:tc>
      </w:tr>
      <w:tr w:rsidR="001B1120" w14:paraId="29954B81" w14:textId="77777777" w:rsidTr="00A34BB9">
        <w:tc>
          <w:tcPr>
            <w:tcW w:w="283" w:type="dxa"/>
          </w:tcPr>
          <w:p w14:paraId="3F38AC42" w14:textId="77777777" w:rsidR="001B1120" w:rsidRDefault="001B1120" w:rsidP="00A34BB9">
            <w:pPr>
              <w:spacing w:after="0" w:line="480" w:lineRule="auto"/>
              <w:ind w:left="-114"/>
            </w:pPr>
          </w:p>
        </w:tc>
        <w:tc>
          <w:tcPr>
            <w:tcW w:w="2967" w:type="dxa"/>
          </w:tcPr>
          <w:p w14:paraId="7C3524AF" w14:textId="77777777" w:rsidR="001B1120" w:rsidRDefault="001B1120" w:rsidP="00A34BB9">
            <w:pPr>
              <w:spacing w:after="0" w:line="480" w:lineRule="auto"/>
              <w:ind w:left="-101"/>
            </w:pPr>
            <w:r>
              <w:t>Volume</w:t>
            </w:r>
          </w:p>
        </w:tc>
        <w:tc>
          <w:tcPr>
            <w:tcW w:w="284" w:type="dxa"/>
          </w:tcPr>
          <w:p w14:paraId="1DCD3D12" w14:textId="77777777" w:rsidR="001B1120" w:rsidRDefault="001B1120" w:rsidP="00A34BB9">
            <w:pPr>
              <w:spacing w:after="0" w:line="480" w:lineRule="auto"/>
              <w:ind w:left="-101"/>
            </w:pPr>
            <w:r>
              <w:t>:</w:t>
            </w:r>
          </w:p>
        </w:tc>
        <w:tc>
          <w:tcPr>
            <w:tcW w:w="3679" w:type="dxa"/>
          </w:tcPr>
          <w:p w14:paraId="65AC99CD" w14:textId="77777777" w:rsidR="001B1120" w:rsidRDefault="008B0945" w:rsidP="00A34BB9">
            <w:pPr>
              <w:spacing w:after="0" w:line="480" w:lineRule="auto"/>
              <w:ind w:left="-101"/>
            </w:pPr>
            <w:r>
              <w:t>Rata- rata 200 pengunjung sehari</w:t>
            </w:r>
          </w:p>
        </w:tc>
      </w:tr>
      <w:tr w:rsidR="001B1120" w14:paraId="06A055E2" w14:textId="77777777" w:rsidTr="00A34BB9">
        <w:tc>
          <w:tcPr>
            <w:tcW w:w="283" w:type="dxa"/>
          </w:tcPr>
          <w:p w14:paraId="5F7E5B45" w14:textId="77777777" w:rsidR="001B1120" w:rsidRDefault="001B1120" w:rsidP="00A34BB9">
            <w:pPr>
              <w:spacing w:after="0" w:line="480" w:lineRule="auto"/>
              <w:ind w:left="-114"/>
            </w:pPr>
          </w:p>
        </w:tc>
        <w:tc>
          <w:tcPr>
            <w:tcW w:w="2967" w:type="dxa"/>
          </w:tcPr>
          <w:p w14:paraId="0D8043E1" w14:textId="77777777" w:rsidR="001B1120" w:rsidRDefault="001B1120" w:rsidP="00A34BB9">
            <w:pPr>
              <w:spacing w:after="0" w:line="480" w:lineRule="auto"/>
              <w:ind w:left="-101"/>
            </w:pPr>
            <w:r>
              <w:t>Struktur data</w:t>
            </w:r>
          </w:p>
        </w:tc>
        <w:tc>
          <w:tcPr>
            <w:tcW w:w="284" w:type="dxa"/>
          </w:tcPr>
          <w:p w14:paraId="0CB8D21A" w14:textId="77777777" w:rsidR="001B1120" w:rsidRDefault="001B1120" w:rsidP="00A34BB9">
            <w:pPr>
              <w:spacing w:after="0" w:line="480" w:lineRule="auto"/>
              <w:ind w:left="-101"/>
            </w:pPr>
            <w:r>
              <w:t>:</w:t>
            </w:r>
          </w:p>
        </w:tc>
        <w:tc>
          <w:tcPr>
            <w:tcW w:w="3679" w:type="dxa"/>
          </w:tcPr>
          <w:p w14:paraId="2960EE3D" w14:textId="77777777" w:rsidR="001B1120" w:rsidRDefault="00122291" w:rsidP="00A34BB9">
            <w:pPr>
              <w:spacing w:after="0" w:line="480" w:lineRule="auto"/>
              <w:ind w:left="-101"/>
              <w:rPr>
                <w:noProof/>
              </w:rPr>
            </w:pPr>
            <w:r>
              <w:rPr>
                <w:noProof/>
              </w:rPr>
              <w:t>id_transaksi + no_meja + tanggal</w:t>
            </w:r>
            <w:r w:rsidR="004B0647">
              <w:rPr>
                <w:noProof/>
              </w:rPr>
              <w:t xml:space="preserve"> + daftar_pesanan</w:t>
            </w:r>
          </w:p>
        </w:tc>
      </w:tr>
      <w:tr w:rsidR="001611E6" w14:paraId="7C82489D" w14:textId="77777777" w:rsidTr="00A34BB9">
        <w:tc>
          <w:tcPr>
            <w:tcW w:w="283" w:type="dxa"/>
          </w:tcPr>
          <w:p w14:paraId="500B69A9" w14:textId="77777777" w:rsidR="001611E6" w:rsidRDefault="009F5326" w:rsidP="00A34BB9">
            <w:pPr>
              <w:spacing w:after="0" w:line="480" w:lineRule="auto"/>
              <w:ind w:left="-114"/>
            </w:pPr>
            <w:r>
              <w:t>4</w:t>
            </w:r>
            <w:r w:rsidR="001611E6">
              <w:t>.</w:t>
            </w:r>
          </w:p>
        </w:tc>
        <w:tc>
          <w:tcPr>
            <w:tcW w:w="2967" w:type="dxa"/>
          </w:tcPr>
          <w:p w14:paraId="60E158D3" w14:textId="77777777" w:rsidR="001611E6" w:rsidRDefault="001611E6" w:rsidP="00A34BB9">
            <w:pPr>
              <w:spacing w:after="0" w:line="480" w:lineRule="auto"/>
              <w:ind w:left="-101"/>
            </w:pPr>
            <w:r>
              <w:t>Nama arus data</w:t>
            </w:r>
          </w:p>
        </w:tc>
        <w:tc>
          <w:tcPr>
            <w:tcW w:w="284" w:type="dxa"/>
          </w:tcPr>
          <w:p w14:paraId="40198E17" w14:textId="77777777" w:rsidR="001611E6" w:rsidRDefault="001611E6" w:rsidP="00A34BB9">
            <w:pPr>
              <w:spacing w:after="0" w:line="480" w:lineRule="auto"/>
              <w:ind w:left="-101"/>
            </w:pPr>
            <w:r>
              <w:t>:</w:t>
            </w:r>
          </w:p>
        </w:tc>
        <w:tc>
          <w:tcPr>
            <w:tcW w:w="3679" w:type="dxa"/>
          </w:tcPr>
          <w:p w14:paraId="2F6CD05D" w14:textId="37B96260" w:rsidR="001611E6" w:rsidRDefault="001611E6" w:rsidP="00A34BB9">
            <w:pPr>
              <w:spacing w:after="0" w:line="480" w:lineRule="auto"/>
              <w:ind w:left="-101"/>
            </w:pPr>
            <w:r>
              <w:t xml:space="preserve">Laporan </w:t>
            </w:r>
            <w:r w:rsidR="004B39B7">
              <w:t>pemesanan</w:t>
            </w:r>
          </w:p>
        </w:tc>
      </w:tr>
      <w:tr w:rsidR="001611E6" w14:paraId="37396A92" w14:textId="77777777" w:rsidTr="00A34BB9">
        <w:tc>
          <w:tcPr>
            <w:tcW w:w="283" w:type="dxa"/>
          </w:tcPr>
          <w:p w14:paraId="2D289E28" w14:textId="77777777" w:rsidR="001611E6" w:rsidRDefault="001611E6" w:rsidP="00A34BB9">
            <w:pPr>
              <w:spacing w:after="0" w:line="480" w:lineRule="auto"/>
              <w:ind w:left="-114"/>
            </w:pPr>
          </w:p>
        </w:tc>
        <w:tc>
          <w:tcPr>
            <w:tcW w:w="2967" w:type="dxa"/>
          </w:tcPr>
          <w:p w14:paraId="0A482666" w14:textId="77777777" w:rsidR="001611E6" w:rsidRDefault="001611E6" w:rsidP="00A34BB9">
            <w:pPr>
              <w:spacing w:after="0" w:line="480" w:lineRule="auto"/>
              <w:ind w:left="-101"/>
            </w:pPr>
            <w:r>
              <w:t>Alias</w:t>
            </w:r>
          </w:p>
        </w:tc>
        <w:tc>
          <w:tcPr>
            <w:tcW w:w="284" w:type="dxa"/>
          </w:tcPr>
          <w:p w14:paraId="0CF5BD92" w14:textId="77777777" w:rsidR="001611E6" w:rsidRDefault="001611E6" w:rsidP="00A34BB9">
            <w:pPr>
              <w:spacing w:after="0" w:line="480" w:lineRule="auto"/>
              <w:ind w:left="-101"/>
            </w:pPr>
            <w:r>
              <w:t>:</w:t>
            </w:r>
          </w:p>
        </w:tc>
        <w:tc>
          <w:tcPr>
            <w:tcW w:w="3679" w:type="dxa"/>
          </w:tcPr>
          <w:p w14:paraId="4A764B73" w14:textId="0493416A" w:rsidR="001611E6" w:rsidRPr="001611E6" w:rsidRDefault="001611E6" w:rsidP="00A34BB9">
            <w:pPr>
              <w:spacing w:after="0" w:line="480" w:lineRule="auto"/>
              <w:ind w:left="-101"/>
            </w:pPr>
            <w:r>
              <w:t xml:space="preserve">Laporan </w:t>
            </w:r>
            <w:r w:rsidR="004B39B7">
              <w:t>pemesanan</w:t>
            </w:r>
          </w:p>
        </w:tc>
      </w:tr>
      <w:tr w:rsidR="001611E6" w14:paraId="1604C6BD" w14:textId="77777777" w:rsidTr="00A34BB9">
        <w:tc>
          <w:tcPr>
            <w:tcW w:w="283" w:type="dxa"/>
          </w:tcPr>
          <w:p w14:paraId="30BA3D2E" w14:textId="77777777" w:rsidR="001611E6" w:rsidRDefault="001611E6" w:rsidP="00A34BB9">
            <w:pPr>
              <w:spacing w:after="0" w:line="480" w:lineRule="auto"/>
              <w:ind w:left="-114"/>
            </w:pPr>
          </w:p>
        </w:tc>
        <w:tc>
          <w:tcPr>
            <w:tcW w:w="2967" w:type="dxa"/>
          </w:tcPr>
          <w:p w14:paraId="73C9D4E4" w14:textId="77777777" w:rsidR="001611E6" w:rsidRDefault="001611E6" w:rsidP="00A34BB9">
            <w:pPr>
              <w:spacing w:after="0" w:line="480" w:lineRule="auto"/>
              <w:ind w:left="-101"/>
            </w:pPr>
            <w:r>
              <w:t>Bentuk data</w:t>
            </w:r>
          </w:p>
        </w:tc>
        <w:tc>
          <w:tcPr>
            <w:tcW w:w="284" w:type="dxa"/>
          </w:tcPr>
          <w:p w14:paraId="20F91E19" w14:textId="77777777" w:rsidR="001611E6" w:rsidRDefault="001611E6" w:rsidP="00A34BB9">
            <w:pPr>
              <w:spacing w:after="0" w:line="480" w:lineRule="auto"/>
              <w:ind w:left="-101"/>
            </w:pPr>
            <w:r>
              <w:t>:</w:t>
            </w:r>
          </w:p>
        </w:tc>
        <w:tc>
          <w:tcPr>
            <w:tcW w:w="3679" w:type="dxa"/>
          </w:tcPr>
          <w:p w14:paraId="100474E2" w14:textId="77777777" w:rsidR="001611E6" w:rsidRPr="00D00281" w:rsidRDefault="001611E6" w:rsidP="00A34BB9">
            <w:pPr>
              <w:spacing w:after="0" w:line="480" w:lineRule="auto"/>
              <w:ind w:left="-101"/>
              <w:rPr>
                <w:i/>
              </w:rPr>
            </w:pPr>
            <w:r>
              <w:t>Data komputer, kertas</w:t>
            </w:r>
          </w:p>
        </w:tc>
      </w:tr>
      <w:tr w:rsidR="001611E6" w14:paraId="77229898" w14:textId="77777777" w:rsidTr="00A34BB9">
        <w:tc>
          <w:tcPr>
            <w:tcW w:w="283" w:type="dxa"/>
          </w:tcPr>
          <w:p w14:paraId="504902D2" w14:textId="77777777" w:rsidR="001611E6" w:rsidRDefault="001611E6" w:rsidP="00A34BB9">
            <w:pPr>
              <w:spacing w:after="0" w:line="480" w:lineRule="auto"/>
              <w:ind w:left="-114"/>
            </w:pPr>
          </w:p>
        </w:tc>
        <w:tc>
          <w:tcPr>
            <w:tcW w:w="2967" w:type="dxa"/>
          </w:tcPr>
          <w:p w14:paraId="1BFE1B0B" w14:textId="77777777" w:rsidR="001611E6" w:rsidRDefault="001611E6" w:rsidP="00A34BB9">
            <w:pPr>
              <w:spacing w:after="0" w:line="480" w:lineRule="auto"/>
              <w:ind w:left="-101"/>
            </w:pPr>
            <w:r>
              <w:t>Arus data</w:t>
            </w:r>
          </w:p>
        </w:tc>
        <w:tc>
          <w:tcPr>
            <w:tcW w:w="284" w:type="dxa"/>
          </w:tcPr>
          <w:p w14:paraId="7E6025EC" w14:textId="77777777" w:rsidR="001611E6" w:rsidRDefault="001611E6" w:rsidP="00A34BB9">
            <w:pPr>
              <w:spacing w:after="0" w:line="480" w:lineRule="auto"/>
              <w:ind w:left="-101"/>
            </w:pPr>
            <w:r>
              <w:t>:</w:t>
            </w:r>
          </w:p>
        </w:tc>
        <w:tc>
          <w:tcPr>
            <w:tcW w:w="3679" w:type="dxa"/>
          </w:tcPr>
          <w:p w14:paraId="499BC007" w14:textId="77777777" w:rsidR="001611E6" w:rsidRPr="001611E6" w:rsidRDefault="001611E6" w:rsidP="00A34BB9">
            <w:pPr>
              <w:spacing w:after="0" w:line="480" w:lineRule="auto"/>
              <w:ind w:left="-101"/>
              <w:rPr>
                <w:i/>
              </w:rPr>
            </w:pPr>
            <w:r>
              <w:t xml:space="preserve">Transaksi - proses mengelola laporan - </w:t>
            </w:r>
            <w:r w:rsidRPr="001611E6">
              <w:rPr>
                <w:i/>
                <w:lang w:val="en-US"/>
              </w:rPr>
              <w:t>owner</w:t>
            </w:r>
          </w:p>
        </w:tc>
      </w:tr>
      <w:tr w:rsidR="001611E6" w14:paraId="10547F5B" w14:textId="77777777" w:rsidTr="00A34BB9">
        <w:tc>
          <w:tcPr>
            <w:tcW w:w="283" w:type="dxa"/>
          </w:tcPr>
          <w:p w14:paraId="0544E713" w14:textId="77777777" w:rsidR="001611E6" w:rsidRDefault="001611E6" w:rsidP="00A34BB9">
            <w:pPr>
              <w:spacing w:after="0" w:line="480" w:lineRule="auto"/>
              <w:ind w:left="-114"/>
            </w:pPr>
          </w:p>
        </w:tc>
        <w:tc>
          <w:tcPr>
            <w:tcW w:w="2967" w:type="dxa"/>
          </w:tcPr>
          <w:p w14:paraId="3F616E16" w14:textId="77777777" w:rsidR="001611E6" w:rsidRDefault="001611E6" w:rsidP="00A34BB9">
            <w:pPr>
              <w:spacing w:after="0" w:line="480" w:lineRule="auto"/>
              <w:ind w:left="-101"/>
            </w:pPr>
            <w:r>
              <w:t>Penjelasan</w:t>
            </w:r>
          </w:p>
        </w:tc>
        <w:tc>
          <w:tcPr>
            <w:tcW w:w="284" w:type="dxa"/>
          </w:tcPr>
          <w:p w14:paraId="17C925F3" w14:textId="77777777" w:rsidR="001611E6" w:rsidRDefault="001611E6" w:rsidP="00A34BB9">
            <w:pPr>
              <w:spacing w:after="0" w:line="480" w:lineRule="auto"/>
              <w:ind w:left="-101"/>
            </w:pPr>
            <w:r>
              <w:t>:</w:t>
            </w:r>
          </w:p>
        </w:tc>
        <w:tc>
          <w:tcPr>
            <w:tcW w:w="3679" w:type="dxa"/>
          </w:tcPr>
          <w:p w14:paraId="1AC19A98" w14:textId="77777777" w:rsidR="001611E6" w:rsidRDefault="001611E6" w:rsidP="00A34BB9">
            <w:pPr>
              <w:spacing w:after="0" w:line="480" w:lineRule="auto"/>
              <w:ind w:left="-101"/>
            </w:pPr>
            <w:r>
              <w:t>Rekaman semua transaksi setiap hari</w:t>
            </w:r>
          </w:p>
        </w:tc>
      </w:tr>
      <w:tr w:rsidR="001611E6" w14:paraId="79CA617F" w14:textId="77777777" w:rsidTr="00A34BB9">
        <w:tc>
          <w:tcPr>
            <w:tcW w:w="283" w:type="dxa"/>
          </w:tcPr>
          <w:p w14:paraId="14A67A23" w14:textId="77777777" w:rsidR="001611E6" w:rsidRDefault="001611E6" w:rsidP="00A34BB9">
            <w:pPr>
              <w:spacing w:after="0" w:line="480" w:lineRule="auto"/>
              <w:ind w:left="-114"/>
            </w:pPr>
          </w:p>
        </w:tc>
        <w:tc>
          <w:tcPr>
            <w:tcW w:w="2967" w:type="dxa"/>
          </w:tcPr>
          <w:p w14:paraId="51A84D68" w14:textId="77777777" w:rsidR="001611E6" w:rsidRDefault="001611E6" w:rsidP="00A34BB9">
            <w:pPr>
              <w:spacing w:after="0" w:line="480" w:lineRule="auto"/>
              <w:ind w:left="-101"/>
            </w:pPr>
            <w:r>
              <w:t>Periode</w:t>
            </w:r>
          </w:p>
        </w:tc>
        <w:tc>
          <w:tcPr>
            <w:tcW w:w="284" w:type="dxa"/>
          </w:tcPr>
          <w:p w14:paraId="40AE6D91" w14:textId="77777777" w:rsidR="001611E6" w:rsidRDefault="001611E6" w:rsidP="00A34BB9">
            <w:pPr>
              <w:spacing w:after="0" w:line="480" w:lineRule="auto"/>
              <w:ind w:left="-101"/>
            </w:pPr>
            <w:r>
              <w:t>:</w:t>
            </w:r>
          </w:p>
        </w:tc>
        <w:tc>
          <w:tcPr>
            <w:tcW w:w="3679" w:type="dxa"/>
          </w:tcPr>
          <w:p w14:paraId="7EAE24E5" w14:textId="77777777" w:rsidR="001611E6" w:rsidRDefault="001E69B7" w:rsidP="00A34BB9">
            <w:pPr>
              <w:spacing w:after="0" w:line="480" w:lineRule="auto"/>
              <w:ind w:left="-101"/>
            </w:pPr>
            <w:r>
              <w:t>Setiap hari</w:t>
            </w:r>
          </w:p>
        </w:tc>
      </w:tr>
      <w:tr w:rsidR="001611E6" w14:paraId="24FF8FF3" w14:textId="77777777" w:rsidTr="00A34BB9">
        <w:tc>
          <w:tcPr>
            <w:tcW w:w="283" w:type="dxa"/>
          </w:tcPr>
          <w:p w14:paraId="640B2C29" w14:textId="77777777" w:rsidR="001611E6" w:rsidRDefault="001611E6" w:rsidP="00A34BB9">
            <w:pPr>
              <w:spacing w:after="0" w:line="480" w:lineRule="auto"/>
              <w:ind w:left="-114"/>
            </w:pPr>
          </w:p>
        </w:tc>
        <w:tc>
          <w:tcPr>
            <w:tcW w:w="2967" w:type="dxa"/>
          </w:tcPr>
          <w:p w14:paraId="1BAA17CF" w14:textId="77777777" w:rsidR="001611E6" w:rsidRDefault="001611E6" w:rsidP="00A34BB9">
            <w:pPr>
              <w:spacing w:after="0" w:line="480" w:lineRule="auto"/>
              <w:ind w:left="-101"/>
            </w:pPr>
            <w:r>
              <w:t>Volume</w:t>
            </w:r>
          </w:p>
        </w:tc>
        <w:tc>
          <w:tcPr>
            <w:tcW w:w="284" w:type="dxa"/>
          </w:tcPr>
          <w:p w14:paraId="67601DCA" w14:textId="77777777" w:rsidR="001611E6" w:rsidRDefault="001611E6" w:rsidP="00A34BB9">
            <w:pPr>
              <w:spacing w:after="0" w:line="480" w:lineRule="auto"/>
              <w:ind w:left="-101"/>
            </w:pPr>
            <w:r>
              <w:t>:</w:t>
            </w:r>
          </w:p>
        </w:tc>
        <w:tc>
          <w:tcPr>
            <w:tcW w:w="3679" w:type="dxa"/>
          </w:tcPr>
          <w:p w14:paraId="6D63B40F" w14:textId="77777777" w:rsidR="001611E6" w:rsidRDefault="001E69B7" w:rsidP="00A34BB9">
            <w:pPr>
              <w:spacing w:after="0" w:line="480" w:lineRule="auto"/>
              <w:ind w:left="-101"/>
            </w:pPr>
            <w:r>
              <w:t>1 kali sehari</w:t>
            </w:r>
          </w:p>
        </w:tc>
      </w:tr>
      <w:tr w:rsidR="001611E6" w14:paraId="783531FF" w14:textId="77777777" w:rsidTr="00A34BB9">
        <w:tc>
          <w:tcPr>
            <w:tcW w:w="283" w:type="dxa"/>
          </w:tcPr>
          <w:p w14:paraId="7B421159" w14:textId="77777777" w:rsidR="001611E6" w:rsidRDefault="001611E6" w:rsidP="00A34BB9">
            <w:pPr>
              <w:spacing w:after="0" w:line="480" w:lineRule="auto"/>
              <w:ind w:left="-114"/>
            </w:pPr>
          </w:p>
        </w:tc>
        <w:tc>
          <w:tcPr>
            <w:tcW w:w="2967" w:type="dxa"/>
          </w:tcPr>
          <w:p w14:paraId="30A08CC0" w14:textId="77777777" w:rsidR="001611E6" w:rsidRDefault="001611E6" w:rsidP="00A34BB9">
            <w:pPr>
              <w:spacing w:after="0" w:line="480" w:lineRule="auto"/>
              <w:ind w:left="-101"/>
            </w:pPr>
            <w:r>
              <w:t>Struktur data</w:t>
            </w:r>
          </w:p>
        </w:tc>
        <w:tc>
          <w:tcPr>
            <w:tcW w:w="284" w:type="dxa"/>
          </w:tcPr>
          <w:p w14:paraId="1A4480B0" w14:textId="77777777" w:rsidR="001611E6" w:rsidRDefault="001611E6" w:rsidP="00A34BB9">
            <w:pPr>
              <w:spacing w:after="0" w:line="480" w:lineRule="auto"/>
              <w:ind w:left="-101"/>
            </w:pPr>
            <w:r>
              <w:t>:</w:t>
            </w:r>
          </w:p>
        </w:tc>
        <w:tc>
          <w:tcPr>
            <w:tcW w:w="3679" w:type="dxa"/>
          </w:tcPr>
          <w:p w14:paraId="510998BC" w14:textId="7B140B24" w:rsidR="001611E6" w:rsidRDefault="00CB1A29" w:rsidP="00A34BB9">
            <w:pPr>
              <w:spacing w:after="0" w:line="480" w:lineRule="auto"/>
              <w:ind w:left="-101"/>
              <w:rPr>
                <w:noProof/>
              </w:rPr>
            </w:pPr>
            <w:r>
              <w:rPr>
                <w:noProof/>
              </w:rPr>
              <w:t>pukul + no_meja + nama_menu + jumlah + harga + total_harga</w:t>
            </w:r>
          </w:p>
        </w:tc>
      </w:tr>
      <w:tr w:rsidR="009F5326" w14:paraId="0E5BD891" w14:textId="77777777" w:rsidTr="00A34BB9">
        <w:tc>
          <w:tcPr>
            <w:tcW w:w="283" w:type="dxa"/>
          </w:tcPr>
          <w:p w14:paraId="2BCBEB57" w14:textId="77777777" w:rsidR="009F5326" w:rsidRDefault="009F5326" w:rsidP="00A34BB9">
            <w:pPr>
              <w:spacing w:after="0" w:line="480" w:lineRule="auto"/>
              <w:ind w:left="-114"/>
            </w:pPr>
            <w:r>
              <w:t>5.</w:t>
            </w:r>
          </w:p>
        </w:tc>
        <w:tc>
          <w:tcPr>
            <w:tcW w:w="2967" w:type="dxa"/>
          </w:tcPr>
          <w:p w14:paraId="49102B11" w14:textId="77777777" w:rsidR="009F5326" w:rsidRDefault="009F5326" w:rsidP="00A34BB9">
            <w:pPr>
              <w:spacing w:after="0" w:line="480" w:lineRule="auto"/>
              <w:ind w:left="-101"/>
            </w:pPr>
            <w:r>
              <w:t>Nama arus data</w:t>
            </w:r>
          </w:p>
        </w:tc>
        <w:tc>
          <w:tcPr>
            <w:tcW w:w="284" w:type="dxa"/>
          </w:tcPr>
          <w:p w14:paraId="0C510970" w14:textId="77777777" w:rsidR="009F5326" w:rsidRDefault="009F5326" w:rsidP="00A34BB9">
            <w:pPr>
              <w:spacing w:after="0" w:line="480" w:lineRule="auto"/>
              <w:ind w:left="-101"/>
            </w:pPr>
            <w:r>
              <w:t>:</w:t>
            </w:r>
          </w:p>
        </w:tc>
        <w:tc>
          <w:tcPr>
            <w:tcW w:w="3679" w:type="dxa"/>
          </w:tcPr>
          <w:p w14:paraId="1BE3D47F" w14:textId="43C7166D" w:rsidR="009F5326" w:rsidRDefault="009F5326" w:rsidP="00A34BB9">
            <w:pPr>
              <w:spacing w:after="0" w:line="480" w:lineRule="auto"/>
              <w:ind w:left="-101"/>
            </w:pPr>
            <w:r>
              <w:t xml:space="preserve">Laporan </w:t>
            </w:r>
            <w:r w:rsidR="002830C0">
              <w:t>pemasukan</w:t>
            </w:r>
          </w:p>
        </w:tc>
      </w:tr>
      <w:tr w:rsidR="009F5326" w14:paraId="2C4B80FB" w14:textId="77777777" w:rsidTr="00A34BB9">
        <w:tc>
          <w:tcPr>
            <w:tcW w:w="283" w:type="dxa"/>
          </w:tcPr>
          <w:p w14:paraId="748FF0A3" w14:textId="77777777" w:rsidR="009F5326" w:rsidRDefault="009F5326" w:rsidP="00A34BB9">
            <w:pPr>
              <w:spacing w:after="0" w:line="480" w:lineRule="auto"/>
              <w:ind w:left="-114"/>
            </w:pPr>
          </w:p>
        </w:tc>
        <w:tc>
          <w:tcPr>
            <w:tcW w:w="2967" w:type="dxa"/>
          </w:tcPr>
          <w:p w14:paraId="510FA5BC" w14:textId="77777777" w:rsidR="009F5326" w:rsidRDefault="009F5326" w:rsidP="00A34BB9">
            <w:pPr>
              <w:spacing w:after="0" w:line="480" w:lineRule="auto"/>
              <w:ind w:left="-101"/>
            </w:pPr>
            <w:r>
              <w:t>Alias</w:t>
            </w:r>
          </w:p>
        </w:tc>
        <w:tc>
          <w:tcPr>
            <w:tcW w:w="284" w:type="dxa"/>
          </w:tcPr>
          <w:p w14:paraId="6055F556" w14:textId="77777777" w:rsidR="009F5326" w:rsidRDefault="009F5326" w:rsidP="00A34BB9">
            <w:pPr>
              <w:spacing w:after="0" w:line="480" w:lineRule="auto"/>
              <w:ind w:left="-101"/>
            </w:pPr>
            <w:r>
              <w:t>:</w:t>
            </w:r>
          </w:p>
        </w:tc>
        <w:tc>
          <w:tcPr>
            <w:tcW w:w="3679" w:type="dxa"/>
          </w:tcPr>
          <w:p w14:paraId="5CB1CE7D" w14:textId="77777777" w:rsidR="009F5326" w:rsidRPr="001611E6" w:rsidRDefault="009F5326" w:rsidP="00A34BB9">
            <w:pPr>
              <w:spacing w:after="0" w:line="480" w:lineRule="auto"/>
              <w:ind w:left="-101"/>
            </w:pPr>
            <w:r>
              <w:t>Laporan bulanan</w:t>
            </w:r>
          </w:p>
        </w:tc>
      </w:tr>
      <w:tr w:rsidR="009F5326" w14:paraId="6B4EC9DD" w14:textId="77777777" w:rsidTr="00A34BB9">
        <w:tc>
          <w:tcPr>
            <w:tcW w:w="283" w:type="dxa"/>
          </w:tcPr>
          <w:p w14:paraId="679FE26A" w14:textId="77777777" w:rsidR="009F5326" w:rsidRDefault="009F5326" w:rsidP="00A34BB9">
            <w:pPr>
              <w:spacing w:after="0" w:line="480" w:lineRule="auto"/>
              <w:ind w:left="-114"/>
            </w:pPr>
          </w:p>
        </w:tc>
        <w:tc>
          <w:tcPr>
            <w:tcW w:w="2967" w:type="dxa"/>
          </w:tcPr>
          <w:p w14:paraId="7BBDF66A" w14:textId="77777777" w:rsidR="009F5326" w:rsidRDefault="009F5326" w:rsidP="00A34BB9">
            <w:pPr>
              <w:spacing w:after="0" w:line="480" w:lineRule="auto"/>
              <w:ind w:left="-101"/>
            </w:pPr>
            <w:r>
              <w:t>Bentuk data</w:t>
            </w:r>
          </w:p>
        </w:tc>
        <w:tc>
          <w:tcPr>
            <w:tcW w:w="284" w:type="dxa"/>
          </w:tcPr>
          <w:p w14:paraId="41A32EA7" w14:textId="77777777" w:rsidR="009F5326" w:rsidRDefault="009F5326" w:rsidP="00A34BB9">
            <w:pPr>
              <w:spacing w:after="0" w:line="480" w:lineRule="auto"/>
              <w:ind w:left="-101"/>
            </w:pPr>
            <w:r>
              <w:t>:</w:t>
            </w:r>
          </w:p>
        </w:tc>
        <w:tc>
          <w:tcPr>
            <w:tcW w:w="3679" w:type="dxa"/>
          </w:tcPr>
          <w:p w14:paraId="2C41971C" w14:textId="77777777" w:rsidR="009F5326" w:rsidRPr="00D00281" w:rsidRDefault="009F5326" w:rsidP="00A34BB9">
            <w:pPr>
              <w:spacing w:after="0" w:line="480" w:lineRule="auto"/>
              <w:ind w:left="-101"/>
              <w:rPr>
                <w:i/>
              </w:rPr>
            </w:pPr>
            <w:r>
              <w:t>Data komputer, kertas</w:t>
            </w:r>
          </w:p>
        </w:tc>
      </w:tr>
      <w:tr w:rsidR="009F5326" w14:paraId="6E00AC60" w14:textId="77777777" w:rsidTr="00A34BB9">
        <w:tc>
          <w:tcPr>
            <w:tcW w:w="283" w:type="dxa"/>
          </w:tcPr>
          <w:p w14:paraId="48A30212" w14:textId="77777777" w:rsidR="009F5326" w:rsidRDefault="009F5326" w:rsidP="00A34BB9">
            <w:pPr>
              <w:spacing w:after="0" w:line="480" w:lineRule="auto"/>
              <w:ind w:left="-114"/>
            </w:pPr>
          </w:p>
        </w:tc>
        <w:tc>
          <w:tcPr>
            <w:tcW w:w="2967" w:type="dxa"/>
          </w:tcPr>
          <w:p w14:paraId="30933DD6" w14:textId="77777777" w:rsidR="009F5326" w:rsidRDefault="009F5326" w:rsidP="00A34BB9">
            <w:pPr>
              <w:spacing w:after="0" w:line="480" w:lineRule="auto"/>
              <w:ind w:left="-101"/>
            </w:pPr>
            <w:r>
              <w:t>Arus data</w:t>
            </w:r>
          </w:p>
        </w:tc>
        <w:tc>
          <w:tcPr>
            <w:tcW w:w="284" w:type="dxa"/>
          </w:tcPr>
          <w:p w14:paraId="1BB817A8" w14:textId="77777777" w:rsidR="009F5326" w:rsidRDefault="009F5326" w:rsidP="00A34BB9">
            <w:pPr>
              <w:spacing w:after="0" w:line="480" w:lineRule="auto"/>
              <w:ind w:left="-101"/>
            </w:pPr>
            <w:r>
              <w:t>:</w:t>
            </w:r>
          </w:p>
        </w:tc>
        <w:tc>
          <w:tcPr>
            <w:tcW w:w="3679" w:type="dxa"/>
          </w:tcPr>
          <w:p w14:paraId="00704481" w14:textId="77777777" w:rsidR="009F5326" w:rsidRPr="001611E6" w:rsidRDefault="009F5326"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9F5326" w14:paraId="1A9B19E8" w14:textId="77777777" w:rsidTr="00A34BB9">
        <w:tc>
          <w:tcPr>
            <w:tcW w:w="283" w:type="dxa"/>
          </w:tcPr>
          <w:p w14:paraId="2AE1E2D4" w14:textId="77777777" w:rsidR="009F5326" w:rsidRDefault="009F5326" w:rsidP="00A34BB9">
            <w:pPr>
              <w:spacing w:after="0" w:line="480" w:lineRule="auto"/>
              <w:ind w:left="-114"/>
            </w:pPr>
          </w:p>
        </w:tc>
        <w:tc>
          <w:tcPr>
            <w:tcW w:w="2967" w:type="dxa"/>
          </w:tcPr>
          <w:p w14:paraId="36C79916" w14:textId="77777777" w:rsidR="009F5326" w:rsidRDefault="009F5326" w:rsidP="00A34BB9">
            <w:pPr>
              <w:spacing w:after="0" w:line="480" w:lineRule="auto"/>
              <w:ind w:left="-101"/>
            </w:pPr>
            <w:r>
              <w:t>Penjelasan</w:t>
            </w:r>
          </w:p>
        </w:tc>
        <w:tc>
          <w:tcPr>
            <w:tcW w:w="284" w:type="dxa"/>
          </w:tcPr>
          <w:p w14:paraId="2248B211" w14:textId="77777777" w:rsidR="009F5326" w:rsidRDefault="009F5326" w:rsidP="00A34BB9">
            <w:pPr>
              <w:spacing w:after="0" w:line="480" w:lineRule="auto"/>
              <w:ind w:left="-101"/>
            </w:pPr>
            <w:r>
              <w:t>:</w:t>
            </w:r>
          </w:p>
        </w:tc>
        <w:tc>
          <w:tcPr>
            <w:tcW w:w="3679" w:type="dxa"/>
          </w:tcPr>
          <w:p w14:paraId="59E3FE2E" w14:textId="77777777" w:rsidR="009F5326" w:rsidRDefault="009F5326" w:rsidP="00A34BB9">
            <w:pPr>
              <w:spacing w:after="0" w:line="480" w:lineRule="auto"/>
              <w:ind w:left="-101"/>
            </w:pPr>
            <w:r>
              <w:t>Rekaman semua transaksi setiap bulan</w:t>
            </w:r>
          </w:p>
        </w:tc>
      </w:tr>
      <w:tr w:rsidR="009F5326" w14:paraId="54E533E0" w14:textId="77777777" w:rsidTr="00A34BB9">
        <w:tc>
          <w:tcPr>
            <w:tcW w:w="283" w:type="dxa"/>
          </w:tcPr>
          <w:p w14:paraId="4B3DA209" w14:textId="77777777" w:rsidR="009F5326" w:rsidRDefault="009F5326" w:rsidP="00A34BB9">
            <w:pPr>
              <w:spacing w:after="0" w:line="480" w:lineRule="auto"/>
              <w:ind w:left="-114"/>
            </w:pPr>
          </w:p>
        </w:tc>
        <w:tc>
          <w:tcPr>
            <w:tcW w:w="2967" w:type="dxa"/>
          </w:tcPr>
          <w:p w14:paraId="167E1B6C" w14:textId="77777777" w:rsidR="009F5326" w:rsidRDefault="009F5326" w:rsidP="00A34BB9">
            <w:pPr>
              <w:spacing w:after="0" w:line="480" w:lineRule="auto"/>
              <w:ind w:left="-101"/>
            </w:pPr>
            <w:r>
              <w:t>Periode</w:t>
            </w:r>
          </w:p>
        </w:tc>
        <w:tc>
          <w:tcPr>
            <w:tcW w:w="284" w:type="dxa"/>
          </w:tcPr>
          <w:p w14:paraId="7EEEC424" w14:textId="77777777" w:rsidR="009F5326" w:rsidRDefault="009F5326" w:rsidP="00A34BB9">
            <w:pPr>
              <w:spacing w:after="0" w:line="480" w:lineRule="auto"/>
              <w:ind w:left="-101"/>
            </w:pPr>
            <w:r>
              <w:t>:</w:t>
            </w:r>
          </w:p>
        </w:tc>
        <w:tc>
          <w:tcPr>
            <w:tcW w:w="3679" w:type="dxa"/>
          </w:tcPr>
          <w:p w14:paraId="28E784FA" w14:textId="77777777" w:rsidR="009F5326" w:rsidRDefault="009F5326" w:rsidP="00A34BB9">
            <w:pPr>
              <w:spacing w:after="0" w:line="480" w:lineRule="auto"/>
              <w:ind w:left="-101"/>
            </w:pPr>
            <w:r>
              <w:t xml:space="preserve">Setiap </w:t>
            </w:r>
            <w:r w:rsidR="00AE0E0B">
              <w:t>bulan</w:t>
            </w:r>
          </w:p>
        </w:tc>
      </w:tr>
      <w:tr w:rsidR="009F5326" w14:paraId="7CB2804E" w14:textId="77777777" w:rsidTr="00A34BB9">
        <w:tc>
          <w:tcPr>
            <w:tcW w:w="283" w:type="dxa"/>
          </w:tcPr>
          <w:p w14:paraId="7803F608" w14:textId="77777777" w:rsidR="009F5326" w:rsidRDefault="009F5326" w:rsidP="00A34BB9">
            <w:pPr>
              <w:spacing w:after="0" w:line="480" w:lineRule="auto"/>
              <w:ind w:left="-114"/>
            </w:pPr>
          </w:p>
        </w:tc>
        <w:tc>
          <w:tcPr>
            <w:tcW w:w="2967" w:type="dxa"/>
          </w:tcPr>
          <w:p w14:paraId="4B02930E" w14:textId="77777777" w:rsidR="009F5326" w:rsidRDefault="009F5326" w:rsidP="00A34BB9">
            <w:pPr>
              <w:spacing w:after="0" w:line="480" w:lineRule="auto"/>
              <w:ind w:left="-101"/>
            </w:pPr>
            <w:r>
              <w:t>Volume</w:t>
            </w:r>
          </w:p>
        </w:tc>
        <w:tc>
          <w:tcPr>
            <w:tcW w:w="284" w:type="dxa"/>
          </w:tcPr>
          <w:p w14:paraId="3CD06D8F" w14:textId="77777777" w:rsidR="009F5326" w:rsidRDefault="009F5326" w:rsidP="00A34BB9">
            <w:pPr>
              <w:spacing w:after="0" w:line="480" w:lineRule="auto"/>
              <w:ind w:left="-101"/>
            </w:pPr>
            <w:r>
              <w:t>:</w:t>
            </w:r>
          </w:p>
        </w:tc>
        <w:tc>
          <w:tcPr>
            <w:tcW w:w="3679" w:type="dxa"/>
          </w:tcPr>
          <w:p w14:paraId="2307C8E3" w14:textId="77777777" w:rsidR="009F5326" w:rsidRDefault="009F5326" w:rsidP="00A34BB9">
            <w:pPr>
              <w:spacing w:after="0" w:line="480" w:lineRule="auto"/>
              <w:ind w:left="-101"/>
            </w:pPr>
            <w:r>
              <w:t>1 kali se</w:t>
            </w:r>
            <w:r w:rsidR="00AE0E0B">
              <w:t>bulan</w:t>
            </w:r>
          </w:p>
        </w:tc>
      </w:tr>
      <w:tr w:rsidR="009F5326" w14:paraId="66EB4B1B" w14:textId="77777777" w:rsidTr="00A34BB9">
        <w:tc>
          <w:tcPr>
            <w:tcW w:w="283" w:type="dxa"/>
          </w:tcPr>
          <w:p w14:paraId="66F13A5A" w14:textId="77777777" w:rsidR="009F5326" w:rsidRDefault="009F5326" w:rsidP="00A34BB9">
            <w:pPr>
              <w:spacing w:after="0" w:line="480" w:lineRule="auto"/>
              <w:ind w:left="-114"/>
            </w:pPr>
          </w:p>
        </w:tc>
        <w:tc>
          <w:tcPr>
            <w:tcW w:w="2967" w:type="dxa"/>
          </w:tcPr>
          <w:p w14:paraId="4F587F03" w14:textId="77777777" w:rsidR="009F5326" w:rsidRDefault="009F5326" w:rsidP="00A34BB9">
            <w:pPr>
              <w:spacing w:after="0" w:line="480" w:lineRule="auto"/>
              <w:ind w:left="-101"/>
            </w:pPr>
            <w:r>
              <w:t>Struktur data</w:t>
            </w:r>
          </w:p>
        </w:tc>
        <w:tc>
          <w:tcPr>
            <w:tcW w:w="284" w:type="dxa"/>
          </w:tcPr>
          <w:p w14:paraId="110D7AA6" w14:textId="77777777" w:rsidR="009F5326" w:rsidRDefault="009F5326" w:rsidP="00A34BB9">
            <w:pPr>
              <w:spacing w:after="0" w:line="480" w:lineRule="auto"/>
              <w:ind w:left="-101"/>
            </w:pPr>
            <w:r>
              <w:t>:</w:t>
            </w:r>
          </w:p>
        </w:tc>
        <w:tc>
          <w:tcPr>
            <w:tcW w:w="3679" w:type="dxa"/>
          </w:tcPr>
          <w:p w14:paraId="4D26DCA4" w14:textId="712373B3" w:rsidR="009F5326" w:rsidRDefault="00905494" w:rsidP="00A34BB9">
            <w:pPr>
              <w:spacing w:after="0" w:line="480" w:lineRule="auto"/>
              <w:ind w:left="-101"/>
            </w:pPr>
            <w:r>
              <w:rPr>
                <w:noProof/>
              </w:rPr>
              <w:t>tanggal + total pemasukan</w:t>
            </w:r>
          </w:p>
        </w:tc>
      </w:tr>
      <w:tr w:rsidR="007C6A7C" w14:paraId="44E619A9" w14:textId="77777777" w:rsidTr="00A34BB9">
        <w:tc>
          <w:tcPr>
            <w:tcW w:w="283" w:type="dxa"/>
          </w:tcPr>
          <w:p w14:paraId="6BAD283E" w14:textId="77777777" w:rsidR="007C6A7C" w:rsidRDefault="007C6A7C" w:rsidP="00A34BB9">
            <w:pPr>
              <w:spacing w:after="0" w:line="480" w:lineRule="auto"/>
              <w:ind w:left="-114"/>
            </w:pPr>
            <w:r>
              <w:t>6.</w:t>
            </w:r>
          </w:p>
        </w:tc>
        <w:tc>
          <w:tcPr>
            <w:tcW w:w="2967" w:type="dxa"/>
          </w:tcPr>
          <w:p w14:paraId="6CEDBFC4" w14:textId="77777777" w:rsidR="007C6A7C" w:rsidRDefault="007C6A7C" w:rsidP="00A34BB9">
            <w:pPr>
              <w:spacing w:after="0" w:line="480" w:lineRule="auto"/>
              <w:ind w:left="-101"/>
            </w:pPr>
            <w:r>
              <w:t>Nama arus data</w:t>
            </w:r>
          </w:p>
        </w:tc>
        <w:tc>
          <w:tcPr>
            <w:tcW w:w="284" w:type="dxa"/>
          </w:tcPr>
          <w:p w14:paraId="77E2BC1C" w14:textId="77777777" w:rsidR="007C6A7C" w:rsidRDefault="007C6A7C" w:rsidP="00A34BB9">
            <w:pPr>
              <w:spacing w:after="0" w:line="480" w:lineRule="auto"/>
              <w:ind w:left="-101"/>
            </w:pPr>
            <w:r>
              <w:t>:</w:t>
            </w:r>
          </w:p>
        </w:tc>
        <w:tc>
          <w:tcPr>
            <w:tcW w:w="3679" w:type="dxa"/>
          </w:tcPr>
          <w:p w14:paraId="50576C64" w14:textId="77777777" w:rsidR="007C6A7C" w:rsidRDefault="007C6A7C" w:rsidP="00A34BB9">
            <w:pPr>
              <w:spacing w:after="0" w:line="480" w:lineRule="auto"/>
              <w:ind w:left="-101"/>
            </w:pPr>
            <w:r>
              <w:t>Laporan menu favorit</w:t>
            </w:r>
          </w:p>
        </w:tc>
      </w:tr>
      <w:tr w:rsidR="007C6A7C" w14:paraId="27DE7D76" w14:textId="77777777" w:rsidTr="00A34BB9">
        <w:tc>
          <w:tcPr>
            <w:tcW w:w="283" w:type="dxa"/>
          </w:tcPr>
          <w:p w14:paraId="4A73405C" w14:textId="77777777" w:rsidR="007C6A7C" w:rsidRDefault="007C6A7C" w:rsidP="00A34BB9">
            <w:pPr>
              <w:spacing w:after="0" w:line="480" w:lineRule="auto"/>
              <w:ind w:left="-114"/>
            </w:pPr>
          </w:p>
        </w:tc>
        <w:tc>
          <w:tcPr>
            <w:tcW w:w="2967" w:type="dxa"/>
          </w:tcPr>
          <w:p w14:paraId="4278ECB4" w14:textId="77777777" w:rsidR="007C6A7C" w:rsidRDefault="007C6A7C" w:rsidP="00A34BB9">
            <w:pPr>
              <w:spacing w:after="0" w:line="480" w:lineRule="auto"/>
              <w:ind w:left="-101"/>
            </w:pPr>
            <w:r>
              <w:t>Alias</w:t>
            </w:r>
          </w:p>
        </w:tc>
        <w:tc>
          <w:tcPr>
            <w:tcW w:w="284" w:type="dxa"/>
          </w:tcPr>
          <w:p w14:paraId="341D82B8" w14:textId="77777777" w:rsidR="007C6A7C" w:rsidRDefault="007C6A7C" w:rsidP="00A34BB9">
            <w:pPr>
              <w:spacing w:after="0" w:line="480" w:lineRule="auto"/>
              <w:ind w:left="-101"/>
            </w:pPr>
            <w:r>
              <w:t>:</w:t>
            </w:r>
          </w:p>
        </w:tc>
        <w:tc>
          <w:tcPr>
            <w:tcW w:w="3679" w:type="dxa"/>
          </w:tcPr>
          <w:p w14:paraId="6B2C91B3" w14:textId="77777777" w:rsidR="007C6A7C" w:rsidRPr="001611E6" w:rsidRDefault="007C6A7C" w:rsidP="00A34BB9">
            <w:pPr>
              <w:spacing w:after="0" w:line="480" w:lineRule="auto"/>
              <w:ind w:left="-101"/>
            </w:pPr>
            <w:r>
              <w:t>Laporan menu favorit</w:t>
            </w:r>
          </w:p>
        </w:tc>
      </w:tr>
      <w:tr w:rsidR="007C6A7C" w14:paraId="661802D3" w14:textId="77777777" w:rsidTr="00A34BB9">
        <w:tc>
          <w:tcPr>
            <w:tcW w:w="283" w:type="dxa"/>
          </w:tcPr>
          <w:p w14:paraId="1D7FCE0B" w14:textId="77777777" w:rsidR="007C6A7C" w:rsidRDefault="007C6A7C" w:rsidP="00A34BB9">
            <w:pPr>
              <w:spacing w:after="0" w:line="480" w:lineRule="auto"/>
              <w:ind w:left="-114"/>
            </w:pPr>
          </w:p>
        </w:tc>
        <w:tc>
          <w:tcPr>
            <w:tcW w:w="2967" w:type="dxa"/>
          </w:tcPr>
          <w:p w14:paraId="4B103BFC" w14:textId="77777777" w:rsidR="007C6A7C" w:rsidRDefault="007C6A7C" w:rsidP="00A34BB9">
            <w:pPr>
              <w:spacing w:after="0" w:line="480" w:lineRule="auto"/>
              <w:ind w:left="-101"/>
            </w:pPr>
            <w:r>
              <w:t>Bentuk data</w:t>
            </w:r>
          </w:p>
        </w:tc>
        <w:tc>
          <w:tcPr>
            <w:tcW w:w="284" w:type="dxa"/>
          </w:tcPr>
          <w:p w14:paraId="48DA1108" w14:textId="77777777" w:rsidR="007C6A7C" w:rsidRDefault="007C6A7C" w:rsidP="00A34BB9">
            <w:pPr>
              <w:spacing w:after="0" w:line="480" w:lineRule="auto"/>
              <w:ind w:left="-101"/>
            </w:pPr>
            <w:r>
              <w:t>:</w:t>
            </w:r>
          </w:p>
        </w:tc>
        <w:tc>
          <w:tcPr>
            <w:tcW w:w="3679" w:type="dxa"/>
          </w:tcPr>
          <w:p w14:paraId="70CC3B9E" w14:textId="77777777" w:rsidR="007C6A7C" w:rsidRPr="00D00281" w:rsidRDefault="007C6A7C" w:rsidP="00A34BB9">
            <w:pPr>
              <w:spacing w:after="0" w:line="480" w:lineRule="auto"/>
              <w:ind w:left="-101"/>
              <w:rPr>
                <w:i/>
              </w:rPr>
            </w:pPr>
            <w:r>
              <w:t>Data komputer, kertas</w:t>
            </w:r>
          </w:p>
        </w:tc>
      </w:tr>
      <w:tr w:rsidR="007C6A7C" w14:paraId="5E955713" w14:textId="77777777" w:rsidTr="00A34BB9">
        <w:tc>
          <w:tcPr>
            <w:tcW w:w="283" w:type="dxa"/>
          </w:tcPr>
          <w:p w14:paraId="42313E2E" w14:textId="77777777" w:rsidR="007C6A7C" w:rsidRDefault="007C6A7C" w:rsidP="00A34BB9">
            <w:pPr>
              <w:spacing w:after="0" w:line="480" w:lineRule="auto"/>
              <w:ind w:left="-114"/>
            </w:pPr>
          </w:p>
        </w:tc>
        <w:tc>
          <w:tcPr>
            <w:tcW w:w="2967" w:type="dxa"/>
          </w:tcPr>
          <w:p w14:paraId="762B4944" w14:textId="77777777" w:rsidR="007C6A7C" w:rsidRDefault="007C6A7C" w:rsidP="00A34BB9">
            <w:pPr>
              <w:spacing w:after="0" w:line="480" w:lineRule="auto"/>
              <w:ind w:left="-101"/>
            </w:pPr>
            <w:r>
              <w:t>Arus data</w:t>
            </w:r>
          </w:p>
        </w:tc>
        <w:tc>
          <w:tcPr>
            <w:tcW w:w="284" w:type="dxa"/>
          </w:tcPr>
          <w:p w14:paraId="75A6BEBE" w14:textId="77777777" w:rsidR="007C6A7C" w:rsidRDefault="007C6A7C" w:rsidP="00A34BB9">
            <w:pPr>
              <w:spacing w:after="0" w:line="480" w:lineRule="auto"/>
              <w:ind w:left="-101"/>
            </w:pPr>
            <w:r>
              <w:t>:</w:t>
            </w:r>
          </w:p>
        </w:tc>
        <w:tc>
          <w:tcPr>
            <w:tcW w:w="3679" w:type="dxa"/>
          </w:tcPr>
          <w:p w14:paraId="18F087C5" w14:textId="77777777" w:rsidR="007C6A7C" w:rsidRPr="001611E6" w:rsidRDefault="007C6A7C"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7C6A7C" w14:paraId="6B74696C" w14:textId="77777777" w:rsidTr="00A34BB9">
        <w:tc>
          <w:tcPr>
            <w:tcW w:w="283" w:type="dxa"/>
          </w:tcPr>
          <w:p w14:paraId="223A4AD2" w14:textId="77777777" w:rsidR="007C6A7C" w:rsidRDefault="007C6A7C" w:rsidP="00A34BB9">
            <w:pPr>
              <w:spacing w:after="0" w:line="480" w:lineRule="auto"/>
              <w:ind w:left="-114"/>
            </w:pPr>
          </w:p>
        </w:tc>
        <w:tc>
          <w:tcPr>
            <w:tcW w:w="2967" w:type="dxa"/>
          </w:tcPr>
          <w:p w14:paraId="315528BD" w14:textId="77777777" w:rsidR="007C6A7C" w:rsidRDefault="007C6A7C" w:rsidP="00A34BB9">
            <w:pPr>
              <w:spacing w:after="0" w:line="480" w:lineRule="auto"/>
              <w:ind w:left="-101"/>
            </w:pPr>
            <w:r>
              <w:t>Penjelasan</w:t>
            </w:r>
          </w:p>
        </w:tc>
        <w:tc>
          <w:tcPr>
            <w:tcW w:w="284" w:type="dxa"/>
          </w:tcPr>
          <w:p w14:paraId="2B08BB52" w14:textId="77777777" w:rsidR="007C6A7C" w:rsidRDefault="007C6A7C" w:rsidP="00A34BB9">
            <w:pPr>
              <w:spacing w:after="0" w:line="480" w:lineRule="auto"/>
              <w:ind w:left="-101"/>
            </w:pPr>
            <w:r>
              <w:t>:</w:t>
            </w:r>
          </w:p>
        </w:tc>
        <w:tc>
          <w:tcPr>
            <w:tcW w:w="3679" w:type="dxa"/>
          </w:tcPr>
          <w:p w14:paraId="0906F868" w14:textId="77777777" w:rsidR="007C6A7C" w:rsidRDefault="007C6A7C" w:rsidP="00A34BB9">
            <w:pPr>
              <w:spacing w:after="0" w:line="480" w:lineRule="auto"/>
              <w:ind w:left="-101"/>
            </w:pPr>
            <w:r>
              <w:t>Jumlah pesanan</w:t>
            </w:r>
            <w:r w:rsidR="00EA7007">
              <w:t xml:space="preserve"> </w:t>
            </w:r>
            <w:r>
              <w:t>berdasarkan menu makanan dan minuman</w:t>
            </w:r>
          </w:p>
        </w:tc>
      </w:tr>
      <w:tr w:rsidR="007C6A7C" w14:paraId="71828DDF" w14:textId="77777777" w:rsidTr="00A34BB9">
        <w:tc>
          <w:tcPr>
            <w:tcW w:w="283" w:type="dxa"/>
          </w:tcPr>
          <w:p w14:paraId="6BFD448D" w14:textId="77777777" w:rsidR="007C6A7C" w:rsidRDefault="007C6A7C" w:rsidP="00A34BB9">
            <w:pPr>
              <w:spacing w:after="0" w:line="480" w:lineRule="auto"/>
              <w:ind w:left="-114"/>
            </w:pPr>
          </w:p>
        </w:tc>
        <w:tc>
          <w:tcPr>
            <w:tcW w:w="2967" w:type="dxa"/>
          </w:tcPr>
          <w:p w14:paraId="6E3BB9D9" w14:textId="77777777" w:rsidR="007C6A7C" w:rsidRDefault="007C6A7C" w:rsidP="00A34BB9">
            <w:pPr>
              <w:spacing w:after="0" w:line="480" w:lineRule="auto"/>
              <w:ind w:left="-101"/>
            </w:pPr>
            <w:r>
              <w:t>Periode</w:t>
            </w:r>
          </w:p>
        </w:tc>
        <w:tc>
          <w:tcPr>
            <w:tcW w:w="284" w:type="dxa"/>
          </w:tcPr>
          <w:p w14:paraId="0455B7F1" w14:textId="77777777" w:rsidR="007C6A7C" w:rsidRDefault="007C6A7C" w:rsidP="00A34BB9">
            <w:pPr>
              <w:spacing w:after="0" w:line="480" w:lineRule="auto"/>
              <w:ind w:left="-101"/>
            </w:pPr>
            <w:r>
              <w:t>:</w:t>
            </w:r>
          </w:p>
        </w:tc>
        <w:tc>
          <w:tcPr>
            <w:tcW w:w="3679" w:type="dxa"/>
          </w:tcPr>
          <w:p w14:paraId="677E40A3" w14:textId="77777777" w:rsidR="007C6A7C" w:rsidRDefault="007C6A7C" w:rsidP="00A34BB9">
            <w:pPr>
              <w:spacing w:after="0" w:line="480" w:lineRule="auto"/>
              <w:ind w:left="-101"/>
            </w:pPr>
            <w:r>
              <w:t>Setiap bulan</w:t>
            </w:r>
          </w:p>
        </w:tc>
      </w:tr>
      <w:tr w:rsidR="007C6A7C" w14:paraId="678B5DA7" w14:textId="77777777" w:rsidTr="00A34BB9">
        <w:tc>
          <w:tcPr>
            <w:tcW w:w="283" w:type="dxa"/>
          </w:tcPr>
          <w:p w14:paraId="388989FD" w14:textId="77777777" w:rsidR="007C6A7C" w:rsidRDefault="007C6A7C" w:rsidP="00A34BB9">
            <w:pPr>
              <w:spacing w:after="0" w:line="480" w:lineRule="auto"/>
              <w:ind w:left="-114"/>
            </w:pPr>
          </w:p>
        </w:tc>
        <w:tc>
          <w:tcPr>
            <w:tcW w:w="2967" w:type="dxa"/>
          </w:tcPr>
          <w:p w14:paraId="0F7F90FF" w14:textId="77777777" w:rsidR="007C6A7C" w:rsidRDefault="007C6A7C" w:rsidP="00A34BB9">
            <w:pPr>
              <w:spacing w:after="0" w:line="480" w:lineRule="auto"/>
              <w:ind w:left="-101"/>
            </w:pPr>
            <w:r>
              <w:t>Volume</w:t>
            </w:r>
          </w:p>
        </w:tc>
        <w:tc>
          <w:tcPr>
            <w:tcW w:w="284" w:type="dxa"/>
          </w:tcPr>
          <w:p w14:paraId="2BEA3133" w14:textId="77777777" w:rsidR="007C6A7C" w:rsidRDefault="007C6A7C" w:rsidP="00A34BB9">
            <w:pPr>
              <w:spacing w:after="0" w:line="480" w:lineRule="auto"/>
              <w:ind w:left="-101"/>
            </w:pPr>
            <w:r>
              <w:t>:</w:t>
            </w:r>
          </w:p>
        </w:tc>
        <w:tc>
          <w:tcPr>
            <w:tcW w:w="3679" w:type="dxa"/>
          </w:tcPr>
          <w:p w14:paraId="526E2B99" w14:textId="77777777" w:rsidR="007C6A7C" w:rsidRDefault="007C6A7C" w:rsidP="00A34BB9">
            <w:pPr>
              <w:spacing w:after="0" w:line="480" w:lineRule="auto"/>
              <w:ind w:left="-101"/>
            </w:pPr>
            <w:r>
              <w:t>1 kali sebulan</w:t>
            </w:r>
          </w:p>
        </w:tc>
      </w:tr>
      <w:tr w:rsidR="007C6A7C" w14:paraId="0B4C82F0" w14:textId="77777777" w:rsidTr="00A34BB9">
        <w:tc>
          <w:tcPr>
            <w:tcW w:w="283" w:type="dxa"/>
          </w:tcPr>
          <w:p w14:paraId="6894BE09" w14:textId="77777777" w:rsidR="007C6A7C" w:rsidRDefault="007C6A7C" w:rsidP="00A34BB9">
            <w:pPr>
              <w:spacing w:after="0" w:line="480" w:lineRule="auto"/>
              <w:ind w:left="-114"/>
            </w:pPr>
          </w:p>
        </w:tc>
        <w:tc>
          <w:tcPr>
            <w:tcW w:w="2967" w:type="dxa"/>
          </w:tcPr>
          <w:p w14:paraId="2D4B4E77" w14:textId="77777777" w:rsidR="007C6A7C" w:rsidRDefault="007C6A7C" w:rsidP="00A34BB9">
            <w:pPr>
              <w:spacing w:after="0" w:line="480" w:lineRule="auto"/>
              <w:ind w:left="-101"/>
            </w:pPr>
            <w:r>
              <w:t>Struktur data</w:t>
            </w:r>
          </w:p>
        </w:tc>
        <w:tc>
          <w:tcPr>
            <w:tcW w:w="284" w:type="dxa"/>
          </w:tcPr>
          <w:p w14:paraId="3D0DF3FD" w14:textId="77777777" w:rsidR="007C6A7C" w:rsidRDefault="007C6A7C" w:rsidP="00A34BB9">
            <w:pPr>
              <w:spacing w:after="0" w:line="480" w:lineRule="auto"/>
              <w:ind w:left="-101"/>
            </w:pPr>
            <w:r>
              <w:t>:</w:t>
            </w:r>
          </w:p>
        </w:tc>
        <w:tc>
          <w:tcPr>
            <w:tcW w:w="3679" w:type="dxa"/>
          </w:tcPr>
          <w:p w14:paraId="5B55F2B2" w14:textId="25FB659A" w:rsidR="007C6A7C" w:rsidRDefault="00094CE2" w:rsidP="00A34BB9">
            <w:pPr>
              <w:spacing w:after="0" w:line="480" w:lineRule="auto"/>
              <w:ind w:left="-101"/>
            </w:pPr>
            <w:r>
              <w:rPr>
                <w:noProof/>
              </w:rPr>
              <w:t>nama_menu + tipe + harga + total_dipesan</w:t>
            </w:r>
          </w:p>
        </w:tc>
      </w:tr>
      <w:tr w:rsidR="00EA7007" w14:paraId="40B1236A" w14:textId="77777777" w:rsidTr="00A34BB9">
        <w:tc>
          <w:tcPr>
            <w:tcW w:w="283" w:type="dxa"/>
          </w:tcPr>
          <w:p w14:paraId="1147F6B9" w14:textId="77777777" w:rsidR="00EA7007" w:rsidRDefault="00EA7007" w:rsidP="00A34BB9">
            <w:pPr>
              <w:spacing w:after="0" w:line="480" w:lineRule="auto"/>
              <w:ind w:left="-114"/>
            </w:pPr>
            <w:r>
              <w:t>7.</w:t>
            </w:r>
          </w:p>
        </w:tc>
        <w:tc>
          <w:tcPr>
            <w:tcW w:w="2967" w:type="dxa"/>
          </w:tcPr>
          <w:p w14:paraId="10D0E044" w14:textId="77777777" w:rsidR="00EA7007" w:rsidRDefault="00EA7007" w:rsidP="00A34BB9">
            <w:pPr>
              <w:spacing w:after="0" w:line="480" w:lineRule="auto"/>
              <w:ind w:left="-101"/>
            </w:pPr>
            <w:r>
              <w:t>Nama arus data</w:t>
            </w:r>
          </w:p>
        </w:tc>
        <w:tc>
          <w:tcPr>
            <w:tcW w:w="284" w:type="dxa"/>
          </w:tcPr>
          <w:p w14:paraId="38384800" w14:textId="77777777" w:rsidR="00EA7007" w:rsidRDefault="00EA7007" w:rsidP="00A34BB9">
            <w:pPr>
              <w:spacing w:after="0" w:line="480" w:lineRule="auto"/>
              <w:ind w:left="-101"/>
            </w:pPr>
            <w:r>
              <w:t>:</w:t>
            </w:r>
          </w:p>
        </w:tc>
        <w:tc>
          <w:tcPr>
            <w:tcW w:w="3679" w:type="dxa"/>
          </w:tcPr>
          <w:p w14:paraId="622F03C9" w14:textId="77777777" w:rsidR="00EA7007" w:rsidRDefault="00EA7007" w:rsidP="00A34BB9">
            <w:pPr>
              <w:spacing w:after="0" w:line="480" w:lineRule="auto"/>
              <w:ind w:left="-101"/>
            </w:pPr>
            <w:r>
              <w:t>Laporan kunjungan</w:t>
            </w:r>
          </w:p>
        </w:tc>
      </w:tr>
      <w:tr w:rsidR="00EA7007" w14:paraId="3CB76A42" w14:textId="77777777" w:rsidTr="00A34BB9">
        <w:tc>
          <w:tcPr>
            <w:tcW w:w="283" w:type="dxa"/>
          </w:tcPr>
          <w:p w14:paraId="66A87AD6" w14:textId="77777777" w:rsidR="00EA7007" w:rsidRDefault="00EA7007" w:rsidP="00A34BB9">
            <w:pPr>
              <w:spacing w:after="0" w:line="480" w:lineRule="auto"/>
              <w:ind w:left="-114"/>
            </w:pPr>
          </w:p>
        </w:tc>
        <w:tc>
          <w:tcPr>
            <w:tcW w:w="2967" w:type="dxa"/>
          </w:tcPr>
          <w:p w14:paraId="687D6212" w14:textId="77777777" w:rsidR="00EA7007" w:rsidRDefault="00EA7007" w:rsidP="00A34BB9">
            <w:pPr>
              <w:spacing w:after="0" w:line="480" w:lineRule="auto"/>
              <w:ind w:left="-101"/>
            </w:pPr>
            <w:r>
              <w:t>Alias</w:t>
            </w:r>
          </w:p>
        </w:tc>
        <w:tc>
          <w:tcPr>
            <w:tcW w:w="284" w:type="dxa"/>
          </w:tcPr>
          <w:p w14:paraId="2D282FD2" w14:textId="77777777" w:rsidR="00EA7007" w:rsidRDefault="00EA7007" w:rsidP="00A34BB9">
            <w:pPr>
              <w:spacing w:after="0" w:line="480" w:lineRule="auto"/>
              <w:ind w:left="-101"/>
            </w:pPr>
            <w:r>
              <w:t>:</w:t>
            </w:r>
          </w:p>
        </w:tc>
        <w:tc>
          <w:tcPr>
            <w:tcW w:w="3679" w:type="dxa"/>
          </w:tcPr>
          <w:p w14:paraId="79BF589D" w14:textId="77777777" w:rsidR="00EA7007" w:rsidRPr="001611E6" w:rsidRDefault="00EA7007" w:rsidP="00A34BB9">
            <w:pPr>
              <w:spacing w:after="0" w:line="480" w:lineRule="auto"/>
              <w:ind w:left="-101"/>
            </w:pPr>
            <w:r>
              <w:t>Laporan kunjungan</w:t>
            </w:r>
          </w:p>
        </w:tc>
      </w:tr>
      <w:tr w:rsidR="00EA7007" w14:paraId="23EE15FE" w14:textId="77777777" w:rsidTr="00A34BB9">
        <w:tc>
          <w:tcPr>
            <w:tcW w:w="283" w:type="dxa"/>
          </w:tcPr>
          <w:p w14:paraId="63743D1E" w14:textId="77777777" w:rsidR="00EA7007" w:rsidRDefault="00EA7007" w:rsidP="00A34BB9">
            <w:pPr>
              <w:spacing w:after="0" w:line="480" w:lineRule="auto"/>
              <w:ind w:left="-114"/>
            </w:pPr>
          </w:p>
        </w:tc>
        <w:tc>
          <w:tcPr>
            <w:tcW w:w="2967" w:type="dxa"/>
          </w:tcPr>
          <w:p w14:paraId="7D598B40" w14:textId="77777777" w:rsidR="00EA7007" w:rsidRDefault="00EA7007" w:rsidP="00A34BB9">
            <w:pPr>
              <w:spacing w:after="0" w:line="480" w:lineRule="auto"/>
              <w:ind w:left="-101"/>
            </w:pPr>
            <w:r>
              <w:t>Bentuk data</w:t>
            </w:r>
          </w:p>
        </w:tc>
        <w:tc>
          <w:tcPr>
            <w:tcW w:w="284" w:type="dxa"/>
          </w:tcPr>
          <w:p w14:paraId="6F4010E8" w14:textId="77777777" w:rsidR="00EA7007" w:rsidRDefault="00EA7007" w:rsidP="00A34BB9">
            <w:pPr>
              <w:spacing w:after="0" w:line="480" w:lineRule="auto"/>
              <w:ind w:left="-101"/>
            </w:pPr>
            <w:r>
              <w:t>:</w:t>
            </w:r>
          </w:p>
        </w:tc>
        <w:tc>
          <w:tcPr>
            <w:tcW w:w="3679" w:type="dxa"/>
          </w:tcPr>
          <w:p w14:paraId="07D57B76" w14:textId="77777777" w:rsidR="00EA7007" w:rsidRPr="00D00281" w:rsidRDefault="00EA7007" w:rsidP="00A34BB9">
            <w:pPr>
              <w:spacing w:after="0" w:line="480" w:lineRule="auto"/>
              <w:ind w:left="-101"/>
              <w:rPr>
                <w:i/>
              </w:rPr>
            </w:pPr>
            <w:r>
              <w:t>Data komputer, kertas</w:t>
            </w:r>
          </w:p>
        </w:tc>
      </w:tr>
      <w:tr w:rsidR="00EA7007" w14:paraId="0E594191" w14:textId="77777777" w:rsidTr="00A34BB9">
        <w:tc>
          <w:tcPr>
            <w:tcW w:w="283" w:type="dxa"/>
          </w:tcPr>
          <w:p w14:paraId="7FCE669E" w14:textId="77777777" w:rsidR="00EA7007" w:rsidRDefault="00EA7007" w:rsidP="00A34BB9">
            <w:pPr>
              <w:spacing w:after="0" w:line="480" w:lineRule="auto"/>
              <w:ind w:left="-114"/>
            </w:pPr>
          </w:p>
        </w:tc>
        <w:tc>
          <w:tcPr>
            <w:tcW w:w="2967" w:type="dxa"/>
          </w:tcPr>
          <w:p w14:paraId="2C43C831" w14:textId="77777777" w:rsidR="00EA7007" w:rsidRDefault="00EA7007" w:rsidP="00A34BB9">
            <w:pPr>
              <w:spacing w:after="0" w:line="480" w:lineRule="auto"/>
              <w:ind w:left="-101"/>
            </w:pPr>
            <w:r>
              <w:t>Arus data</w:t>
            </w:r>
          </w:p>
        </w:tc>
        <w:tc>
          <w:tcPr>
            <w:tcW w:w="284" w:type="dxa"/>
          </w:tcPr>
          <w:p w14:paraId="3F63BEF7" w14:textId="77777777" w:rsidR="00EA7007" w:rsidRDefault="00EA7007" w:rsidP="00A34BB9">
            <w:pPr>
              <w:spacing w:after="0" w:line="480" w:lineRule="auto"/>
              <w:ind w:left="-101"/>
            </w:pPr>
            <w:r>
              <w:t>:</w:t>
            </w:r>
          </w:p>
        </w:tc>
        <w:tc>
          <w:tcPr>
            <w:tcW w:w="3679" w:type="dxa"/>
          </w:tcPr>
          <w:p w14:paraId="70A1E84A" w14:textId="77777777" w:rsidR="00EA7007" w:rsidRPr="001611E6" w:rsidRDefault="00EA7007"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EA7007" w14:paraId="181F029B" w14:textId="77777777" w:rsidTr="00A34BB9">
        <w:tc>
          <w:tcPr>
            <w:tcW w:w="283" w:type="dxa"/>
          </w:tcPr>
          <w:p w14:paraId="113513B2" w14:textId="77777777" w:rsidR="00EA7007" w:rsidRDefault="00EA7007" w:rsidP="00A34BB9">
            <w:pPr>
              <w:spacing w:after="0" w:line="480" w:lineRule="auto"/>
              <w:ind w:left="-114"/>
            </w:pPr>
          </w:p>
        </w:tc>
        <w:tc>
          <w:tcPr>
            <w:tcW w:w="2967" w:type="dxa"/>
          </w:tcPr>
          <w:p w14:paraId="3C415A19" w14:textId="77777777" w:rsidR="00EA7007" w:rsidRDefault="00EA7007" w:rsidP="00A34BB9">
            <w:pPr>
              <w:spacing w:after="0" w:line="480" w:lineRule="auto"/>
              <w:ind w:left="-101"/>
            </w:pPr>
            <w:r>
              <w:t>Penjelasan</w:t>
            </w:r>
          </w:p>
        </w:tc>
        <w:tc>
          <w:tcPr>
            <w:tcW w:w="284" w:type="dxa"/>
          </w:tcPr>
          <w:p w14:paraId="322A4108" w14:textId="77777777" w:rsidR="00EA7007" w:rsidRDefault="00EA7007" w:rsidP="00A34BB9">
            <w:pPr>
              <w:spacing w:after="0" w:line="480" w:lineRule="auto"/>
              <w:ind w:left="-101"/>
            </w:pPr>
            <w:r>
              <w:t>:</w:t>
            </w:r>
          </w:p>
        </w:tc>
        <w:tc>
          <w:tcPr>
            <w:tcW w:w="3679" w:type="dxa"/>
          </w:tcPr>
          <w:p w14:paraId="1A0DA27B" w14:textId="77777777" w:rsidR="00EA7007" w:rsidRDefault="00EA7007" w:rsidP="00A34BB9">
            <w:pPr>
              <w:spacing w:after="0" w:line="480" w:lineRule="auto"/>
              <w:ind w:left="-101"/>
            </w:pPr>
            <w:r>
              <w:t>Jumlah kunjungan setiap bulan</w:t>
            </w:r>
          </w:p>
        </w:tc>
      </w:tr>
      <w:tr w:rsidR="00EA7007" w14:paraId="00B866CF" w14:textId="77777777" w:rsidTr="00A34BB9">
        <w:tc>
          <w:tcPr>
            <w:tcW w:w="283" w:type="dxa"/>
          </w:tcPr>
          <w:p w14:paraId="78B3B771" w14:textId="77777777" w:rsidR="00EA7007" w:rsidRDefault="00EA7007" w:rsidP="00A34BB9">
            <w:pPr>
              <w:spacing w:after="0" w:line="480" w:lineRule="auto"/>
              <w:ind w:left="-114"/>
            </w:pPr>
          </w:p>
        </w:tc>
        <w:tc>
          <w:tcPr>
            <w:tcW w:w="2967" w:type="dxa"/>
          </w:tcPr>
          <w:p w14:paraId="219160AA" w14:textId="77777777" w:rsidR="00EA7007" w:rsidRDefault="00EA7007" w:rsidP="00A34BB9">
            <w:pPr>
              <w:spacing w:after="0" w:line="480" w:lineRule="auto"/>
              <w:ind w:left="-101"/>
            </w:pPr>
            <w:r>
              <w:t>Periode</w:t>
            </w:r>
          </w:p>
        </w:tc>
        <w:tc>
          <w:tcPr>
            <w:tcW w:w="284" w:type="dxa"/>
          </w:tcPr>
          <w:p w14:paraId="613621E9" w14:textId="77777777" w:rsidR="00EA7007" w:rsidRDefault="00EA7007" w:rsidP="00A34BB9">
            <w:pPr>
              <w:spacing w:after="0" w:line="480" w:lineRule="auto"/>
              <w:ind w:left="-101"/>
            </w:pPr>
            <w:r>
              <w:t>:</w:t>
            </w:r>
          </w:p>
        </w:tc>
        <w:tc>
          <w:tcPr>
            <w:tcW w:w="3679" w:type="dxa"/>
          </w:tcPr>
          <w:p w14:paraId="74BFE4C6" w14:textId="77777777" w:rsidR="00EA7007" w:rsidRDefault="00EA7007" w:rsidP="00A34BB9">
            <w:pPr>
              <w:spacing w:after="0" w:line="480" w:lineRule="auto"/>
              <w:ind w:left="-101"/>
            </w:pPr>
            <w:r>
              <w:t>Setiap bulan</w:t>
            </w:r>
          </w:p>
        </w:tc>
      </w:tr>
      <w:tr w:rsidR="00EA7007" w14:paraId="171156BF" w14:textId="77777777" w:rsidTr="00A34BB9">
        <w:tc>
          <w:tcPr>
            <w:tcW w:w="283" w:type="dxa"/>
          </w:tcPr>
          <w:p w14:paraId="3D4CD5D0" w14:textId="77777777" w:rsidR="00EA7007" w:rsidRDefault="00EA7007" w:rsidP="00A34BB9">
            <w:pPr>
              <w:spacing w:after="0" w:line="480" w:lineRule="auto"/>
              <w:ind w:left="-114"/>
            </w:pPr>
          </w:p>
        </w:tc>
        <w:tc>
          <w:tcPr>
            <w:tcW w:w="2967" w:type="dxa"/>
          </w:tcPr>
          <w:p w14:paraId="47B35266" w14:textId="77777777" w:rsidR="00EA7007" w:rsidRDefault="00EA7007" w:rsidP="00A34BB9">
            <w:pPr>
              <w:spacing w:after="0" w:line="480" w:lineRule="auto"/>
              <w:ind w:left="-101"/>
            </w:pPr>
            <w:r>
              <w:t>Volume</w:t>
            </w:r>
          </w:p>
        </w:tc>
        <w:tc>
          <w:tcPr>
            <w:tcW w:w="284" w:type="dxa"/>
          </w:tcPr>
          <w:p w14:paraId="456CDD15" w14:textId="77777777" w:rsidR="00EA7007" w:rsidRDefault="00EA7007" w:rsidP="00A34BB9">
            <w:pPr>
              <w:spacing w:after="0" w:line="480" w:lineRule="auto"/>
              <w:ind w:left="-101"/>
            </w:pPr>
            <w:r>
              <w:t>:</w:t>
            </w:r>
          </w:p>
        </w:tc>
        <w:tc>
          <w:tcPr>
            <w:tcW w:w="3679" w:type="dxa"/>
          </w:tcPr>
          <w:p w14:paraId="7C6A5A26" w14:textId="77777777" w:rsidR="00EA7007" w:rsidRDefault="00EA7007" w:rsidP="00A34BB9">
            <w:pPr>
              <w:spacing w:after="0" w:line="480" w:lineRule="auto"/>
              <w:ind w:left="-101"/>
            </w:pPr>
            <w:r>
              <w:t>1 kali sebulan</w:t>
            </w:r>
          </w:p>
        </w:tc>
      </w:tr>
      <w:tr w:rsidR="00EA7007" w14:paraId="77D06F27" w14:textId="77777777" w:rsidTr="00A34BB9">
        <w:tc>
          <w:tcPr>
            <w:tcW w:w="283" w:type="dxa"/>
          </w:tcPr>
          <w:p w14:paraId="0F39A971" w14:textId="77777777" w:rsidR="00EA7007" w:rsidRDefault="00EA7007" w:rsidP="00EA7007">
            <w:pPr>
              <w:spacing w:after="0" w:line="480" w:lineRule="auto"/>
            </w:pPr>
          </w:p>
        </w:tc>
        <w:tc>
          <w:tcPr>
            <w:tcW w:w="2967" w:type="dxa"/>
          </w:tcPr>
          <w:p w14:paraId="3226158A" w14:textId="77777777" w:rsidR="00EA7007" w:rsidRDefault="00EA7007" w:rsidP="00A34BB9">
            <w:pPr>
              <w:spacing w:after="0" w:line="480" w:lineRule="auto"/>
              <w:ind w:left="-101"/>
            </w:pPr>
            <w:r>
              <w:t>Struktur data</w:t>
            </w:r>
          </w:p>
        </w:tc>
        <w:tc>
          <w:tcPr>
            <w:tcW w:w="284" w:type="dxa"/>
          </w:tcPr>
          <w:p w14:paraId="7A151F87" w14:textId="77777777" w:rsidR="00EA7007" w:rsidRDefault="00EA7007" w:rsidP="00A34BB9">
            <w:pPr>
              <w:spacing w:after="0" w:line="480" w:lineRule="auto"/>
              <w:ind w:left="-101"/>
            </w:pPr>
            <w:r>
              <w:t>:</w:t>
            </w:r>
          </w:p>
        </w:tc>
        <w:tc>
          <w:tcPr>
            <w:tcW w:w="3679" w:type="dxa"/>
          </w:tcPr>
          <w:p w14:paraId="17677A6D" w14:textId="1334EF53" w:rsidR="00EA7007" w:rsidRDefault="00D20F9E" w:rsidP="00A34BB9">
            <w:pPr>
              <w:spacing w:after="0" w:line="480" w:lineRule="auto"/>
              <w:ind w:left="-101"/>
            </w:pPr>
            <w:r>
              <w:rPr>
                <w:noProof/>
              </w:rPr>
              <w:t>tanggal + total_kunjungan</w:t>
            </w:r>
          </w:p>
        </w:tc>
      </w:tr>
    </w:tbl>
    <w:p w14:paraId="124516EB" w14:textId="77777777" w:rsidR="00757FC7" w:rsidRDefault="001270FD" w:rsidP="007C43A7">
      <w:pPr>
        <w:keepNext/>
        <w:numPr>
          <w:ilvl w:val="0"/>
          <w:numId w:val="31"/>
        </w:numPr>
        <w:spacing w:after="0" w:line="480" w:lineRule="auto"/>
        <w:ind w:left="425" w:hanging="357"/>
        <w:jc w:val="left"/>
        <w:outlineLvl w:val="1"/>
        <w:rPr>
          <w:b/>
        </w:rPr>
      </w:pPr>
      <w:bookmarkStart w:id="173" w:name="_Toc11916509"/>
      <w:bookmarkStart w:id="174" w:name="_Toc12262309"/>
      <w:r>
        <w:rPr>
          <w:b/>
        </w:rPr>
        <w:lastRenderedPageBreak/>
        <w:t>Spesifikasi Proses Sistem yang Diusulkan</w:t>
      </w:r>
      <w:bookmarkEnd w:id="173"/>
      <w:bookmarkEnd w:id="174"/>
    </w:p>
    <w:p w14:paraId="7F8CF0A3" w14:textId="77777777" w:rsidR="0051664D" w:rsidRDefault="0051664D" w:rsidP="00BE590B">
      <w:pPr>
        <w:spacing w:after="0" w:line="480" w:lineRule="auto"/>
        <w:ind w:left="426" w:firstLine="708"/>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426" w:type="dxa"/>
        <w:tblLayout w:type="fixed"/>
        <w:tblLook w:val="04A0" w:firstRow="1" w:lastRow="0" w:firstColumn="1" w:lastColumn="0" w:noHBand="0" w:noVBand="1"/>
      </w:tblPr>
      <w:tblGrid>
        <w:gridCol w:w="516"/>
        <w:gridCol w:w="2800"/>
        <w:gridCol w:w="284"/>
        <w:gridCol w:w="3613"/>
      </w:tblGrid>
      <w:tr w:rsidR="0051664D" w14:paraId="3A70B093" w14:textId="77777777" w:rsidTr="00B168FC">
        <w:tc>
          <w:tcPr>
            <w:tcW w:w="516" w:type="dxa"/>
          </w:tcPr>
          <w:p w14:paraId="5CF8910D" w14:textId="77777777" w:rsidR="0051664D" w:rsidRDefault="0051664D" w:rsidP="007C43A7">
            <w:pPr>
              <w:spacing w:after="0" w:line="480" w:lineRule="auto"/>
              <w:jc w:val="left"/>
            </w:pPr>
            <w:r>
              <w:t>1.</w:t>
            </w:r>
          </w:p>
        </w:tc>
        <w:tc>
          <w:tcPr>
            <w:tcW w:w="2800" w:type="dxa"/>
          </w:tcPr>
          <w:p w14:paraId="46E19908" w14:textId="77777777" w:rsidR="0051664D" w:rsidRDefault="0051664D" w:rsidP="007C43A7">
            <w:pPr>
              <w:spacing w:after="0" w:line="480" w:lineRule="auto"/>
              <w:ind w:left="-56"/>
              <w:jc w:val="left"/>
            </w:pPr>
            <w:r>
              <w:t>Proses</w:t>
            </w:r>
          </w:p>
        </w:tc>
        <w:tc>
          <w:tcPr>
            <w:tcW w:w="284" w:type="dxa"/>
          </w:tcPr>
          <w:p w14:paraId="57B8A4AB" w14:textId="77777777" w:rsidR="0051664D" w:rsidRDefault="0051664D" w:rsidP="007C43A7">
            <w:pPr>
              <w:spacing w:after="0" w:line="480" w:lineRule="auto"/>
              <w:ind w:left="-56"/>
              <w:jc w:val="left"/>
            </w:pPr>
            <w:r>
              <w:t>:</w:t>
            </w:r>
          </w:p>
        </w:tc>
        <w:tc>
          <w:tcPr>
            <w:tcW w:w="3613" w:type="dxa"/>
          </w:tcPr>
          <w:p w14:paraId="61920903" w14:textId="77777777" w:rsidR="0051664D" w:rsidRDefault="00BB20A6" w:rsidP="007C43A7">
            <w:pPr>
              <w:spacing w:after="0" w:line="480" w:lineRule="auto"/>
              <w:ind w:left="-56"/>
              <w:jc w:val="left"/>
            </w:pPr>
            <w:r>
              <w:t>1.1</w:t>
            </w:r>
          </w:p>
        </w:tc>
      </w:tr>
      <w:tr w:rsidR="0051664D" w:rsidRPr="001611E6" w14:paraId="6BE2BB13" w14:textId="77777777" w:rsidTr="00B168FC">
        <w:tc>
          <w:tcPr>
            <w:tcW w:w="516" w:type="dxa"/>
          </w:tcPr>
          <w:p w14:paraId="1032D43E" w14:textId="77777777" w:rsidR="0051664D" w:rsidRDefault="0051664D" w:rsidP="007C43A7">
            <w:pPr>
              <w:spacing w:after="0" w:line="480" w:lineRule="auto"/>
              <w:jc w:val="left"/>
            </w:pPr>
          </w:p>
        </w:tc>
        <w:tc>
          <w:tcPr>
            <w:tcW w:w="2800" w:type="dxa"/>
          </w:tcPr>
          <w:p w14:paraId="09050407" w14:textId="77777777" w:rsidR="0051664D" w:rsidRDefault="0051664D" w:rsidP="007C43A7">
            <w:pPr>
              <w:spacing w:after="0" w:line="480" w:lineRule="auto"/>
              <w:ind w:left="-56"/>
              <w:jc w:val="left"/>
            </w:pPr>
            <w:r>
              <w:t>Nama proses</w:t>
            </w:r>
          </w:p>
        </w:tc>
        <w:tc>
          <w:tcPr>
            <w:tcW w:w="284" w:type="dxa"/>
          </w:tcPr>
          <w:p w14:paraId="2078282F" w14:textId="77777777" w:rsidR="0051664D" w:rsidRDefault="0051664D" w:rsidP="007C43A7">
            <w:pPr>
              <w:spacing w:after="0" w:line="480" w:lineRule="auto"/>
              <w:ind w:left="-56"/>
              <w:jc w:val="left"/>
            </w:pPr>
            <w:r>
              <w:t>:</w:t>
            </w:r>
          </w:p>
        </w:tc>
        <w:tc>
          <w:tcPr>
            <w:tcW w:w="3613" w:type="dxa"/>
          </w:tcPr>
          <w:p w14:paraId="3CAA49EC" w14:textId="069D9C63" w:rsidR="0051664D" w:rsidRPr="001611E6" w:rsidRDefault="00BB20A6" w:rsidP="007C43A7">
            <w:pPr>
              <w:spacing w:after="0" w:line="480" w:lineRule="auto"/>
              <w:ind w:left="-56"/>
              <w:jc w:val="left"/>
            </w:pPr>
            <w:r>
              <w:t xml:space="preserve">Menampilkan </w:t>
            </w:r>
            <w:r w:rsidR="0065538C">
              <w:t>katalog</w:t>
            </w:r>
          </w:p>
        </w:tc>
      </w:tr>
      <w:tr w:rsidR="0051664D" w:rsidRPr="00D00281" w14:paraId="0C8C4D44" w14:textId="77777777" w:rsidTr="00B168FC">
        <w:tc>
          <w:tcPr>
            <w:tcW w:w="516" w:type="dxa"/>
          </w:tcPr>
          <w:p w14:paraId="742FA7A8" w14:textId="77777777" w:rsidR="0051664D" w:rsidRDefault="0051664D" w:rsidP="007C43A7">
            <w:pPr>
              <w:spacing w:after="0" w:line="480" w:lineRule="auto"/>
              <w:jc w:val="left"/>
            </w:pPr>
          </w:p>
        </w:tc>
        <w:tc>
          <w:tcPr>
            <w:tcW w:w="2800" w:type="dxa"/>
          </w:tcPr>
          <w:p w14:paraId="633FDDA0" w14:textId="77777777" w:rsidR="0051664D" w:rsidRDefault="0051664D" w:rsidP="007C43A7">
            <w:pPr>
              <w:spacing w:after="0" w:line="480" w:lineRule="auto"/>
              <w:ind w:left="-56"/>
              <w:jc w:val="left"/>
            </w:pPr>
            <w:r>
              <w:t>Masukan</w:t>
            </w:r>
          </w:p>
        </w:tc>
        <w:tc>
          <w:tcPr>
            <w:tcW w:w="284" w:type="dxa"/>
          </w:tcPr>
          <w:p w14:paraId="24263E3C" w14:textId="77777777" w:rsidR="0051664D" w:rsidRDefault="0051664D" w:rsidP="007C43A7">
            <w:pPr>
              <w:spacing w:after="0" w:line="480" w:lineRule="auto"/>
              <w:ind w:left="-56"/>
              <w:jc w:val="left"/>
            </w:pPr>
            <w:r>
              <w:t>:</w:t>
            </w:r>
          </w:p>
        </w:tc>
        <w:tc>
          <w:tcPr>
            <w:tcW w:w="3613" w:type="dxa"/>
          </w:tcPr>
          <w:p w14:paraId="6A2E47FB" w14:textId="77777777" w:rsidR="0051664D" w:rsidRPr="00BB20A6" w:rsidRDefault="00BB20A6" w:rsidP="007C43A7">
            <w:pPr>
              <w:spacing w:after="0" w:line="480" w:lineRule="auto"/>
              <w:ind w:left="-56"/>
              <w:jc w:val="left"/>
            </w:pPr>
            <w:r>
              <w:t>Daftar menu</w:t>
            </w:r>
          </w:p>
        </w:tc>
      </w:tr>
      <w:tr w:rsidR="0051664D" w:rsidRPr="001611E6" w14:paraId="3BF71A6B" w14:textId="77777777" w:rsidTr="00B168FC">
        <w:tc>
          <w:tcPr>
            <w:tcW w:w="516" w:type="dxa"/>
          </w:tcPr>
          <w:p w14:paraId="7D7CDE73" w14:textId="77777777" w:rsidR="0051664D" w:rsidRDefault="0051664D" w:rsidP="007C43A7">
            <w:pPr>
              <w:spacing w:after="0" w:line="480" w:lineRule="auto"/>
              <w:jc w:val="left"/>
            </w:pPr>
          </w:p>
        </w:tc>
        <w:tc>
          <w:tcPr>
            <w:tcW w:w="2800" w:type="dxa"/>
          </w:tcPr>
          <w:p w14:paraId="3A6EDD2F" w14:textId="77777777" w:rsidR="0051664D" w:rsidRDefault="0051664D" w:rsidP="007C43A7">
            <w:pPr>
              <w:spacing w:after="0" w:line="480" w:lineRule="auto"/>
              <w:ind w:left="-56"/>
              <w:jc w:val="left"/>
            </w:pPr>
            <w:r>
              <w:t>Keluaran</w:t>
            </w:r>
          </w:p>
        </w:tc>
        <w:tc>
          <w:tcPr>
            <w:tcW w:w="284" w:type="dxa"/>
          </w:tcPr>
          <w:p w14:paraId="4A283435" w14:textId="77777777" w:rsidR="0051664D" w:rsidRDefault="0051664D" w:rsidP="007C43A7">
            <w:pPr>
              <w:spacing w:after="0" w:line="480" w:lineRule="auto"/>
              <w:ind w:left="-56"/>
              <w:jc w:val="left"/>
            </w:pPr>
            <w:r>
              <w:t>:</w:t>
            </w:r>
          </w:p>
        </w:tc>
        <w:tc>
          <w:tcPr>
            <w:tcW w:w="3613" w:type="dxa"/>
          </w:tcPr>
          <w:p w14:paraId="0367B0D2" w14:textId="77777777" w:rsidR="0051664D" w:rsidRPr="00BB20A6" w:rsidRDefault="00BB20A6" w:rsidP="007C43A7">
            <w:pPr>
              <w:spacing w:after="0" w:line="480" w:lineRule="auto"/>
              <w:ind w:left="-56"/>
              <w:jc w:val="left"/>
            </w:pPr>
            <w:r>
              <w:t>Katalog</w:t>
            </w:r>
          </w:p>
        </w:tc>
      </w:tr>
      <w:tr w:rsidR="0051664D" w14:paraId="658BE524" w14:textId="77777777" w:rsidTr="00B168FC">
        <w:tc>
          <w:tcPr>
            <w:tcW w:w="516" w:type="dxa"/>
          </w:tcPr>
          <w:p w14:paraId="11BD4235" w14:textId="77777777" w:rsidR="0051664D" w:rsidRDefault="0051664D" w:rsidP="007C43A7">
            <w:pPr>
              <w:spacing w:after="0" w:line="480" w:lineRule="auto"/>
              <w:jc w:val="left"/>
            </w:pPr>
          </w:p>
        </w:tc>
        <w:tc>
          <w:tcPr>
            <w:tcW w:w="2800" w:type="dxa"/>
          </w:tcPr>
          <w:p w14:paraId="24A19BBC" w14:textId="77777777" w:rsidR="0051664D" w:rsidRDefault="00977221" w:rsidP="007C43A7">
            <w:pPr>
              <w:spacing w:after="0" w:line="480" w:lineRule="auto"/>
              <w:ind w:left="-56"/>
              <w:jc w:val="left"/>
            </w:pPr>
            <w:r>
              <w:t>Uraian</w:t>
            </w:r>
          </w:p>
        </w:tc>
        <w:tc>
          <w:tcPr>
            <w:tcW w:w="284" w:type="dxa"/>
          </w:tcPr>
          <w:p w14:paraId="66E042C7" w14:textId="77777777" w:rsidR="0051664D" w:rsidRDefault="0051664D" w:rsidP="007C43A7">
            <w:pPr>
              <w:spacing w:after="0" w:line="480" w:lineRule="auto"/>
              <w:ind w:left="-56"/>
              <w:jc w:val="left"/>
            </w:pPr>
            <w:r>
              <w:t>:</w:t>
            </w:r>
          </w:p>
        </w:tc>
        <w:tc>
          <w:tcPr>
            <w:tcW w:w="3613" w:type="dxa"/>
          </w:tcPr>
          <w:p w14:paraId="446EB112" w14:textId="77777777" w:rsidR="0051664D" w:rsidRDefault="00BB20A6" w:rsidP="007C43A7">
            <w:pPr>
              <w:spacing w:after="0" w:line="480" w:lineRule="auto"/>
              <w:ind w:left="-56"/>
              <w:jc w:val="left"/>
            </w:pPr>
            <w:r>
              <w:t>Daftar menu diambil dari basis data untuk ditampilkan kepada pelanggan berdasarkan kategori menu tersebut</w:t>
            </w:r>
          </w:p>
        </w:tc>
      </w:tr>
      <w:tr w:rsidR="00BB20A6" w14:paraId="5B1C781E" w14:textId="77777777" w:rsidTr="00B168FC">
        <w:tc>
          <w:tcPr>
            <w:tcW w:w="516" w:type="dxa"/>
          </w:tcPr>
          <w:p w14:paraId="42E27B9B" w14:textId="77777777" w:rsidR="00BB20A6" w:rsidRDefault="00BB20A6" w:rsidP="007C43A7">
            <w:pPr>
              <w:spacing w:after="0" w:line="480" w:lineRule="auto"/>
              <w:jc w:val="left"/>
            </w:pPr>
            <w:r>
              <w:t>2.</w:t>
            </w:r>
          </w:p>
        </w:tc>
        <w:tc>
          <w:tcPr>
            <w:tcW w:w="2800" w:type="dxa"/>
          </w:tcPr>
          <w:p w14:paraId="05ACC7DF" w14:textId="77777777" w:rsidR="00BB20A6" w:rsidRDefault="00BB20A6" w:rsidP="007C43A7">
            <w:pPr>
              <w:spacing w:after="0" w:line="480" w:lineRule="auto"/>
              <w:ind w:left="-56"/>
              <w:jc w:val="left"/>
            </w:pPr>
            <w:r>
              <w:t>Proses</w:t>
            </w:r>
          </w:p>
        </w:tc>
        <w:tc>
          <w:tcPr>
            <w:tcW w:w="284" w:type="dxa"/>
          </w:tcPr>
          <w:p w14:paraId="507C7254" w14:textId="77777777" w:rsidR="00BB20A6" w:rsidRDefault="00BB20A6" w:rsidP="007C43A7">
            <w:pPr>
              <w:spacing w:after="0" w:line="480" w:lineRule="auto"/>
              <w:ind w:left="-56"/>
              <w:jc w:val="left"/>
            </w:pPr>
            <w:r>
              <w:t>:</w:t>
            </w:r>
          </w:p>
        </w:tc>
        <w:tc>
          <w:tcPr>
            <w:tcW w:w="3613" w:type="dxa"/>
          </w:tcPr>
          <w:p w14:paraId="513AE2D2" w14:textId="77777777" w:rsidR="00BB20A6" w:rsidRDefault="00BB20A6" w:rsidP="007C43A7">
            <w:pPr>
              <w:spacing w:after="0" w:line="480" w:lineRule="auto"/>
              <w:ind w:left="-56"/>
              <w:jc w:val="left"/>
            </w:pPr>
            <w:r>
              <w:t>1.2</w:t>
            </w:r>
          </w:p>
        </w:tc>
      </w:tr>
      <w:tr w:rsidR="00BB20A6" w14:paraId="23B2867B" w14:textId="77777777" w:rsidTr="00B168FC">
        <w:tc>
          <w:tcPr>
            <w:tcW w:w="516" w:type="dxa"/>
          </w:tcPr>
          <w:p w14:paraId="6E38EAF7" w14:textId="77777777" w:rsidR="00BB20A6" w:rsidRDefault="00BB20A6" w:rsidP="007C43A7">
            <w:pPr>
              <w:spacing w:after="0" w:line="480" w:lineRule="auto"/>
              <w:jc w:val="left"/>
            </w:pPr>
          </w:p>
        </w:tc>
        <w:tc>
          <w:tcPr>
            <w:tcW w:w="2800" w:type="dxa"/>
          </w:tcPr>
          <w:p w14:paraId="189AFE4B" w14:textId="77777777" w:rsidR="00BB20A6" w:rsidRDefault="00BB20A6" w:rsidP="007C43A7">
            <w:pPr>
              <w:spacing w:after="0" w:line="480" w:lineRule="auto"/>
              <w:ind w:left="-56"/>
              <w:jc w:val="left"/>
            </w:pPr>
            <w:r>
              <w:t>Nama proses</w:t>
            </w:r>
          </w:p>
        </w:tc>
        <w:tc>
          <w:tcPr>
            <w:tcW w:w="284" w:type="dxa"/>
          </w:tcPr>
          <w:p w14:paraId="0D1A40C4" w14:textId="77777777" w:rsidR="00BB20A6" w:rsidRDefault="00BB20A6" w:rsidP="007C43A7">
            <w:pPr>
              <w:spacing w:after="0" w:line="480" w:lineRule="auto"/>
              <w:ind w:left="-56"/>
              <w:jc w:val="left"/>
            </w:pPr>
            <w:r>
              <w:t>:</w:t>
            </w:r>
          </w:p>
        </w:tc>
        <w:tc>
          <w:tcPr>
            <w:tcW w:w="3613" w:type="dxa"/>
          </w:tcPr>
          <w:p w14:paraId="4333578D" w14:textId="77777777" w:rsidR="00BB20A6" w:rsidRPr="001611E6" w:rsidRDefault="00BB20A6" w:rsidP="007C43A7">
            <w:pPr>
              <w:spacing w:after="0" w:line="480" w:lineRule="auto"/>
              <w:ind w:left="-56"/>
              <w:jc w:val="left"/>
            </w:pPr>
            <w:r>
              <w:t>Mengirim pesanan</w:t>
            </w:r>
          </w:p>
        </w:tc>
      </w:tr>
      <w:tr w:rsidR="00BB20A6" w14:paraId="4BAE4547" w14:textId="77777777" w:rsidTr="00B168FC">
        <w:tc>
          <w:tcPr>
            <w:tcW w:w="516" w:type="dxa"/>
          </w:tcPr>
          <w:p w14:paraId="12DDD063" w14:textId="77777777" w:rsidR="00BB20A6" w:rsidRDefault="00BB20A6" w:rsidP="007C43A7">
            <w:pPr>
              <w:spacing w:after="0" w:line="480" w:lineRule="auto"/>
              <w:jc w:val="left"/>
            </w:pPr>
          </w:p>
        </w:tc>
        <w:tc>
          <w:tcPr>
            <w:tcW w:w="2800" w:type="dxa"/>
          </w:tcPr>
          <w:p w14:paraId="6290262D" w14:textId="77777777" w:rsidR="00BB20A6" w:rsidRDefault="00BB20A6" w:rsidP="007C43A7">
            <w:pPr>
              <w:spacing w:after="0" w:line="480" w:lineRule="auto"/>
              <w:ind w:left="-56"/>
              <w:jc w:val="left"/>
            </w:pPr>
            <w:r>
              <w:t>Masukan</w:t>
            </w:r>
          </w:p>
        </w:tc>
        <w:tc>
          <w:tcPr>
            <w:tcW w:w="284" w:type="dxa"/>
          </w:tcPr>
          <w:p w14:paraId="4F157FBD" w14:textId="77777777" w:rsidR="00BB20A6" w:rsidRDefault="00BB20A6" w:rsidP="007C43A7">
            <w:pPr>
              <w:spacing w:after="0" w:line="480" w:lineRule="auto"/>
              <w:ind w:left="-56"/>
              <w:jc w:val="left"/>
            </w:pPr>
            <w:r>
              <w:t>:</w:t>
            </w:r>
          </w:p>
        </w:tc>
        <w:tc>
          <w:tcPr>
            <w:tcW w:w="3613" w:type="dxa"/>
          </w:tcPr>
          <w:p w14:paraId="06D24503" w14:textId="77777777" w:rsidR="00BB20A6" w:rsidRPr="00BB20A6" w:rsidRDefault="00BB20A6" w:rsidP="007C43A7">
            <w:pPr>
              <w:spacing w:after="0" w:line="480" w:lineRule="auto"/>
              <w:ind w:left="-56"/>
              <w:jc w:val="left"/>
            </w:pPr>
            <w:r>
              <w:t>Pesanan</w:t>
            </w:r>
          </w:p>
        </w:tc>
      </w:tr>
      <w:tr w:rsidR="00BB20A6" w14:paraId="351E95FE" w14:textId="77777777" w:rsidTr="00B168FC">
        <w:tc>
          <w:tcPr>
            <w:tcW w:w="516" w:type="dxa"/>
          </w:tcPr>
          <w:p w14:paraId="77A48FAE" w14:textId="77777777" w:rsidR="00BB20A6" w:rsidRDefault="00BB20A6" w:rsidP="007C43A7">
            <w:pPr>
              <w:spacing w:after="0" w:line="480" w:lineRule="auto"/>
              <w:jc w:val="left"/>
            </w:pPr>
          </w:p>
        </w:tc>
        <w:tc>
          <w:tcPr>
            <w:tcW w:w="2800" w:type="dxa"/>
          </w:tcPr>
          <w:p w14:paraId="7F28ECB6" w14:textId="77777777" w:rsidR="00BB20A6" w:rsidRDefault="00BB20A6" w:rsidP="007C43A7">
            <w:pPr>
              <w:spacing w:after="0" w:line="480" w:lineRule="auto"/>
              <w:ind w:left="-56"/>
              <w:jc w:val="left"/>
            </w:pPr>
            <w:r>
              <w:t>Keluaran</w:t>
            </w:r>
          </w:p>
        </w:tc>
        <w:tc>
          <w:tcPr>
            <w:tcW w:w="284" w:type="dxa"/>
          </w:tcPr>
          <w:p w14:paraId="600DEE89" w14:textId="77777777" w:rsidR="00BB20A6" w:rsidRDefault="00BB20A6" w:rsidP="007C43A7">
            <w:pPr>
              <w:spacing w:after="0" w:line="480" w:lineRule="auto"/>
              <w:ind w:left="-56"/>
              <w:jc w:val="left"/>
            </w:pPr>
            <w:r>
              <w:t>:</w:t>
            </w:r>
          </w:p>
        </w:tc>
        <w:tc>
          <w:tcPr>
            <w:tcW w:w="3613" w:type="dxa"/>
          </w:tcPr>
          <w:p w14:paraId="1184F7AE" w14:textId="77777777" w:rsidR="00BB20A6" w:rsidRPr="00BB20A6" w:rsidRDefault="00BB20A6" w:rsidP="007C43A7">
            <w:pPr>
              <w:spacing w:after="0" w:line="480" w:lineRule="auto"/>
              <w:ind w:left="-56"/>
              <w:jc w:val="left"/>
            </w:pPr>
            <w:r>
              <w:t>Pesanan pelanggan</w:t>
            </w:r>
          </w:p>
        </w:tc>
      </w:tr>
      <w:tr w:rsidR="00BB20A6" w14:paraId="6BBAF875" w14:textId="77777777" w:rsidTr="00B168FC">
        <w:tc>
          <w:tcPr>
            <w:tcW w:w="516" w:type="dxa"/>
          </w:tcPr>
          <w:p w14:paraId="716D0B8F" w14:textId="77777777" w:rsidR="00BB20A6" w:rsidRDefault="00BB20A6" w:rsidP="007C43A7">
            <w:pPr>
              <w:spacing w:after="0" w:line="480" w:lineRule="auto"/>
              <w:jc w:val="left"/>
            </w:pPr>
          </w:p>
        </w:tc>
        <w:tc>
          <w:tcPr>
            <w:tcW w:w="2800" w:type="dxa"/>
          </w:tcPr>
          <w:p w14:paraId="7F61686D" w14:textId="77777777" w:rsidR="00BB20A6" w:rsidRDefault="00BB20A6" w:rsidP="007C43A7">
            <w:pPr>
              <w:spacing w:after="0" w:line="480" w:lineRule="auto"/>
              <w:ind w:left="-56"/>
              <w:jc w:val="left"/>
            </w:pPr>
            <w:r>
              <w:t>Uraian</w:t>
            </w:r>
          </w:p>
        </w:tc>
        <w:tc>
          <w:tcPr>
            <w:tcW w:w="284" w:type="dxa"/>
          </w:tcPr>
          <w:p w14:paraId="56F02AFC" w14:textId="77777777" w:rsidR="00BB20A6" w:rsidRDefault="00BB20A6" w:rsidP="007C43A7">
            <w:pPr>
              <w:spacing w:after="0" w:line="480" w:lineRule="auto"/>
              <w:ind w:left="-56"/>
              <w:jc w:val="left"/>
            </w:pPr>
            <w:r>
              <w:t>:</w:t>
            </w:r>
          </w:p>
        </w:tc>
        <w:tc>
          <w:tcPr>
            <w:tcW w:w="3613" w:type="dxa"/>
          </w:tcPr>
          <w:p w14:paraId="56ADFC75" w14:textId="77777777" w:rsidR="00BB20A6" w:rsidRPr="00BB20A6" w:rsidRDefault="00BB20A6" w:rsidP="007C43A7">
            <w:pPr>
              <w:spacing w:after="0" w:line="480" w:lineRule="auto"/>
              <w:ind w:left="-56"/>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B168FC">
        <w:tc>
          <w:tcPr>
            <w:tcW w:w="516" w:type="dxa"/>
          </w:tcPr>
          <w:p w14:paraId="7EDA862E" w14:textId="77777777" w:rsidR="00494E47" w:rsidRDefault="00790913" w:rsidP="007C43A7">
            <w:pPr>
              <w:spacing w:after="0" w:line="480" w:lineRule="auto"/>
              <w:jc w:val="left"/>
            </w:pPr>
            <w:r>
              <w:t>3</w:t>
            </w:r>
            <w:r w:rsidR="00494E47">
              <w:t>.</w:t>
            </w:r>
          </w:p>
        </w:tc>
        <w:tc>
          <w:tcPr>
            <w:tcW w:w="2800" w:type="dxa"/>
          </w:tcPr>
          <w:p w14:paraId="205A7F49" w14:textId="77777777" w:rsidR="00494E47" w:rsidRDefault="00494E47" w:rsidP="007C43A7">
            <w:pPr>
              <w:spacing w:after="0" w:line="480" w:lineRule="auto"/>
              <w:ind w:left="-56"/>
              <w:jc w:val="left"/>
            </w:pPr>
            <w:r>
              <w:t>Proses</w:t>
            </w:r>
          </w:p>
        </w:tc>
        <w:tc>
          <w:tcPr>
            <w:tcW w:w="284" w:type="dxa"/>
          </w:tcPr>
          <w:p w14:paraId="4AD1CEA3" w14:textId="77777777" w:rsidR="00494E47" w:rsidRDefault="00494E47" w:rsidP="007C43A7">
            <w:pPr>
              <w:spacing w:after="0" w:line="480" w:lineRule="auto"/>
              <w:ind w:left="-56"/>
              <w:jc w:val="left"/>
            </w:pPr>
            <w:r>
              <w:t>:</w:t>
            </w:r>
          </w:p>
        </w:tc>
        <w:tc>
          <w:tcPr>
            <w:tcW w:w="3613" w:type="dxa"/>
          </w:tcPr>
          <w:p w14:paraId="6DF1291D" w14:textId="77777777" w:rsidR="00494E47" w:rsidRDefault="00D20DEC" w:rsidP="007C43A7">
            <w:pPr>
              <w:spacing w:after="0" w:line="480" w:lineRule="auto"/>
              <w:ind w:left="-56"/>
              <w:jc w:val="left"/>
            </w:pPr>
            <w:r>
              <w:t>1.3</w:t>
            </w:r>
          </w:p>
        </w:tc>
      </w:tr>
      <w:tr w:rsidR="00494E47" w14:paraId="5B7AC2C7" w14:textId="77777777" w:rsidTr="00B168FC">
        <w:tc>
          <w:tcPr>
            <w:tcW w:w="516" w:type="dxa"/>
          </w:tcPr>
          <w:p w14:paraId="78524B56" w14:textId="77777777" w:rsidR="00494E47" w:rsidRDefault="00494E47" w:rsidP="007C43A7">
            <w:pPr>
              <w:spacing w:after="0" w:line="480" w:lineRule="auto"/>
              <w:jc w:val="left"/>
            </w:pPr>
          </w:p>
        </w:tc>
        <w:tc>
          <w:tcPr>
            <w:tcW w:w="2800" w:type="dxa"/>
          </w:tcPr>
          <w:p w14:paraId="08210D65" w14:textId="77777777" w:rsidR="00494E47" w:rsidRDefault="00494E47" w:rsidP="007C43A7">
            <w:pPr>
              <w:spacing w:after="0" w:line="480" w:lineRule="auto"/>
              <w:ind w:left="-56"/>
              <w:jc w:val="left"/>
            </w:pPr>
            <w:r>
              <w:t>Nama proses</w:t>
            </w:r>
          </w:p>
        </w:tc>
        <w:tc>
          <w:tcPr>
            <w:tcW w:w="284" w:type="dxa"/>
          </w:tcPr>
          <w:p w14:paraId="770B8593" w14:textId="77777777" w:rsidR="00494E47" w:rsidRDefault="00494E47" w:rsidP="007C43A7">
            <w:pPr>
              <w:spacing w:after="0" w:line="480" w:lineRule="auto"/>
              <w:ind w:left="-56"/>
              <w:jc w:val="left"/>
            </w:pPr>
            <w:r>
              <w:t>:</w:t>
            </w:r>
          </w:p>
        </w:tc>
        <w:tc>
          <w:tcPr>
            <w:tcW w:w="3613" w:type="dxa"/>
          </w:tcPr>
          <w:p w14:paraId="101046DA" w14:textId="77777777" w:rsidR="00494E47" w:rsidRPr="001611E6" w:rsidRDefault="00D83C79" w:rsidP="007C43A7">
            <w:pPr>
              <w:spacing w:after="0" w:line="480" w:lineRule="auto"/>
              <w:ind w:left="-56"/>
              <w:jc w:val="left"/>
            </w:pPr>
            <w:r>
              <w:t>Menerima konfirmasi pesanan</w:t>
            </w:r>
          </w:p>
        </w:tc>
      </w:tr>
      <w:tr w:rsidR="00494E47" w14:paraId="30874097" w14:textId="77777777" w:rsidTr="00B168FC">
        <w:tc>
          <w:tcPr>
            <w:tcW w:w="516" w:type="dxa"/>
          </w:tcPr>
          <w:p w14:paraId="0F8F453B" w14:textId="77777777" w:rsidR="00494E47" w:rsidRDefault="00494E47" w:rsidP="007C43A7">
            <w:pPr>
              <w:spacing w:after="0" w:line="480" w:lineRule="auto"/>
              <w:jc w:val="left"/>
            </w:pPr>
          </w:p>
        </w:tc>
        <w:tc>
          <w:tcPr>
            <w:tcW w:w="2800" w:type="dxa"/>
          </w:tcPr>
          <w:p w14:paraId="065FA25B" w14:textId="77777777" w:rsidR="00494E47" w:rsidRDefault="00494E47" w:rsidP="007C43A7">
            <w:pPr>
              <w:spacing w:after="0" w:line="480" w:lineRule="auto"/>
              <w:ind w:left="-56"/>
              <w:jc w:val="left"/>
            </w:pPr>
            <w:r>
              <w:t>Masukan</w:t>
            </w:r>
          </w:p>
        </w:tc>
        <w:tc>
          <w:tcPr>
            <w:tcW w:w="284" w:type="dxa"/>
          </w:tcPr>
          <w:p w14:paraId="1DE44032" w14:textId="77777777" w:rsidR="00494E47" w:rsidRDefault="00494E47" w:rsidP="007C43A7">
            <w:pPr>
              <w:spacing w:after="0" w:line="480" w:lineRule="auto"/>
              <w:ind w:left="-56"/>
              <w:jc w:val="left"/>
            </w:pPr>
            <w:r>
              <w:t>:</w:t>
            </w:r>
          </w:p>
        </w:tc>
        <w:tc>
          <w:tcPr>
            <w:tcW w:w="3613" w:type="dxa"/>
          </w:tcPr>
          <w:p w14:paraId="587F8E69" w14:textId="77777777" w:rsidR="00494E47" w:rsidRPr="00D83C79" w:rsidRDefault="00D83C79" w:rsidP="007C43A7">
            <w:pPr>
              <w:spacing w:after="0" w:line="480" w:lineRule="auto"/>
              <w:ind w:left="-56"/>
              <w:jc w:val="left"/>
            </w:pPr>
            <w:r>
              <w:t>Konfirmasi pesanan</w:t>
            </w:r>
          </w:p>
        </w:tc>
      </w:tr>
      <w:tr w:rsidR="00494E47" w14:paraId="35F17C85" w14:textId="77777777" w:rsidTr="00B168FC">
        <w:tc>
          <w:tcPr>
            <w:tcW w:w="516" w:type="dxa"/>
          </w:tcPr>
          <w:p w14:paraId="4FC5B0A7" w14:textId="77777777" w:rsidR="00494E47" w:rsidRDefault="00494E47" w:rsidP="007C43A7">
            <w:pPr>
              <w:spacing w:after="0" w:line="480" w:lineRule="auto"/>
              <w:jc w:val="left"/>
            </w:pPr>
          </w:p>
        </w:tc>
        <w:tc>
          <w:tcPr>
            <w:tcW w:w="2800" w:type="dxa"/>
          </w:tcPr>
          <w:p w14:paraId="6E16E1AA" w14:textId="77777777" w:rsidR="00494E47" w:rsidRDefault="00494E47" w:rsidP="007C43A7">
            <w:pPr>
              <w:spacing w:after="0" w:line="480" w:lineRule="auto"/>
              <w:ind w:left="-56"/>
              <w:jc w:val="left"/>
            </w:pPr>
            <w:r>
              <w:t>Keluaran</w:t>
            </w:r>
          </w:p>
        </w:tc>
        <w:tc>
          <w:tcPr>
            <w:tcW w:w="284" w:type="dxa"/>
          </w:tcPr>
          <w:p w14:paraId="7EDC1F47" w14:textId="77777777" w:rsidR="00494E47" w:rsidRDefault="00494E47" w:rsidP="007C43A7">
            <w:pPr>
              <w:spacing w:after="0" w:line="480" w:lineRule="auto"/>
              <w:ind w:left="-56"/>
              <w:jc w:val="left"/>
            </w:pPr>
            <w:r>
              <w:t>:</w:t>
            </w:r>
          </w:p>
        </w:tc>
        <w:tc>
          <w:tcPr>
            <w:tcW w:w="3613" w:type="dxa"/>
          </w:tcPr>
          <w:p w14:paraId="5DA8F5FB" w14:textId="77777777" w:rsidR="00494E47" w:rsidRPr="00BB20A6" w:rsidRDefault="00D83C79" w:rsidP="007C43A7">
            <w:pPr>
              <w:spacing w:after="0" w:line="480" w:lineRule="auto"/>
              <w:ind w:left="-56"/>
              <w:jc w:val="left"/>
            </w:pPr>
            <w:r>
              <w:t>Status pesanan</w:t>
            </w:r>
          </w:p>
        </w:tc>
      </w:tr>
      <w:tr w:rsidR="00494E47" w14:paraId="341828F2" w14:textId="77777777" w:rsidTr="00B168FC">
        <w:tc>
          <w:tcPr>
            <w:tcW w:w="516" w:type="dxa"/>
          </w:tcPr>
          <w:p w14:paraId="0C42C818" w14:textId="77777777" w:rsidR="00494E47" w:rsidRDefault="00494E47" w:rsidP="007C43A7">
            <w:pPr>
              <w:spacing w:after="0" w:line="480" w:lineRule="auto"/>
              <w:jc w:val="left"/>
            </w:pPr>
          </w:p>
        </w:tc>
        <w:tc>
          <w:tcPr>
            <w:tcW w:w="2800" w:type="dxa"/>
          </w:tcPr>
          <w:p w14:paraId="79030905" w14:textId="77777777" w:rsidR="00494E47" w:rsidRDefault="00494E47" w:rsidP="007C43A7">
            <w:pPr>
              <w:spacing w:after="0" w:line="480" w:lineRule="auto"/>
              <w:ind w:left="-56"/>
              <w:jc w:val="left"/>
            </w:pPr>
            <w:r>
              <w:t>Uraian</w:t>
            </w:r>
          </w:p>
        </w:tc>
        <w:tc>
          <w:tcPr>
            <w:tcW w:w="284" w:type="dxa"/>
          </w:tcPr>
          <w:p w14:paraId="047E0FE3" w14:textId="77777777" w:rsidR="00494E47" w:rsidRDefault="00494E47" w:rsidP="007C43A7">
            <w:pPr>
              <w:spacing w:after="0" w:line="480" w:lineRule="auto"/>
              <w:ind w:left="-56"/>
              <w:jc w:val="left"/>
            </w:pPr>
            <w:r>
              <w:t>:</w:t>
            </w:r>
          </w:p>
        </w:tc>
        <w:tc>
          <w:tcPr>
            <w:tcW w:w="3613" w:type="dxa"/>
          </w:tcPr>
          <w:p w14:paraId="73342FBC" w14:textId="77777777" w:rsidR="00494E47" w:rsidRPr="00D83C79" w:rsidRDefault="00D83C79" w:rsidP="007C43A7">
            <w:pPr>
              <w:spacing w:after="0" w:line="480" w:lineRule="auto"/>
              <w:ind w:left="-56"/>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B168FC">
        <w:tc>
          <w:tcPr>
            <w:tcW w:w="516" w:type="dxa"/>
          </w:tcPr>
          <w:p w14:paraId="1DE7AA40" w14:textId="77777777" w:rsidR="00494E47" w:rsidRDefault="00790913" w:rsidP="007C43A7">
            <w:pPr>
              <w:spacing w:after="0" w:line="480" w:lineRule="auto"/>
              <w:jc w:val="left"/>
            </w:pPr>
            <w:r>
              <w:t>4</w:t>
            </w:r>
            <w:r w:rsidR="00494E47">
              <w:t>.</w:t>
            </w:r>
          </w:p>
        </w:tc>
        <w:tc>
          <w:tcPr>
            <w:tcW w:w="2800" w:type="dxa"/>
          </w:tcPr>
          <w:p w14:paraId="5B7B2706" w14:textId="77777777" w:rsidR="00494E47" w:rsidRDefault="00494E47" w:rsidP="007C43A7">
            <w:pPr>
              <w:spacing w:after="0" w:line="480" w:lineRule="auto"/>
              <w:ind w:left="-56"/>
              <w:jc w:val="left"/>
            </w:pPr>
            <w:r>
              <w:t>Proses</w:t>
            </w:r>
          </w:p>
        </w:tc>
        <w:tc>
          <w:tcPr>
            <w:tcW w:w="284" w:type="dxa"/>
          </w:tcPr>
          <w:p w14:paraId="1E94FFDA" w14:textId="77777777" w:rsidR="00494E47" w:rsidRDefault="00494E47" w:rsidP="007C43A7">
            <w:pPr>
              <w:spacing w:after="0" w:line="480" w:lineRule="auto"/>
              <w:ind w:left="-56"/>
              <w:jc w:val="left"/>
            </w:pPr>
            <w:r>
              <w:t>:</w:t>
            </w:r>
          </w:p>
        </w:tc>
        <w:tc>
          <w:tcPr>
            <w:tcW w:w="3613" w:type="dxa"/>
          </w:tcPr>
          <w:p w14:paraId="55280C89" w14:textId="77777777" w:rsidR="00494E47" w:rsidRDefault="00494E47" w:rsidP="007C43A7">
            <w:pPr>
              <w:spacing w:after="0" w:line="480" w:lineRule="auto"/>
              <w:ind w:left="-56"/>
              <w:jc w:val="left"/>
            </w:pPr>
            <w:r>
              <w:t>2.</w:t>
            </w:r>
            <w:r w:rsidR="000C2FC7">
              <w:t>1</w:t>
            </w:r>
          </w:p>
        </w:tc>
      </w:tr>
      <w:tr w:rsidR="00494E47" w14:paraId="29CC68D9" w14:textId="77777777" w:rsidTr="00B168FC">
        <w:tc>
          <w:tcPr>
            <w:tcW w:w="516" w:type="dxa"/>
          </w:tcPr>
          <w:p w14:paraId="4CAFD311" w14:textId="77777777" w:rsidR="00494E47" w:rsidRDefault="00494E47" w:rsidP="007C43A7">
            <w:pPr>
              <w:spacing w:after="0" w:line="480" w:lineRule="auto"/>
              <w:jc w:val="left"/>
            </w:pPr>
          </w:p>
        </w:tc>
        <w:tc>
          <w:tcPr>
            <w:tcW w:w="2800" w:type="dxa"/>
          </w:tcPr>
          <w:p w14:paraId="10411184" w14:textId="77777777" w:rsidR="00494E47" w:rsidRDefault="00494E47" w:rsidP="007C43A7">
            <w:pPr>
              <w:spacing w:after="0" w:line="480" w:lineRule="auto"/>
              <w:ind w:left="-56"/>
              <w:jc w:val="left"/>
            </w:pPr>
            <w:r>
              <w:t>Nama proses</w:t>
            </w:r>
          </w:p>
        </w:tc>
        <w:tc>
          <w:tcPr>
            <w:tcW w:w="284" w:type="dxa"/>
          </w:tcPr>
          <w:p w14:paraId="2B499C5E" w14:textId="77777777" w:rsidR="00494E47" w:rsidRDefault="00494E47" w:rsidP="007C43A7">
            <w:pPr>
              <w:spacing w:after="0" w:line="480" w:lineRule="auto"/>
              <w:ind w:left="-56"/>
              <w:jc w:val="left"/>
            </w:pPr>
            <w:r>
              <w:t>:</w:t>
            </w:r>
          </w:p>
        </w:tc>
        <w:tc>
          <w:tcPr>
            <w:tcW w:w="3613" w:type="dxa"/>
          </w:tcPr>
          <w:p w14:paraId="42008A74" w14:textId="77777777" w:rsidR="00494E47" w:rsidRPr="00494E47" w:rsidRDefault="000C2FC7" w:rsidP="007C43A7">
            <w:pPr>
              <w:spacing w:after="0" w:line="480" w:lineRule="auto"/>
              <w:ind w:left="-56"/>
              <w:jc w:val="left"/>
              <w:rPr>
                <w:i/>
              </w:rPr>
            </w:pPr>
            <w:r>
              <w:t>Buat transaksi</w:t>
            </w:r>
          </w:p>
        </w:tc>
      </w:tr>
      <w:tr w:rsidR="00494E47" w14:paraId="42192FCF" w14:textId="77777777" w:rsidTr="00B168FC">
        <w:tc>
          <w:tcPr>
            <w:tcW w:w="516" w:type="dxa"/>
          </w:tcPr>
          <w:p w14:paraId="21DF051B" w14:textId="77777777" w:rsidR="00494E47" w:rsidRDefault="00494E47" w:rsidP="007C43A7">
            <w:pPr>
              <w:spacing w:after="0" w:line="480" w:lineRule="auto"/>
              <w:jc w:val="left"/>
            </w:pPr>
          </w:p>
        </w:tc>
        <w:tc>
          <w:tcPr>
            <w:tcW w:w="2800" w:type="dxa"/>
          </w:tcPr>
          <w:p w14:paraId="03D3A019" w14:textId="77777777" w:rsidR="00494E47" w:rsidRDefault="00494E47" w:rsidP="007C43A7">
            <w:pPr>
              <w:spacing w:after="0" w:line="480" w:lineRule="auto"/>
              <w:ind w:left="-56"/>
              <w:jc w:val="left"/>
            </w:pPr>
            <w:r>
              <w:t>Masukan</w:t>
            </w:r>
          </w:p>
        </w:tc>
        <w:tc>
          <w:tcPr>
            <w:tcW w:w="284" w:type="dxa"/>
          </w:tcPr>
          <w:p w14:paraId="68B196E7" w14:textId="77777777" w:rsidR="00494E47" w:rsidRDefault="00494E47" w:rsidP="007C43A7">
            <w:pPr>
              <w:spacing w:after="0" w:line="480" w:lineRule="auto"/>
              <w:ind w:left="-56"/>
              <w:jc w:val="left"/>
            </w:pPr>
            <w:r>
              <w:t>:</w:t>
            </w:r>
          </w:p>
        </w:tc>
        <w:tc>
          <w:tcPr>
            <w:tcW w:w="3613" w:type="dxa"/>
          </w:tcPr>
          <w:p w14:paraId="7FF7021E" w14:textId="77777777" w:rsidR="00494E47" w:rsidRPr="000C2FC7" w:rsidRDefault="000C2FC7" w:rsidP="007C43A7">
            <w:pPr>
              <w:spacing w:after="0" w:line="480" w:lineRule="auto"/>
              <w:ind w:left="-56"/>
              <w:jc w:val="left"/>
            </w:pPr>
            <w:r w:rsidRPr="000C2FC7">
              <w:rPr>
                <w:i/>
                <w:lang w:val="en-US"/>
              </w:rPr>
              <w:t>Request</w:t>
            </w:r>
            <w:r>
              <w:rPr>
                <w:i/>
              </w:rPr>
              <w:t xml:space="preserve"> </w:t>
            </w:r>
            <w:r>
              <w:t>pembayaran</w:t>
            </w:r>
          </w:p>
        </w:tc>
      </w:tr>
      <w:tr w:rsidR="00494E47" w14:paraId="7369590B" w14:textId="77777777" w:rsidTr="00B168FC">
        <w:tc>
          <w:tcPr>
            <w:tcW w:w="516" w:type="dxa"/>
          </w:tcPr>
          <w:p w14:paraId="5B4BFC3A" w14:textId="77777777" w:rsidR="00494E47" w:rsidRDefault="00494E47" w:rsidP="007C43A7">
            <w:pPr>
              <w:spacing w:after="0" w:line="480" w:lineRule="auto"/>
              <w:jc w:val="left"/>
            </w:pPr>
          </w:p>
        </w:tc>
        <w:tc>
          <w:tcPr>
            <w:tcW w:w="2800" w:type="dxa"/>
          </w:tcPr>
          <w:p w14:paraId="0D1829B8" w14:textId="77777777" w:rsidR="00494E47" w:rsidRDefault="00494E47" w:rsidP="007C43A7">
            <w:pPr>
              <w:spacing w:after="0" w:line="480" w:lineRule="auto"/>
              <w:ind w:left="-56"/>
              <w:jc w:val="left"/>
            </w:pPr>
            <w:r>
              <w:t>Keluaran</w:t>
            </w:r>
          </w:p>
        </w:tc>
        <w:tc>
          <w:tcPr>
            <w:tcW w:w="284" w:type="dxa"/>
          </w:tcPr>
          <w:p w14:paraId="730539DA" w14:textId="77777777" w:rsidR="00494E47" w:rsidRDefault="00494E47" w:rsidP="007C43A7">
            <w:pPr>
              <w:spacing w:after="0" w:line="480" w:lineRule="auto"/>
              <w:ind w:left="-56"/>
              <w:jc w:val="left"/>
            </w:pPr>
            <w:r>
              <w:t>:</w:t>
            </w:r>
          </w:p>
        </w:tc>
        <w:tc>
          <w:tcPr>
            <w:tcW w:w="3613" w:type="dxa"/>
          </w:tcPr>
          <w:p w14:paraId="2A896160" w14:textId="77777777" w:rsidR="00494E47" w:rsidRPr="000C2FC7" w:rsidRDefault="000C2FC7" w:rsidP="007C43A7">
            <w:pPr>
              <w:spacing w:after="0" w:line="480" w:lineRule="auto"/>
              <w:ind w:left="-56"/>
              <w:jc w:val="left"/>
            </w:pPr>
            <w:r>
              <w:t>Transaksi pembayaran</w:t>
            </w:r>
          </w:p>
        </w:tc>
      </w:tr>
      <w:tr w:rsidR="00494E47" w14:paraId="1534B49F" w14:textId="77777777" w:rsidTr="00B168FC">
        <w:tc>
          <w:tcPr>
            <w:tcW w:w="516" w:type="dxa"/>
          </w:tcPr>
          <w:p w14:paraId="2B89EB8A" w14:textId="77777777" w:rsidR="00494E47" w:rsidRDefault="00494E47" w:rsidP="007C43A7">
            <w:pPr>
              <w:spacing w:after="0" w:line="480" w:lineRule="auto"/>
              <w:jc w:val="left"/>
            </w:pPr>
          </w:p>
        </w:tc>
        <w:tc>
          <w:tcPr>
            <w:tcW w:w="2800" w:type="dxa"/>
          </w:tcPr>
          <w:p w14:paraId="651DE060" w14:textId="77777777" w:rsidR="00494E47" w:rsidRDefault="00494E47" w:rsidP="007C43A7">
            <w:pPr>
              <w:spacing w:after="0" w:line="480" w:lineRule="auto"/>
              <w:ind w:left="-56"/>
              <w:jc w:val="left"/>
            </w:pPr>
            <w:r>
              <w:t>Uraian</w:t>
            </w:r>
          </w:p>
        </w:tc>
        <w:tc>
          <w:tcPr>
            <w:tcW w:w="284" w:type="dxa"/>
          </w:tcPr>
          <w:p w14:paraId="4635BB82" w14:textId="77777777" w:rsidR="00494E47" w:rsidRDefault="00494E47" w:rsidP="007C43A7">
            <w:pPr>
              <w:spacing w:after="0" w:line="480" w:lineRule="auto"/>
              <w:ind w:left="-56"/>
              <w:jc w:val="left"/>
            </w:pPr>
            <w:r>
              <w:t>:</w:t>
            </w:r>
          </w:p>
        </w:tc>
        <w:tc>
          <w:tcPr>
            <w:tcW w:w="3613" w:type="dxa"/>
          </w:tcPr>
          <w:p w14:paraId="16675501" w14:textId="77777777" w:rsidR="00494E47" w:rsidRPr="00494E47" w:rsidRDefault="000C2FC7" w:rsidP="007C43A7">
            <w:pPr>
              <w:spacing w:after="0" w:line="480" w:lineRule="auto"/>
              <w:ind w:left="-56"/>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B168FC">
        <w:tc>
          <w:tcPr>
            <w:tcW w:w="516" w:type="dxa"/>
          </w:tcPr>
          <w:p w14:paraId="22020683" w14:textId="77777777" w:rsidR="00790913" w:rsidRDefault="00790913" w:rsidP="007C43A7">
            <w:pPr>
              <w:spacing w:after="0" w:line="480" w:lineRule="auto"/>
              <w:jc w:val="left"/>
            </w:pPr>
            <w:r>
              <w:t>5.</w:t>
            </w:r>
          </w:p>
        </w:tc>
        <w:tc>
          <w:tcPr>
            <w:tcW w:w="2800" w:type="dxa"/>
          </w:tcPr>
          <w:p w14:paraId="42C0A5C2" w14:textId="77777777" w:rsidR="00790913" w:rsidRDefault="00790913" w:rsidP="007C43A7">
            <w:pPr>
              <w:spacing w:after="0" w:line="480" w:lineRule="auto"/>
              <w:ind w:left="-56"/>
              <w:jc w:val="left"/>
            </w:pPr>
            <w:r>
              <w:t>Proses</w:t>
            </w:r>
          </w:p>
        </w:tc>
        <w:tc>
          <w:tcPr>
            <w:tcW w:w="284" w:type="dxa"/>
          </w:tcPr>
          <w:p w14:paraId="73A3D8F8" w14:textId="77777777" w:rsidR="00790913" w:rsidRDefault="00790913" w:rsidP="007C43A7">
            <w:pPr>
              <w:spacing w:after="0" w:line="480" w:lineRule="auto"/>
              <w:ind w:left="-56"/>
              <w:jc w:val="left"/>
            </w:pPr>
            <w:r>
              <w:t>:</w:t>
            </w:r>
          </w:p>
        </w:tc>
        <w:tc>
          <w:tcPr>
            <w:tcW w:w="3613" w:type="dxa"/>
          </w:tcPr>
          <w:p w14:paraId="6FC78599" w14:textId="77777777" w:rsidR="00790913" w:rsidRDefault="00790913" w:rsidP="007C43A7">
            <w:pPr>
              <w:spacing w:after="0" w:line="480" w:lineRule="auto"/>
              <w:ind w:left="-56"/>
              <w:jc w:val="left"/>
            </w:pPr>
            <w:r>
              <w:t>2.2</w:t>
            </w:r>
          </w:p>
        </w:tc>
      </w:tr>
      <w:tr w:rsidR="00790913" w14:paraId="0E40FDE2" w14:textId="77777777" w:rsidTr="00B168FC">
        <w:tc>
          <w:tcPr>
            <w:tcW w:w="516" w:type="dxa"/>
          </w:tcPr>
          <w:p w14:paraId="13C0AA80" w14:textId="77777777" w:rsidR="00790913" w:rsidRDefault="00790913" w:rsidP="007C43A7">
            <w:pPr>
              <w:spacing w:after="0" w:line="480" w:lineRule="auto"/>
              <w:jc w:val="left"/>
            </w:pPr>
          </w:p>
        </w:tc>
        <w:tc>
          <w:tcPr>
            <w:tcW w:w="2800" w:type="dxa"/>
          </w:tcPr>
          <w:p w14:paraId="6159A94B" w14:textId="77777777" w:rsidR="00790913" w:rsidRDefault="00790913" w:rsidP="007C43A7">
            <w:pPr>
              <w:spacing w:after="0" w:line="480" w:lineRule="auto"/>
              <w:ind w:left="-56"/>
              <w:jc w:val="left"/>
            </w:pPr>
            <w:r>
              <w:t>Nama proses</w:t>
            </w:r>
          </w:p>
        </w:tc>
        <w:tc>
          <w:tcPr>
            <w:tcW w:w="284" w:type="dxa"/>
          </w:tcPr>
          <w:p w14:paraId="47C0964F" w14:textId="77777777" w:rsidR="00790913" w:rsidRDefault="00790913" w:rsidP="007C43A7">
            <w:pPr>
              <w:spacing w:after="0" w:line="480" w:lineRule="auto"/>
              <w:ind w:left="-56"/>
              <w:jc w:val="left"/>
            </w:pPr>
            <w:r>
              <w:t>:</w:t>
            </w:r>
          </w:p>
        </w:tc>
        <w:tc>
          <w:tcPr>
            <w:tcW w:w="3613" w:type="dxa"/>
          </w:tcPr>
          <w:p w14:paraId="42533C66" w14:textId="77777777" w:rsidR="00790913" w:rsidRPr="00790913" w:rsidRDefault="00790913" w:rsidP="007C43A7">
            <w:pPr>
              <w:spacing w:after="0" w:line="480" w:lineRule="auto"/>
              <w:ind w:left="-56"/>
              <w:jc w:val="left"/>
            </w:pPr>
            <w:r>
              <w:t xml:space="preserve">Mencetak </w:t>
            </w:r>
            <w:r w:rsidRPr="00790913">
              <w:rPr>
                <w:i/>
                <w:lang w:val="en-US"/>
              </w:rPr>
              <w:t>bill</w:t>
            </w:r>
          </w:p>
        </w:tc>
      </w:tr>
      <w:tr w:rsidR="00790913" w14:paraId="41B9FA30" w14:textId="77777777" w:rsidTr="00B168FC">
        <w:tc>
          <w:tcPr>
            <w:tcW w:w="516" w:type="dxa"/>
          </w:tcPr>
          <w:p w14:paraId="6E587EFF" w14:textId="77777777" w:rsidR="00790913" w:rsidRDefault="00790913" w:rsidP="007C43A7">
            <w:pPr>
              <w:spacing w:after="0" w:line="480" w:lineRule="auto"/>
              <w:jc w:val="left"/>
            </w:pPr>
          </w:p>
        </w:tc>
        <w:tc>
          <w:tcPr>
            <w:tcW w:w="2800" w:type="dxa"/>
          </w:tcPr>
          <w:p w14:paraId="540CE9CE" w14:textId="77777777" w:rsidR="00790913" w:rsidRDefault="00790913" w:rsidP="007C43A7">
            <w:pPr>
              <w:spacing w:after="0" w:line="480" w:lineRule="auto"/>
              <w:ind w:left="-56"/>
              <w:jc w:val="left"/>
            </w:pPr>
            <w:r>
              <w:t>Masukan</w:t>
            </w:r>
          </w:p>
        </w:tc>
        <w:tc>
          <w:tcPr>
            <w:tcW w:w="284" w:type="dxa"/>
          </w:tcPr>
          <w:p w14:paraId="0E7276B4" w14:textId="77777777" w:rsidR="00790913" w:rsidRDefault="00790913" w:rsidP="007C43A7">
            <w:pPr>
              <w:spacing w:after="0" w:line="480" w:lineRule="auto"/>
              <w:ind w:left="-56"/>
              <w:jc w:val="left"/>
            </w:pPr>
            <w:r>
              <w:t>:</w:t>
            </w:r>
          </w:p>
        </w:tc>
        <w:tc>
          <w:tcPr>
            <w:tcW w:w="3613" w:type="dxa"/>
          </w:tcPr>
          <w:p w14:paraId="58409C53" w14:textId="77777777" w:rsidR="00790913" w:rsidRPr="00790913" w:rsidRDefault="00790913" w:rsidP="007C43A7">
            <w:pPr>
              <w:spacing w:after="0" w:line="480" w:lineRule="auto"/>
              <w:ind w:left="-56"/>
              <w:jc w:val="left"/>
              <w:rPr>
                <w:i/>
              </w:rPr>
            </w:pPr>
            <w:r>
              <w:t xml:space="preserve">Konfirmasi cetak </w:t>
            </w:r>
            <w:r w:rsidRPr="00790913">
              <w:rPr>
                <w:i/>
                <w:lang w:val="en-US"/>
              </w:rPr>
              <w:t>bill</w:t>
            </w:r>
          </w:p>
        </w:tc>
      </w:tr>
      <w:tr w:rsidR="00790913" w14:paraId="4E2DDBEA" w14:textId="77777777" w:rsidTr="00B168FC">
        <w:tc>
          <w:tcPr>
            <w:tcW w:w="516" w:type="dxa"/>
          </w:tcPr>
          <w:p w14:paraId="16BFDBB5" w14:textId="77777777" w:rsidR="00790913" w:rsidRDefault="00790913" w:rsidP="007C43A7">
            <w:pPr>
              <w:spacing w:after="0" w:line="480" w:lineRule="auto"/>
              <w:jc w:val="left"/>
            </w:pPr>
          </w:p>
        </w:tc>
        <w:tc>
          <w:tcPr>
            <w:tcW w:w="2800" w:type="dxa"/>
          </w:tcPr>
          <w:p w14:paraId="595C612E" w14:textId="77777777" w:rsidR="00790913" w:rsidRDefault="00790913" w:rsidP="007C43A7">
            <w:pPr>
              <w:spacing w:after="0" w:line="480" w:lineRule="auto"/>
              <w:ind w:left="-56"/>
              <w:jc w:val="left"/>
            </w:pPr>
            <w:r>
              <w:t>Keluaran</w:t>
            </w:r>
          </w:p>
        </w:tc>
        <w:tc>
          <w:tcPr>
            <w:tcW w:w="284" w:type="dxa"/>
          </w:tcPr>
          <w:p w14:paraId="480904EA" w14:textId="77777777" w:rsidR="00790913" w:rsidRDefault="00790913" w:rsidP="007C43A7">
            <w:pPr>
              <w:spacing w:after="0" w:line="480" w:lineRule="auto"/>
              <w:ind w:left="-56"/>
              <w:jc w:val="left"/>
            </w:pPr>
            <w:r>
              <w:t>:</w:t>
            </w:r>
          </w:p>
        </w:tc>
        <w:tc>
          <w:tcPr>
            <w:tcW w:w="3613" w:type="dxa"/>
          </w:tcPr>
          <w:p w14:paraId="1D0E71BB" w14:textId="77777777" w:rsidR="00790913" w:rsidRPr="00790913" w:rsidRDefault="00790913" w:rsidP="007C43A7">
            <w:pPr>
              <w:spacing w:after="0" w:line="480" w:lineRule="auto"/>
              <w:ind w:left="-56"/>
              <w:jc w:val="left"/>
              <w:rPr>
                <w:i/>
              </w:rPr>
            </w:pPr>
            <w:r>
              <w:rPr>
                <w:i/>
              </w:rPr>
              <w:t>Bill</w:t>
            </w:r>
          </w:p>
        </w:tc>
      </w:tr>
      <w:tr w:rsidR="00790913" w14:paraId="0A74C25D" w14:textId="77777777" w:rsidTr="00B168FC">
        <w:tc>
          <w:tcPr>
            <w:tcW w:w="516" w:type="dxa"/>
          </w:tcPr>
          <w:p w14:paraId="505A76B3" w14:textId="77777777" w:rsidR="00790913" w:rsidRDefault="00790913" w:rsidP="007C43A7">
            <w:pPr>
              <w:spacing w:after="0" w:line="480" w:lineRule="auto"/>
              <w:jc w:val="left"/>
            </w:pPr>
          </w:p>
        </w:tc>
        <w:tc>
          <w:tcPr>
            <w:tcW w:w="2800" w:type="dxa"/>
          </w:tcPr>
          <w:p w14:paraId="398890F0" w14:textId="77777777" w:rsidR="00790913" w:rsidRDefault="00790913" w:rsidP="007C43A7">
            <w:pPr>
              <w:spacing w:after="0" w:line="480" w:lineRule="auto"/>
              <w:ind w:left="-56"/>
              <w:jc w:val="left"/>
            </w:pPr>
            <w:r>
              <w:t>Uraian</w:t>
            </w:r>
          </w:p>
        </w:tc>
        <w:tc>
          <w:tcPr>
            <w:tcW w:w="284" w:type="dxa"/>
          </w:tcPr>
          <w:p w14:paraId="472D0DD8" w14:textId="77777777" w:rsidR="00790913" w:rsidRDefault="00790913" w:rsidP="007C43A7">
            <w:pPr>
              <w:spacing w:after="0" w:line="480" w:lineRule="auto"/>
              <w:ind w:left="-56"/>
              <w:jc w:val="left"/>
            </w:pPr>
            <w:r>
              <w:t>:</w:t>
            </w:r>
          </w:p>
        </w:tc>
        <w:tc>
          <w:tcPr>
            <w:tcW w:w="3613" w:type="dxa"/>
          </w:tcPr>
          <w:p w14:paraId="2678FC53" w14:textId="77777777" w:rsidR="00790913" w:rsidRPr="00494352" w:rsidRDefault="00790913" w:rsidP="007C43A7">
            <w:pPr>
              <w:spacing w:after="0" w:line="480" w:lineRule="auto"/>
              <w:ind w:left="-56"/>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 xml:space="preserve">dan akan diserahkan </w:t>
            </w:r>
            <w:r w:rsidR="00494352">
              <w:lastRenderedPageBreak/>
              <w:t>kepada pelanggan sebagai tagihan pembayaran</w:t>
            </w:r>
          </w:p>
        </w:tc>
      </w:tr>
      <w:tr w:rsidR="00494352" w14:paraId="30A81FAB" w14:textId="77777777" w:rsidTr="00B168FC">
        <w:tc>
          <w:tcPr>
            <w:tcW w:w="516" w:type="dxa"/>
          </w:tcPr>
          <w:p w14:paraId="3C5124D4" w14:textId="77777777" w:rsidR="00494352" w:rsidRDefault="00494352" w:rsidP="007C43A7">
            <w:pPr>
              <w:spacing w:after="0" w:line="480" w:lineRule="auto"/>
              <w:jc w:val="left"/>
            </w:pPr>
            <w:r>
              <w:lastRenderedPageBreak/>
              <w:t>6.</w:t>
            </w:r>
          </w:p>
        </w:tc>
        <w:tc>
          <w:tcPr>
            <w:tcW w:w="2800" w:type="dxa"/>
          </w:tcPr>
          <w:p w14:paraId="0FFEB7F4" w14:textId="77777777" w:rsidR="00494352" w:rsidRDefault="00494352" w:rsidP="007C43A7">
            <w:pPr>
              <w:spacing w:after="0" w:line="480" w:lineRule="auto"/>
              <w:ind w:left="-56"/>
              <w:jc w:val="left"/>
            </w:pPr>
            <w:r>
              <w:t>Proses</w:t>
            </w:r>
          </w:p>
        </w:tc>
        <w:tc>
          <w:tcPr>
            <w:tcW w:w="284" w:type="dxa"/>
          </w:tcPr>
          <w:p w14:paraId="39E3C470" w14:textId="77777777" w:rsidR="00494352" w:rsidRDefault="00494352" w:rsidP="007C43A7">
            <w:pPr>
              <w:spacing w:after="0" w:line="480" w:lineRule="auto"/>
              <w:ind w:left="-56"/>
              <w:jc w:val="left"/>
            </w:pPr>
            <w:r>
              <w:t>:</w:t>
            </w:r>
          </w:p>
        </w:tc>
        <w:tc>
          <w:tcPr>
            <w:tcW w:w="3613" w:type="dxa"/>
          </w:tcPr>
          <w:p w14:paraId="71F3CA63" w14:textId="77777777" w:rsidR="00494352" w:rsidRDefault="00494352" w:rsidP="007C43A7">
            <w:pPr>
              <w:spacing w:after="0" w:line="480" w:lineRule="auto"/>
              <w:ind w:left="-56"/>
              <w:jc w:val="left"/>
            </w:pPr>
            <w:r>
              <w:t>2.3</w:t>
            </w:r>
          </w:p>
        </w:tc>
      </w:tr>
      <w:tr w:rsidR="00494352" w14:paraId="0FF21269" w14:textId="77777777" w:rsidTr="00B168FC">
        <w:tc>
          <w:tcPr>
            <w:tcW w:w="516" w:type="dxa"/>
          </w:tcPr>
          <w:p w14:paraId="3CD3A595" w14:textId="77777777" w:rsidR="00494352" w:rsidRDefault="00494352" w:rsidP="007C43A7">
            <w:pPr>
              <w:spacing w:after="0" w:line="480" w:lineRule="auto"/>
              <w:jc w:val="left"/>
            </w:pPr>
          </w:p>
        </w:tc>
        <w:tc>
          <w:tcPr>
            <w:tcW w:w="2800" w:type="dxa"/>
          </w:tcPr>
          <w:p w14:paraId="1E842364" w14:textId="77777777" w:rsidR="00494352" w:rsidRDefault="00494352" w:rsidP="007C43A7">
            <w:pPr>
              <w:spacing w:after="0" w:line="480" w:lineRule="auto"/>
              <w:ind w:left="-56"/>
              <w:jc w:val="left"/>
            </w:pPr>
            <w:r>
              <w:t>Nama proses</w:t>
            </w:r>
          </w:p>
        </w:tc>
        <w:tc>
          <w:tcPr>
            <w:tcW w:w="284" w:type="dxa"/>
          </w:tcPr>
          <w:p w14:paraId="4E4E7A23" w14:textId="77777777" w:rsidR="00494352" w:rsidRDefault="00494352" w:rsidP="007C43A7">
            <w:pPr>
              <w:spacing w:after="0" w:line="480" w:lineRule="auto"/>
              <w:ind w:left="-56"/>
              <w:jc w:val="left"/>
            </w:pPr>
            <w:r>
              <w:t>:</w:t>
            </w:r>
          </w:p>
        </w:tc>
        <w:tc>
          <w:tcPr>
            <w:tcW w:w="3613" w:type="dxa"/>
          </w:tcPr>
          <w:p w14:paraId="33B05D25" w14:textId="77777777" w:rsidR="00494352" w:rsidRPr="00790913" w:rsidRDefault="00494352" w:rsidP="007C43A7">
            <w:pPr>
              <w:spacing w:after="0" w:line="480" w:lineRule="auto"/>
              <w:ind w:left="-56"/>
              <w:jc w:val="left"/>
            </w:pPr>
            <w:r>
              <w:t>Melakukan pembayaran</w:t>
            </w:r>
          </w:p>
        </w:tc>
      </w:tr>
      <w:tr w:rsidR="00494352" w14:paraId="02E47478" w14:textId="77777777" w:rsidTr="00B168FC">
        <w:tc>
          <w:tcPr>
            <w:tcW w:w="516" w:type="dxa"/>
          </w:tcPr>
          <w:p w14:paraId="54B901F0" w14:textId="77777777" w:rsidR="00494352" w:rsidRDefault="00494352" w:rsidP="007C43A7">
            <w:pPr>
              <w:spacing w:after="0" w:line="480" w:lineRule="auto"/>
              <w:jc w:val="left"/>
            </w:pPr>
          </w:p>
        </w:tc>
        <w:tc>
          <w:tcPr>
            <w:tcW w:w="2800" w:type="dxa"/>
          </w:tcPr>
          <w:p w14:paraId="588C2C14" w14:textId="77777777" w:rsidR="00494352" w:rsidRDefault="00494352" w:rsidP="007C43A7">
            <w:pPr>
              <w:spacing w:after="0" w:line="480" w:lineRule="auto"/>
              <w:ind w:left="-56"/>
              <w:jc w:val="left"/>
            </w:pPr>
            <w:r>
              <w:t>Masukan</w:t>
            </w:r>
          </w:p>
        </w:tc>
        <w:tc>
          <w:tcPr>
            <w:tcW w:w="284" w:type="dxa"/>
          </w:tcPr>
          <w:p w14:paraId="1483D795" w14:textId="77777777" w:rsidR="00494352" w:rsidRDefault="00494352" w:rsidP="007C43A7">
            <w:pPr>
              <w:spacing w:after="0" w:line="480" w:lineRule="auto"/>
              <w:ind w:left="-56"/>
              <w:jc w:val="left"/>
            </w:pPr>
            <w:r>
              <w:t>:</w:t>
            </w:r>
          </w:p>
        </w:tc>
        <w:tc>
          <w:tcPr>
            <w:tcW w:w="3613" w:type="dxa"/>
          </w:tcPr>
          <w:p w14:paraId="20F21A37" w14:textId="77777777" w:rsidR="00494352" w:rsidRPr="00790913" w:rsidRDefault="00494352" w:rsidP="007C43A7">
            <w:pPr>
              <w:spacing w:after="0" w:line="480" w:lineRule="auto"/>
              <w:ind w:left="-56"/>
              <w:jc w:val="left"/>
              <w:rPr>
                <w:i/>
              </w:rPr>
            </w:pPr>
            <w:r>
              <w:t>Uang pembayaran</w:t>
            </w:r>
          </w:p>
        </w:tc>
      </w:tr>
      <w:tr w:rsidR="00494352" w14:paraId="03800443" w14:textId="77777777" w:rsidTr="00B168FC">
        <w:tc>
          <w:tcPr>
            <w:tcW w:w="516" w:type="dxa"/>
          </w:tcPr>
          <w:p w14:paraId="1154D3D2" w14:textId="77777777" w:rsidR="00494352" w:rsidRDefault="00494352" w:rsidP="007C43A7">
            <w:pPr>
              <w:spacing w:after="0" w:line="480" w:lineRule="auto"/>
              <w:jc w:val="left"/>
            </w:pPr>
          </w:p>
        </w:tc>
        <w:tc>
          <w:tcPr>
            <w:tcW w:w="2800" w:type="dxa"/>
          </w:tcPr>
          <w:p w14:paraId="7E4EE9EB" w14:textId="77777777" w:rsidR="00494352" w:rsidRDefault="00494352" w:rsidP="007C43A7">
            <w:pPr>
              <w:spacing w:after="0" w:line="480" w:lineRule="auto"/>
              <w:ind w:left="-56"/>
              <w:jc w:val="left"/>
            </w:pPr>
            <w:r>
              <w:t>Keluaran</w:t>
            </w:r>
          </w:p>
        </w:tc>
        <w:tc>
          <w:tcPr>
            <w:tcW w:w="284" w:type="dxa"/>
          </w:tcPr>
          <w:p w14:paraId="3470C9EB" w14:textId="77777777" w:rsidR="00494352" w:rsidRDefault="00494352" w:rsidP="007C43A7">
            <w:pPr>
              <w:spacing w:after="0" w:line="480" w:lineRule="auto"/>
              <w:ind w:left="-56"/>
              <w:jc w:val="left"/>
            </w:pPr>
            <w:r>
              <w:t>:</w:t>
            </w:r>
          </w:p>
        </w:tc>
        <w:tc>
          <w:tcPr>
            <w:tcW w:w="3613" w:type="dxa"/>
          </w:tcPr>
          <w:p w14:paraId="65FF056D" w14:textId="77777777" w:rsidR="00494352" w:rsidRPr="00494352" w:rsidRDefault="00494352" w:rsidP="007C43A7">
            <w:pPr>
              <w:spacing w:after="0" w:line="480" w:lineRule="auto"/>
              <w:ind w:left="-56"/>
              <w:jc w:val="left"/>
            </w:pPr>
            <w:r>
              <w:t>Bukti pembayaran</w:t>
            </w:r>
          </w:p>
        </w:tc>
      </w:tr>
      <w:tr w:rsidR="00494352" w14:paraId="43ADF0EC" w14:textId="77777777" w:rsidTr="00B168FC">
        <w:tc>
          <w:tcPr>
            <w:tcW w:w="516" w:type="dxa"/>
          </w:tcPr>
          <w:p w14:paraId="613033C3" w14:textId="77777777" w:rsidR="00494352" w:rsidRDefault="00494352" w:rsidP="007C43A7">
            <w:pPr>
              <w:spacing w:after="0" w:line="480" w:lineRule="auto"/>
              <w:jc w:val="left"/>
            </w:pPr>
          </w:p>
        </w:tc>
        <w:tc>
          <w:tcPr>
            <w:tcW w:w="2800" w:type="dxa"/>
          </w:tcPr>
          <w:p w14:paraId="113EAD3D" w14:textId="77777777" w:rsidR="00494352" w:rsidRDefault="00494352" w:rsidP="007C43A7">
            <w:pPr>
              <w:spacing w:after="0" w:line="480" w:lineRule="auto"/>
              <w:ind w:left="-56"/>
              <w:jc w:val="left"/>
            </w:pPr>
            <w:r>
              <w:t>Uraian</w:t>
            </w:r>
          </w:p>
        </w:tc>
        <w:tc>
          <w:tcPr>
            <w:tcW w:w="284" w:type="dxa"/>
          </w:tcPr>
          <w:p w14:paraId="2C88B821" w14:textId="77777777" w:rsidR="00494352" w:rsidRDefault="00494352" w:rsidP="007C43A7">
            <w:pPr>
              <w:spacing w:after="0" w:line="480" w:lineRule="auto"/>
              <w:ind w:left="-56"/>
              <w:jc w:val="left"/>
            </w:pPr>
            <w:r>
              <w:t>:</w:t>
            </w:r>
          </w:p>
        </w:tc>
        <w:tc>
          <w:tcPr>
            <w:tcW w:w="3613" w:type="dxa"/>
          </w:tcPr>
          <w:p w14:paraId="140CA1F5" w14:textId="77777777" w:rsidR="00494352" w:rsidRPr="00494352" w:rsidRDefault="00494352" w:rsidP="007C43A7">
            <w:pPr>
              <w:spacing w:after="0" w:line="480" w:lineRule="auto"/>
              <w:ind w:left="-56"/>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B168FC">
        <w:tc>
          <w:tcPr>
            <w:tcW w:w="516" w:type="dxa"/>
          </w:tcPr>
          <w:p w14:paraId="2D712327" w14:textId="77777777" w:rsidR="00D24EA3" w:rsidRDefault="00D24EA3" w:rsidP="007C43A7">
            <w:pPr>
              <w:spacing w:after="0" w:line="480" w:lineRule="auto"/>
              <w:jc w:val="left"/>
            </w:pPr>
            <w:r>
              <w:t>7.</w:t>
            </w:r>
          </w:p>
        </w:tc>
        <w:tc>
          <w:tcPr>
            <w:tcW w:w="2800" w:type="dxa"/>
          </w:tcPr>
          <w:p w14:paraId="685E6A34" w14:textId="77777777" w:rsidR="00D24EA3" w:rsidRDefault="00D24EA3" w:rsidP="007C43A7">
            <w:pPr>
              <w:spacing w:after="0" w:line="480" w:lineRule="auto"/>
              <w:ind w:left="-56"/>
              <w:jc w:val="left"/>
            </w:pPr>
            <w:r>
              <w:t>Proses</w:t>
            </w:r>
          </w:p>
        </w:tc>
        <w:tc>
          <w:tcPr>
            <w:tcW w:w="284" w:type="dxa"/>
          </w:tcPr>
          <w:p w14:paraId="091D4155" w14:textId="77777777" w:rsidR="00D24EA3" w:rsidRDefault="00D24EA3" w:rsidP="007C43A7">
            <w:pPr>
              <w:spacing w:after="0" w:line="480" w:lineRule="auto"/>
              <w:ind w:left="-56"/>
              <w:jc w:val="left"/>
            </w:pPr>
            <w:r>
              <w:t>:</w:t>
            </w:r>
          </w:p>
        </w:tc>
        <w:tc>
          <w:tcPr>
            <w:tcW w:w="3613" w:type="dxa"/>
          </w:tcPr>
          <w:p w14:paraId="426017B2" w14:textId="77777777" w:rsidR="00D24EA3" w:rsidRDefault="00D24EA3" w:rsidP="007C43A7">
            <w:pPr>
              <w:spacing w:after="0" w:line="480" w:lineRule="auto"/>
              <w:ind w:left="-56"/>
              <w:jc w:val="left"/>
            </w:pPr>
            <w:r>
              <w:t>2.4</w:t>
            </w:r>
          </w:p>
        </w:tc>
      </w:tr>
      <w:tr w:rsidR="00D24EA3" w14:paraId="02D12BA7" w14:textId="77777777" w:rsidTr="00B168FC">
        <w:tc>
          <w:tcPr>
            <w:tcW w:w="516" w:type="dxa"/>
          </w:tcPr>
          <w:p w14:paraId="0CF54D3D" w14:textId="77777777" w:rsidR="00D24EA3" w:rsidRDefault="00D24EA3" w:rsidP="007C43A7">
            <w:pPr>
              <w:spacing w:after="0" w:line="480" w:lineRule="auto"/>
              <w:jc w:val="left"/>
            </w:pPr>
          </w:p>
        </w:tc>
        <w:tc>
          <w:tcPr>
            <w:tcW w:w="2800" w:type="dxa"/>
          </w:tcPr>
          <w:p w14:paraId="39A0D26F" w14:textId="77777777" w:rsidR="00D24EA3" w:rsidRDefault="00D24EA3" w:rsidP="007C43A7">
            <w:pPr>
              <w:spacing w:after="0" w:line="480" w:lineRule="auto"/>
              <w:ind w:left="-56"/>
              <w:jc w:val="left"/>
            </w:pPr>
            <w:r>
              <w:t>Nama proses</w:t>
            </w:r>
          </w:p>
        </w:tc>
        <w:tc>
          <w:tcPr>
            <w:tcW w:w="284" w:type="dxa"/>
          </w:tcPr>
          <w:p w14:paraId="69B5CBC8" w14:textId="77777777" w:rsidR="00D24EA3" w:rsidRDefault="00D24EA3" w:rsidP="007C43A7">
            <w:pPr>
              <w:spacing w:after="0" w:line="480" w:lineRule="auto"/>
              <w:ind w:left="-56"/>
              <w:jc w:val="left"/>
            </w:pPr>
            <w:r>
              <w:t>:</w:t>
            </w:r>
          </w:p>
        </w:tc>
        <w:tc>
          <w:tcPr>
            <w:tcW w:w="3613" w:type="dxa"/>
          </w:tcPr>
          <w:p w14:paraId="7E57A13A" w14:textId="77777777" w:rsidR="00D24EA3" w:rsidRPr="00790913" w:rsidRDefault="00D24EA3" w:rsidP="007C43A7">
            <w:pPr>
              <w:spacing w:after="0" w:line="480" w:lineRule="auto"/>
              <w:ind w:left="-56"/>
              <w:jc w:val="left"/>
            </w:pPr>
            <w:r>
              <w:t>Menyimpan transaksi</w:t>
            </w:r>
          </w:p>
        </w:tc>
      </w:tr>
      <w:tr w:rsidR="00D24EA3" w14:paraId="29090A85" w14:textId="77777777" w:rsidTr="00B168FC">
        <w:tc>
          <w:tcPr>
            <w:tcW w:w="516" w:type="dxa"/>
          </w:tcPr>
          <w:p w14:paraId="2D8469A1" w14:textId="77777777" w:rsidR="00D24EA3" w:rsidRDefault="00D24EA3" w:rsidP="007C43A7">
            <w:pPr>
              <w:spacing w:after="0" w:line="480" w:lineRule="auto"/>
              <w:jc w:val="left"/>
            </w:pPr>
          </w:p>
        </w:tc>
        <w:tc>
          <w:tcPr>
            <w:tcW w:w="2800" w:type="dxa"/>
          </w:tcPr>
          <w:p w14:paraId="4BD515AA" w14:textId="77777777" w:rsidR="00D24EA3" w:rsidRDefault="00D24EA3" w:rsidP="007C43A7">
            <w:pPr>
              <w:spacing w:after="0" w:line="480" w:lineRule="auto"/>
              <w:ind w:left="-56"/>
              <w:jc w:val="left"/>
            </w:pPr>
            <w:r>
              <w:t>Masukan</w:t>
            </w:r>
          </w:p>
        </w:tc>
        <w:tc>
          <w:tcPr>
            <w:tcW w:w="284" w:type="dxa"/>
          </w:tcPr>
          <w:p w14:paraId="48ACF2E0" w14:textId="77777777" w:rsidR="00D24EA3" w:rsidRDefault="00D24EA3" w:rsidP="007C43A7">
            <w:pPr>
              <w:spacing w:after="0" w:line="480" w:lineRule="auto"/>
              <w:ind w:left="-56"/>
              <w:jc w:val="left"/>
            </w:pPr>
            <w:r>
              <w:t>:</w:t>
            </w:r>
          </w:p>
        </w:tc>
        <w:tc>
          <w:tcPr>
            <w:tcW w:w="3613" w:type="dxa"/>
          </w:tcPr>
          <w:p w14:paraId="2DEE463B" w14:textId="77777777" w:rsidR="00D24EA3" w:rsidRPr="00790913" w:rsidRDefault="009B47C2" w:rsidP="007C43A7">
            <w:pPr>
              <w:spacing w:after="0" w:line="480" w:lineRule="auto"/>
              <w:ind w:left="-56"/>
              <w:jc w:val="left"/>
              <w:rPr>
                <w:i/>
              </w:rPr>
            </w:pPr>
            <w:r>
              <w:t>Konfirmasi simpan pesanan</w:t>
            </w:r>
          </w:p>
        </w:tc>
      </w:tr>
      <w:tr w:rsidR="00D24EA3" w14:paraId="3EB2EBBA" w14:textId="77777777" w:rsidTr="00B168FC">
        <w:tc>
          <w:tcPr>
            <w:tcW w:w="516" w:type="dxa"/>
          </w:tcPr>
          <w:p w14:paraId="5AE555EC" w14:textId="77777777" w:rsidR="00D24EA3" w:rsidRDefault="00D24EA3" w:rsidP="007C43A7">
            <w:pPr>
              <w:spacing w:after="0" w:line="480" w:lineRule="auto"/>
              <w:jc w:val="left"/>
            </w:pPr>
          </w:p>
        </w:tc>
        <w:tc>
          <w:tcPr>
            <w:tcW w:w="2800" w:type="dxa"/>
          </w:tcPr>
          <w:p w14:paraId="2B1E351F" w14:textId="77777777" w:rsidR="00D24EA3" w:rsidRDefault="00D24EA3" w:rsidP="007C43A7">
            <w:pPr>
              <w:spacing w:after="0" w:line="480" w:lineRule="auto"/>
              <w:ind w:left="-56"/>
              <w:jc w:val="left"/>
            </w:pPr>
            <w:r>
              <w:t>Keluaran</w:t>
            </w:r>
          </w:p>
        </w:tc>
        <w:tc>
          <w:tcPr>
            <w:tcW w:w="284" w:type="dxa"/>
          </w:tcPr>
          <w:p w14:paraId="40E8BFCD" w14:textId="77777777" w:rsidR="00D24EA3" w:rsidRDefault="00D24EA3" w:rsidP="007C43A7">
            <w:pPr>
              <w:spacing w:after="0" w:line="480" w:lineRule="auto"/>
              <w:ind w:left="-56"/>
              <w:jc w:val="left"/>
            </w:pPr>
            <w:r>
              <w:t>:</w:t>
            </w:r>
          </w:p>
        </w:tc>
        <w:tc>
          <w:tcPr>
            <w:tcW w:w="3613" w:type="dxa"/>
          </w:tcPr>
          <w:p w14:paraId="3C12F7A3" w14:textId="77777777" w:rsidR="00D24EA3" w:rsidRPr="00D24EA3" w:rsidRDefault="00D24EA3" w:rsidP="007C43A7">
            <w:pPr>
              <w:spacing w:after="0" w:line="480" w:lineRule="auto"/>
              <w:ind w:left="-56"/>
              <w:jc w:val="left"/>
              <w:rPr>
                <w:i/>
              </w:rPr>
            </w:pPr>
            <w:r>
              <w:t xml:space="preserve">Transaksi disimpan di </w:t>
            </w:r>
            <w:r w:rsidRPr="00D24EA3">
              <w:rPr>
                <w:i/>
                <w:lang w:val="en-US"/>
              </w:rPr>
              <w:t>database</w:t>
            </w:r>
          </w:p>
        </w:tc>
      </w:tr>
      <w:tr w:rsidR="00D24EA3" w:rsidRPr="00D24EA3" w14:paraId="7957ABE2" w14:textId="77777777" w:rsidTr="00B168FC">
        <w:tc>
          <w:tcPr>
            <w:tcW w:w="516" w:type="dxa"/>
          </w:tcPr>
          <w:p w14:paraId="710A0B4B" w14:textId="77777777" w:rsidR="00D24EA3" w:rsidRPr="00D24EA3" w:rsidRDefault="00D24EA3" w:rsidP="007C43A7">
            <w:pPr>
              <w:spacing w:after="0" w:line="480" w:lineRule="auto"/>
              <w:jc w:val="left"/>
              <w:rPr>
                <w:lang w:val="en-US"/>
              </w:rPr>
            </w:pPr>
          </w:p>
        </w:tc>
        <w:tc>
          <w:tcPr>
            <w:tcW w:w="2800" w:type="dxa"/>
          </w:tcPr>
          <w:p w14:paraId="29603C73" w14:textId="77777777" w:rsidR="00D24EA3" w:rsidRPr="00D24EA3" w:rsidRDefault="00D24EA3" w:rsidP="007C43A7">
            <w:pPr>
              <w:spacing w:after="0" w:line="480" w:lineRule="auto"/>
              <w:ind w:left="-56"/>
              <w:jc w:val="left"/>
            </w:pPr>
            <w:r w:rsidRPr="00D24EA3">
              <w:t>Uraian</w:t>
            </w:r>
          </w:p>
        </w:tc>
        <w:tc>
          <w:tcPr>
            <w:tcW w:w="284" w:type="dxa"/>
          </w:tcPr>
          <w:p w14:paraId="6BFBD986" w14:textId="77777777" w:rsidR="00D24EA3" w:rsidRPr="00D24EA3" w:rsidRDefault="00D24EA3" w:rsidP="007C43A7">
            <w:pPr>
              <w:spacing w:after="0" w:line="480" w:lineRule="auto"/>
              <w:ind w:left="-56"/>
              <w:jc w:val="left"/>
            </w:pPr>
            <w:r w:rsidRPr="00D24EA3">
              <w:t>:</w:t>
            </w:r>
          </w:p>
        </w:tc>
        <w:tc>
          <w:tcPr>
            <w:tcW w:w="3613" w:type="dxa"/>
          </w:tcPr>
          <w:p w14:paraId="37D4CA0A" w14:textId="77777777" w:rsidR="00D24EA3" w:rsidRPr="004C66A8" w:rsidRDefault="00D24EA3" w:rsidP="007C43A7">
            <w:pPr>
              <w:spacing w:after="0" w:line="480" w:lineRule="auto"/>
              <w:ind w:left="-56"/>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B168FC">
        <w:tc>
          <w:tcPr>
            <w:tcW w:w="516" w:type="dxa"/>
          </w:tcPr>
          <w:p w14:paraId="3369FD88" w14:textId="77777777" w:rsidR="004C66A8" w:rsidRDefault="004C66A8" w:rsidP="007C43A7">
            <w:pPr>
              <w:spacing w:after="0" w:line="480" w:lineRule="auto"/>
              <w:jc w:val="left"/>
            </w:pPr>
            <w:r>
              <w:lastRenderedPageBreak/>
              <w:t>8.</w:t>
            </w:r>
          </w:p>
        </w:tc>
        <w:tc>
          <w:tcPr>
            <w:tcW w:w="2800" w:type="dxa"/>
          </w:tcPr>
          <w:p w14:paraId="04300AC6" w14:textId="77777777" w:rsidR="004C66A8" w:rsidRDefault="004C66A8" w:rsidP="007C43A7">
            <w:pPr>
              <w:spacing w:after="0" w:line="480" w:lineRule="auto"/>
              <w:ind w:left="-56"/>
              <w:jc w:val="left"/>
            </w:pPr>
            <w:r>
              <w:t>Proses</w:t>
            </w:r>
          </w:p>
        </w:tc>
        <w:tc>
          <w:tcPr>
            <w:tcW w:w="284" w:type="dxa"/>
          </w:tcPr>
          <w:p w14:paraId="421A0288" w14:textId="77777777" w:rsidR="004C66A8" w:rsidRDefault="004C66A8" w:rsidP="007C43A7">
            <w:pPr>
              <w:spacing w:after="0" w:line="480" w:lineRule="auto"/>
              <w:ind w:left="-56"/>
              <w:jc w:val="left"/>
            </w:pPr>
            <w:r>
              <w:t>:</w:t>
            </w:r>
          </w:p>
        </w:tc>
        <w:tc>
          <w:tcPr>
            <w:tcW w:w="3613" w:type="dxa"/>
          </w:tcPr>
          <w:p w14:paraId="7ADFE283" w14:textId="77777777" w:rsidR="004C66A8" w:rsidRDefault="00DB2990" w:rsidP="007C43A7">
            <w:pPr>
              <w:spacing w:after="0" w:line="480" w:lineRule="auto"/>
              <w:ind w:left="-56"/>
              <w:jc w:val="left"/>
            </w:pPr>
            <w:r>
              <w:t>3.1</w:t>
            </w:r>
          </w:p>
        </w:tc>
      </w:tr>
      <w:tr w:rsidR="004C66A8" w:rsidRPr="00D24EA3" w14:paraId="11B8D4FD" w14:textId="77777777" w:rsidTr="00B168FC">
        <w:tc>
          <w:tcPr>
            <w:tcW w:w="516" w:type="dxa"/>
          </w:tcPr>
          <w:p w14:paraId="2BF935AD" w14:textId="77777777" w:rsidR="004C66A8" w:rsidRDefault="004C66A8" w:rsidP="007C43A7">
            <w:pPr>
              <w:spacing w:after="0" w:line="480" w:lineRule="auto"/>
              <w:jc w:val="left"/>
            </w:pPr>
          </w:p>
        </w:tc>
        <w:tc>
          <w:tcPr>
            <w:tcW w:w="2800" w:type="dxa"/>
          </w:tcPr>
          <w:p w14:paraId="128CEB38" w14:textId="77777777" w:rsidR="004C66A8" w:rsidRDefault="004C66A8" w:rsidP="007C43A7">
            <w:pPr>
              <w:spacing w:after="0" w:line="480" w:lineRule="auto"/>
              <w:ind w:left="-56"/>
              <w:jc w:val="left"/>
            </w:pPr>
            <w:r>
              <w:t>Nama proses</w:t>
            </w:r>
          </w:p>
        </w:tc>
        <w:tc>
          <w:tcPr>
            <w:tcW w:w="284" w:type="dxa"/>
          </w:tcPr>
          <w:p w14:paraId="43286DC1" w14:textId="77777777" w:rsidR="004C66A8" w:rsidRDefault="004C66A8" w:rsidP="007C43A7">
            <w:pPr>
              <w:spacing w:after="0" w:line="480" w:lineRule="auto"/>
              <w:ind w:left="-56"/>
              <w:jc w:val="left"/>
            </w:pPr>
            <w:r>
              <w:t>:</w:t>
            </w:r>
          </w:p>
        </w:tc>
        <w:tc>
          <w:tcPr>
            <w:tcW w:w="3613" w:type="dxa"/>
          </w:tcPr>
          <w:p w14:paraId="0107579D" w14:textId="4F1C2A28" w:rsidR="004C66A8" w:rsidRPr="00790913" w:rsidRDefault="00DB2990" w:rsidP="007C43A7">
            <w:pPr>
              <w:spacing w:after="0" w:line="480" w:lineRule="auto"/>
              <w:ind w:left="-56"/>
              <w:jc w:val="left"/>
            </w:pPr>
            <w:r>
              <w:t xml:space="preserve">Mencetak laporan </w:t>
            </w:r>
            <w:r w:rsidR="00B247CF">
              <w:t>pemesanan</w:t>
            </w:r>
          </w:p>
        </w:tc>
      </w:tr>
      <w:tr w:rsidR="004C66A8" w:rsidRPr="00D24EA3" w14:paraId="5AE94B01" w14:textId="77777777" w:rsidTr="00B168FC">
        <w:tc>
          <w:tcPr>
            <w:tcW w:w="516" w:type="dxa"/>
          </w:tcPr>
          <w:p w14:paraId="7ACFB52A" w14:textId="77777777" w:rsidR="004C66A8" w:rsidRDefault="004C66A8" w:rsidP="007C43A7">
            <w:pPr>
              <w:spacing w:after="0" w:line="480" w:lineRule="auto"/>
              <w:jc w:val="left"/>
            </w:pPr>
          </w:p>
        </w:tc>
        <w:tc>
          <w:tcPr>
            <w:tcW w:w="2800" w:type="dxa"/>
          </w:tcPr>
          <w:p w14:paraId="0D660E00" w14:textId="77777777" w:rsidR="004C66A8" w:rsidRDefault="004C66A8" w:rsidP="007C43A7">
            <w:pPr>
              <w:spacing w:after="0" w:line="480" w:lineRule="auto"/>
              <w:ind w:left="-56"/>
              <w:jc w:val="left"/>
            </w:pPr>
            <w:r>
              <w:t>Masukan</w:t>
            </w:r>
          </w:p>
        </w:tc>
        <w:tc>
          <w:tcPr>
            <w:tcW w:w="284" w:type="dxa"/>
          </w:tcPr>
          <w:p w14:paraId="1F33C9ED" w14:textId="77777777" w:rsidR="004C66A8" w:rsidRDefault="004C66A8" w:rsidP="007C43A7">
            <w:pPr>
              <w:spacing w:after="0" w:line="480" w:lineRule="auto"/>
              <w:ind w:left="-56"/>
              <w:jc w:val="left"/>
            </w:pPr>
            <w:r>
              <w:t>:</w:t>
            </w:r>
          </w:p>
        </w:tc>
        <w:tc>
          <w:tcPr>
            <w:tcW w:w="3613" w:type="dxa"/>
          </w:tcPr>
          <w:p w14:paraId="20D65E38" w14:textId="77777777" w:rsidR="004C66A8" w:rsidRPr="00790913" w:rsidRDefault="00DB2990" w:rsidP="007C43A7">
            <w:pPr>
              <w:spacing w:after="0" w:line="480" w:lineRule="auto"/>
              <w:ind w:left="-56"/>
              <w:jc w:val="left"/>
              <w:rPr>
                <w:i/>
              </w:rPr>
            </w:pPr>
            <w:r>
              <w:t>Daftar transaksi</w:t>
            </w:r>
          </w:p>
        </w:tc>
      </w:tr>
      <w:tr w:rsidR="004C66A8" w:rsidRPr="00D24EA3" w14:paraId="6DBA67F3" w14:textId="77777777" w:rsidTr="00B168FC">
        <w:tc>
          <w:tcPr>
            <w:tcW w:w="516" w:type="dxa"/>
          </w:tcPr>
          <w:p w14:paraId="42EF5C33" w14:textId="77777777" w:rsidR="004C66A8" w:rsidRDefault="004C66A8" w:rsidP="007C43A7">
            <w:pPr>
              <w:spacing w:after="0" w:line="480" w:lineRule="auto"/>
              <w:jc w:val="left"/>
            </w:pPr>
          </w:p>
        </w:tc>
        <w:tc>
          <w:tcPr>
            <w:tcW w:w="2800" w:type="dxa"/>
          </w:tcPr>
          <w:p w14:paraId="73B0ED83" w14:textId="77777777" w:rsidR="004C66A8" w:rsidRDefault="004C66A8" w:rsidP="007C43A7">
            <w:pPr>
              <w:spacing w:after="0" w:line="480" w:lineRule="auto"/>
              <w:ind w:left="-56"/>
              <w:jc w:val="left"/>
            </w:pPr>
            <w:r>
              <w:t>Keluaran</w:t>
            </w:r>
          </w:p>
        </w:tc>
        <w:tc>
          <w:tcPr>
            <w:tcW w:w="284" w:type="dxa"/>
          </w:tcPr>
          <w:p w14:paraId="6594A463" w14:textId="77777777" w:rsidR="004C66A8" w:rsidRDefault="004C66A8" w:rsidP="007C43A7">
            <w:pPr>
              <w:spacing w:after="0" w:line="480" w:lineRule="auto"/>
              <w:ind w:left="-56"/>
              <w:jc w:val="left"/>
            </w:pPr>
            <w:r>
              <w:t>:</w:t>
            </w:r>
          </w:p>
        </w:tc>
        <w:tc>
          <w:tcPr>
            <w:tcW w:w="3613" w:type="dxa"/>
          </w:tcPr>
          <w:p w14:paraId="12735617" w14:textId="025EE7D1" w:rsidR="004C66A8" w:rsidRPr="00D24EA3" w:rsidRDefault="00DB2990" w:rsidP="007C43A7">
            <w:pPr>
              <w:spacing w:after="0" w:line="480" w:lineRule="auto"/>
              <w:ind w:left="-56"/>
              <w:jc w:val="left"/>
              <w:rPr>
                <w:i/>
              </w:rPr>
            </w:pPr>
            <w:r>
              <w:t xml:space="preserve">Laporan </w:t>
            </w:r>
            <w:r w:rsidR="00B247CF">
              <w:t>pemesanan</w:t>
            </w:r>
          </w:p>
        </w:tc>
      </w:tr>
      <w:tr w:rsidR="004C66A8" w:rsidRPr="00D24EA3" w14:paraId="55457D41" w14:textId="77777777" w:rsidTr="00B168FC">
        <w:tc>
          <w:tcPr>
            <w:tcW w:w="516" w:type="dxa"/>
          </w:tcPr>
          <w:p w14:paraId="2332CCF1" w14:textId="77777777" w:rsidR="004C66A8" w:rsidRPr="00D24EA3" w:rsidRDefault="004C66A8" w:rsidP="007C43A7">
            <w:pPr>
              <w:spacing w:after="0" w:line="480" w:lineRule="auto"/>
              <w:jc w:val="left"/>
              <w:rPr>
                <w:lang w:val="en-US"/>
              </w:rPr>
            </w:pPr>
          </w:p>
        </w:tc>
        <w:tc>
          <w:tcPr>
            <w:tcW w:w="2800" w:type="dxa"/>
          </w:tcPr>
          <w:p w14:paraId="6EECF02C" w14:textId="77777777" w:rsidR="004C66A8" w:rsidRPr="00D24EA3" w:rsidRDefault="004C66A8" w:rsidP="007C43A7">
            <w:pPr>
              <w:spacing w:after="0" w:line="480" w:lineRule="auto"/>
              <w:ind w:left="-56"/>
              <w:jc w:val="left"/>
            </w:pPr>
            <w:r w:rsidRPr="00D24EA3">
              <w:t>Uraian</w:t>
            </w:r>
          </w:p>
        </w:tc>
        <w:tc>
          <w:tcPr>
            <w:tcW w:w="284" w:type="dxa"/>
          </w:tcPr>
          <w:p w14:paraId="12C6B1C9" w14:textId="77777777" w:rsidR="004C66A8" w:rsidRPr="00D24EA3" w:rsidRDefault="004C66A8" w:rsidP="007C43A7">
            <w:pPr>
              <w:spacing w:after="0" w:line="480" w:lineRule="auto"/>
              <w:ind w:left="-56"/>
              <w:jc w:val="left"/>
            </w:pPr>
            <w:r w:rsidRPr="00D24EA3">
              <w:t>:</w:t>
            </w:r>
          </w:p>
        </w:tc>
        <w:tc>
          <w:tcPr>
            <w:tcW w:w="3613" w:type="dxa"/>
          </w:tcPr>
          <w:p w14:paraId="6B9F31C7" w14:textId="0EAE212F" w:rsidR="004C66A8" w:rsidRPr="008602B5" w:rsidRDefault="008602B5"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B168FC">
        <w:tc>
          <w:tcPr>
            <w:tcW w:w="516" w:type="dxa"/>
          </w:tcPr>
          <w:p w14:paraId="65E2F80F" w14:textId="77777777" w:rsidR="009E69B4" w:rsidRDefault="009E69B4" w:rsidP="007C43A7">
            <w:pPr>
              <w:spacing w:after="0" w:line="480" w:lineRule="auto"/>
              <w:jc w:val="left"/>
            </w:pPr>
            <w:r>
              <w:t>9.</w:t>
            </w:r>
          </w:p>
        </w:tc>
        <w:tc>
          <w:tcPr>
            <w:tcW w:w="2800" w:type="dxa"/>
          </w:tcPr>
          <w:p w14:paraId="4F53424C" w14:textId="77777777" w:rsidR="009E69B4" w:rsidRDefault="009E69B4" w:rsidP="007C43A7">
            <w:pPr>
              <w:spacing w:after="0" w:line="480" w:lineRule="auto"/>
              <w:ind w:left="-56"/>
              <w:jc w:val="left"/>
            </w:pPr>
            <w:r>
              <w:t>Proses</w:t>
            </w:r>
          </w:p>
        </w:tc>
        <w:tc>
          <w:tcPr>
            <w:tcW w:w="284" w:type="dxa"/>
          </w:tcPr>
          <w:p w14:paraId="48233833" w14:textId="77777777" w:rsidR="009E69B4" w:rsidRDefault="009E69B4" w:rsidP="007C43A7">
            <w:pPr>
              <w:spacing w:after="0" w:line="480" w:lineRule="auto"/>
              <w:ind w:left="-56"/>
              <w:jc w:val="left"/>
            </w:pPr>
            <w:r>
              <w:t>:</w:t>
            </w:r>
          </w:p>
        </w:tc>
        <w:tc>
          <w:tcPr>
            <w:tcW w:w="3613" w:type="dxa"/>
          </w:tcPr>
          <w:p w14:paraId="0A2FC729" w14:textId="77777777" w:rsidR="009E69B4" w:rsidRDefault="009E69B4" w:rsidP="007C43A7">
            <w:pPr>
              <w:spacing w:after="0" w:line="480" w:lineRule="auto"/>
              <w:ind w:left="-56"/>
              <w:jc w:val="left"/>
            </w:pPr>
            <w:r>
              <w:t>3.2</w:t>
            </w:r>
          </w:p>
        </w:tc>
      </w:tr>
      <w:tr w:rsidR="009E69B4" w:rsidRPr="00D24EA3" w14:paraId="245361F7" w14:textId="77777777" w:rsidTr="00B168FC">
        <w:tc>
          <w:tcPr>
            <w:tcW w:w="516" w:type="dxa"/>
          </w:tcPr>
          <w:p w14:paraId="7AF34ADF" w14:textId="77777777" w:rsidR="009E69B4" w:rsidRDefault="009E69B4" w:rsidP="007C43A7">
            <w:pPr>
              <w:spacing w:after="0" w:line="480" w:lineRule="auto"/>
              <w:jc w:val="left"/>
            </w:pPr>
          </w:p>
        </w:tc>
        <w:tc>
          <w:tcPr>
            <w:tcW w:w="2800" w:type="dxa"/>
          </w:tcPr>
          <w:p w14:paraId="628C4246" w14:textId="77777777" w:rsidR="009E69B4" w:rsidRDefault="009E69B4" w:rsidP="007C43A7">
            <w:pPr>
              <w:spacing w:after="0" w:line="480" w:lineRule="auto"/>
              <w:ind w:left="-56"/>
              <w:jc w:val="left"/>
            </w:pPr>
            <w:r>
              <w:t>Nama proses</w:t>
            </w:r>
          </w:p>
        </w:tc>
        <w:tc>
          <w:tcPr>
            <w:tcW w:w="284" w:type="dxa"/>
          </w:tcPr>
          <w:p w14:paraId="39D75B9C" w14:textId="77777777" w:rsidR="009E69B4" w:rsidRDefault="009E69B4" w:rsidP="007C43A7">
            <w:pPr>
              <w:spacing w:after="0" w:line="480" w:lineRule="auto"/>
              <w:ind w:left="-56"/>
              <w:jc w:val="left"/>
            </w:pPr>
            <w:r>
              <w:t>:</w:t>
            </w:r>
          </w:p>
        </w:tc>
        <w:tc>
          <w:tcPr>
            <w:tcW w:w="3613" w:type="dxa"/>
          </w:tcPr>
          <w:p w14:paraId="15E243E5" w14:textId="21217535" w:rsidR="009E69B4" w:rsidRPr="00790913" w:rsidRDefault="009E69B4" w:rsidP="007C43A7">
            <w:pPr>
              <w:spacing w:after="0" w:line="480" w:lineRule="auto"/>
              <w:ind w:left="-56"/>
              <w:jc w:val="left"/>
            </w:pPr>
            <w:r>
              <w:t xml:space="preserve">Mencetak laporan </w:t>
            </w:r>
            <w:r w:rsidR="00682080">
              <w:t>pemasukan</w:t>
            </w:r>
          </w:p>
        </w:tc>
      </w:tr>
      <w:tr w:rsidR="009E69B4" w:rsidRPr="00D24EA3" w14:paraId="30A15A75" w14:textId="77777777" w:rsidTr="00B168FC">
        <w:tc>
          <w:tcPr>
            <w:tcW w:w="516" w:type="dxa"/>
          </w:tcPr>
          <w:p w14:paraId="2DE1F5EE" w14:textId="77777777" w:rsidR="009E69B4" w:rsidRDefault="009E69B4" w:rsidP="007C43A7">
            <w:pPr>
              <w:spacing w:after="0" w:line="480" w:lineRule="auto"/>
              <w:jc w:val="left"/>
            </w:pPr>
          </w:p>
        </w:tc>
        <w:tc>
          <w:tcPr>
            <w:tcW w:w="2800" w:type="dxa"/>
          </w:tcPr>
          <w:p w14:paraId="50A483F3" w14:textId="77777777" w:rsidR="009E69B4" w:rsidRDefault="009E69B4" w:rsidP="007C43A7">
            <w:pPr>
              <w:spacing w:after="0" w:line="480" w:lineRule="auto"/>
              <w:ind w:left="-56"/>
              <w:jc w:val="left"/>
            </w:pPr>
            <w:r>
              <w:t>Masukan</w:t>
            </w:r>
          </w:p>
        </w:tc>
        <w:tc>
          <w:tcPr>
            <w:tcW w:w="284" w:type="dxa"/>
          </w:tcPr>
          <w:p w14:paraId="5266EEF9" w14:textId="77777777" w:rsidR="009E69B4" w:rsidRDefault="009E69B4" w:rsidP="007C43A7">
            <w:pPr>
              <w:spacing w:after="0" w:line="480" w:lineRule="auto"/>
              <w:ind w:left="-56"/>
              <w:jc w:val="left"/>
            </w:pPr>
            <w:r>
              <w:t>:</w:t>
            </w:r>
          </w:p>
        </w:tc>
        <w:tc>
          <w:tcPr>
            <w:tcW w:w="3613" w:type="dxa"/>
          </w:tcPr>
          <w:p w14:paraId="51EA9D4C" w14:textId="77777777" w:rsidR="009E69B4" w:rsidRPr="00790913" w:rsidRDefault="009E69B4" w:rsidP="007C43A7">
            <w:pPr>
              <w:spacing w:after="0" w:line="480" w:lineRule="auto"/>
              <w:ind w:left="-56"/>
              <w:jc w:val="left"/>
              <w:rPr>
                <w:i/>
              </w:rPr>
            </w:pPr>
            <w:r>
              <w:t>Daftar transaksi</w:t>
            </w:r>
          </w:p>
        </w:tc>
      </w:tr>
      <w:tr w:rsidR="009E69B4" w:rsidRPr="00D24EA3" w14:paraId="6A38697D" w14:textId="77777777" w:rsidTr="00B168FC">
        <w:tc>
          <w:tcPr>
            <w:tcW w:w="516" w:type="dxa"/>
          </w:tcPr>
          <w:p w14:paraId="3917F8EC" w14:textId="77777777" w:rsidR="009E69B4" w:rsidRDefault="009E69B4" w:rsidP="007C43A7">
            <w:pPr>
              <w:spacing w:after="0" w:line="480" w:lineRule="auto"/>
              <w:jc w:val="left"/>
            </w:pPr>
          </w:p>
        </w:tc>
        <w:tc>
          <w:tcPr>
            <w:tcW w:w="2800" w:type="dxa"/>
          </w:tcPr>
          <w:p w14:paraId="67B534F9" w14:textId="77777777" w:rsidR="009E69B4" w:rsidRDefault="009E69B4" w:rsidP="007C43A7">
            <w:pPr>
              <w:spacing w:after="0" w:line="480" w:lineRule="auto"/>
              <w:ind w:left="-56"/>
              <w:jc w:val="left"/>
            </w:pPr>
            <w:r>
              <w:t>Keluaran</w:t>
            </w:r>
          </w:p>
        </w:tc>
        <w:tc>
          <w:tcPr>
            <w:tcW w:w="284" w:type="dxa"/>
          </w:tcPr>
          <w:p w14:paraId="2DBE19FC" w14:textId="77777777" w:rsidR="009E69B4" w:rsidRDefault="009E69B4" w:rsidP="007C43A7">
            <w:pPr>
              <w:spacing w:after="0" w:line="480" w:lineRule="auto"/>
              <w:ind w:left="-56"/>
              <w:jc w:val="left"/>
            </w:pPr>
            <w:r>
              <w:t>:</w:t>
            </w:r>
          </w:p>
        </w:tc>
        <w:tc>
          <w:tcPr>
            <w:tcW w:w="3613" w:type="dxa"/>
          </w:tcPr>
          <w:p w14:paraId="70F7B71B" w14:textId="4C8A850A" w:rsidR="009E69B4" w:rsidRPr="00D24EA3" w:rsidRDefault="009E69B4" w:rsidP="007C43A7">
            <w:pPr>
              <w:spacing w:after="0" w:line="480" w:lineRule="auto"/>
              <w:ind w:left="-56"/>
              <w:jc w:val="left"/>
              <w:rPr>
                <w:i/>
              </w:rPr>
            </w:pPr>
            <w:r>
              <w:t xml:space="preserve">Laporan </w:t>
            </w:r>
            <w:r w:rsidR="00682080">
              <w:t>pemasukan</w:t>
            </w:r>
          </w:p>
        </w:tc>
      </w:tr>
      <w:tr w:rsidR="009E69B4" w:rsidRPr="00D24EA3" w14:paraId="571F0503" w14:textId="77777777" w:rsidTr="00B168FC">
        <w:tc>
          <w:tcPr>
            <w:tcW w:w="516" w:type="dxa"/>
          </w:tcPr>
          <w:p w14:paraId="1133C2CB" w14:textId="77777777" w:rsidR="009E69B4" w:rsidRPr="00D24EA3" w:rsidRDefault="009E69B4" w:rsidP="007C43A7">
            <w:pPr>
              <w:spacing w:after="0" w:line="480" w:lineRule="auto"/>
              <w:jc w:val="left"/>
              <w:rPr>
                <w:lang w:val="en-US"/>
              </w:rPr>
            </w:pPr>
          </w:p>
        </w:tc>
        <w:tc>
          <w:tcPr>
            <w:tcW w:w="2800" w:type="dxa"/>
          </w:tcPr>
          <w:p w14:paraId="09C4AC2F" w14:textId="77777777" w:rsidR="009E69B4" w:rsidRPr="00D24EA3" w:rsidRDefault="009E69B4" w:rsidP="007C43A7">
            <w:pPr>
              <w:spacing w:after="0" w:line="480" w:lineRule="auto"/>
              <w:ind w:left="-56"/>
              <w:jc w:val="left"/>
            </w:pPr>
            <w:r w:rsidRPr="00D24EA3">
              <w:t>Uraian</w:t>
            </w:r>
          </w:p>
        </w:tc>
        <w:tc>
          <w:tcPr>
            <w:tcW w:w="284" w:type="dxa"/>
          </w:tcPr>
          <w:p w14:paraId="590E30A9" w14:textId="77777777" w:rsidR="009E69B4" w:rsidRPr="00D24EA3" w:rsidRDefault="009E69B4" w:rsidP="007C43A7">
            <w:pPr>
              <w:spacing w:after="0" w:line="480" w:lineRule="auto"/>
              <w:ind w:left="-56"/>
              <w:jc w:val="left"/>
            </w:pPr>
            <w:r w:rsidRPr="00D24EA3">
              <w:t>:</w:t>
            </w:r>
          </w:p>
        </w:tc>
        <w:tc>
          <w:tcPr>
            <w:tcW w:w="3613" w:type="dxa"/>
          </w:tcPr>
          <w:p w14:paraId="106D95F8" w14:textId="5C79CA39"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B168FC">
        <w:tc>
          <w:tcPr>
            <w:tcW w:w="516" w:type="dxa"/>
          </w:tcPr>
          <w:p w14:paraId="6E789588" w14:textId="77777777" w:rsidR="00657A59" w:rsidRPr="00D24EA3" w:rsidRDefault="00657A59" w:rsidP="007C43A7">
            <w:pPr>
              <w:spacing w:after="0" w:line="480" w:lineRule="auto"/>
              <w:jc w:val="left"/>
              <w:rPr>
                <w:lang w:val="en-US"/>
              </w:rPr>
            </w:pPr>
          </w:p>
        </w:tc>
        <w:tc>
          <w:tcPr>
            <w:tcW w:w="2800" w:type="dxa"/>
          </w:tcPr>
          <w:p w14:paraId="230D75F3" w14:textId="77777777" w:rsidR="00657A59" w:rsidRPr="00D24EA3" w:rsidRDefault="00657A59" w:rsidP="007C43A7">
            <w:pPr>
              <w:spacing w:after="0" w:line="480" w:lineRule="auto"/>
              <w:ind w:left="-56"/>
              <w:jc w:val="left"/>
            </w:pPr>
          </w:p>
        </w:tc>
        <w:tc>
          <w:tcPr>
            <w:tcW w:w="284" w:type="dxa"/>
          </w:tcPr>
          <w:p w14:paraId="5672A259" w14:textId="77777777" w:rsidR="00657A59" w:rsidRPr="00D24EA3" w:rsidRDefault="00657A59" w:rsidP="007C43A7">
            <w:pPr>
              <w:spacing w:after="0" w:line="480" w:lineRule="auto"/>
              <w:ind w:left="-56"/>
              <w:jc w:val="left"/>
            </w:pPr>
          </w:p>
        </w:tc>
        <w:tc>
          <w:tcPr>
            <w:tcW w:w="3613" w:type="dxa"/>
          </w:tcPr>
          <w:p w14:paraId="06CB1D95" w14:textId="77777777" w:rsidR="00657A59" w:rsidRDefault="00657A59" w:rsidP="007C43A7">
            <w:pPr>
              <w:spacing w:after="0" w:line="480" w:lineRule="auto"/>
              <w:ind w:left="-56"/>
              <w:jc w:val="left"/>
            </w:pPr>
          </w:p>
        </w:tc>
      </w:tr>
      <w:tr w:rsidR="009E69B4" w:rsidRPr="00D24EA3" w14:paraId="339D13DD" w14:textId="77777777" w:rsidTr="00B168FC">
        <w:tc>
          <w:tcPr>
            <w:tcW w:w="516" w:type="dxa"/>
          </w:tcPr>
          <w:p w14:paraId="5C102D96" w14:textId="77777777" w:rsidR="009E69B4" w:rsidRDefault="009E69B4" w:rsidP="007C43A7">
            <w:pPr>
              <w:spacing w:after="0" w:line="480" w:lineRule="auto"/>
              <w:jc w:val="left"/>
            </w:pPr>
            <w:r>
              <w:t>10.</w:t>
            </w:r>
          </w:p>
        </w:tc>
        <w:tc>
          <w:tcPr>
            <w:tcW w:w="2800" w:type="dxa"/>
          </w:tcPr>
          <w:p w14:paraId="73B1CA1A" w14:textId="77777777" w:rsidR="009E69B4" w:rsidRDefault="009E69B4" w:rsidP="007C43A7">
            <w:pPr>
              <w:spacing w:after="0" w:line="480" w:lineRule="auto"/>
              <w:ind w:left="-56"/>
              <w:jc w:val="left"/>
            </w:pPr>
            <w:r>
              <w:t>Proses</w:t>
            </w:r>
          </w:p>
        </w:tc>
        <w:tc>
          <w:tcPr>
            <w:tcW w:w="284" w:type="dxa"/>
          </w:tcPr>
          <w:p w14:paraId="06A335E5" w14:textId="77777777" w:rsidR="009E69B4" w:rsidRDefault="009E69B4" w:rsidP="007C43A7">
            <w:pPr>
              <w:spacing w:after="0" w:line="480" w:lineRule="auto"/>
              <w:ind w:left="-56"/>
              <w:jc w:val="left"/>
            </w:pPr>
            <w:r>
              <w:t>:</w:t>
            </w:r>
          </w:p>
        </w:tc>
        <w:tc>
          <w:tcPr>
            <w:tcW w:w="3613" w:type="dxa"/>
          </w:tcPr>
          <w:p w14:paraId="3E573BC7" w14:textId="77777777" w:rsidR="009E69B4" w:rsidRDefault="009E69B4" w:rsidP="007C43A7">
            <w:pPr>
              <w:spacing w:after="0" w:line="480" w:lineRule="auto"/>
              <w:ind w:left="-56"/>
              <w:jc w:val="left"/>
            </w:pPr>
            <w:r>
              <w:t>3.3</w:t>
            </w:r>
          </w:p>
        </w:tc>
      </w:tr>
      <w:tr w:rsidR="009E69B4" w:rsidRPr="00D24EA3" w14:paraId="2A1A916E" w14:textId="77777777" w:rsidTr="00B168FC">
        <w:tc>
          <w:tcPr>
            <w:tcW w:w="516" w:type="dxa"/>
          </w:tcPr>
          <w:p w14:paraId="2C0FE592" w14:textId="77777777" w:rsidR="009E69B4" w:rsidRDefault="009E69B4" w:rsidP="007C43A7">
            <w:pPr>
              <w:spacing w:after="0" w:line="480" w:lineRule="auto"/>
              <w:jc w:val="left"/>
            </w:pPr>
          </w:p>
        </w:tc>
        <w:tc>
          <w:tcPr>
            <w:tcW w:w="2800" w:type="dxa"/>
          </w:tcPr>
          <w:p w14:paraId="78E6D52C" w14:textId="77777777" w:rsidR="009E69B4" w:rsidRDefault="009E69B4" w:rsidP="007C43A7">
            <w:pPr>
              <w:spacing w:after="0" w:line="480" w:lineRule="auto"/>
              <w:ind w:left="-56"/>
              <w:jc w:val="left"/>
            </w:pPr>
            <w:r>
              <w:t>Nama proses</w:t>
            </w:r>
          </w:p>
        </w:tc>
        <w:tc>
          <w:tcPr>
            <w:tcW w:w="284" w:type="dxa"/>
          </w:tcPr>
          <w:p w14:paraId="4A8CEF98" w14:textId="77777777" w:rsidR="009E69B4" w:rsidRDefault="009E69B4" w:rsidP="007C43A7">
            <w:pPr>
              <w:spacing w:after="0" w:line="480" w:lineRule="auto"/>
              <w:ind w:left="-56"/>
              <w:jc w:val="left"/>
            </w:pPr>
            <w:r>
              <w:t>:</w:t>
            </w:r>
          </w:p>
        </w:tc>
        <w:tc>
          <w:tcPr>
            <w:tcW w:w="3613" w:type="dxa"/>
          </w:tcPr>
          <w:p w14:paraId="1BD088BE" w14:textId="77777777" w:rsidR="009E69B4" w:rsidRPr="00790913" w:rsidRDefault="009E69B4" w:rsidP="007C43A7">
            <w:pPr>
              <w:spacing w:after="0" w:line="480" w:lineRule="auto"/>
              <w:ind w:left="-56"/>
              <w:jc w:val="left"/>
            </w:pPr>
            <w:r>
              <w:t>Mencetak laporan menu favorit</w:t>
            </w:r>
          </w:p>
        </w:tc>
      </w:tr>
      <w:tr w:rsidR="009E69B4" w:rsidRPr="00D24EA3" w14:paraId="33A4B857" w14:textId="77777777" w:rsidTr="00B168FC">
        <w:tc>
          <w:tcPr>
            <w:tcW w:w="516" w:type="dxa"/>
          </w:tcPr>
          <w:p w14:paraId="5849E979" w14:textId="77777777" w:rsidR="009E69B4" w:rsidRDefault="009E69B4" w:rsidP="007C43A7">
            <w:pPr>
              <w:spacing w:after="0" w:line="480" w:lineRule="auto"/>
              <w:jc w:val="left"/>
            </w:pPr>
          </w:p>
        </w:tc>
        <w:tc>
          <w:tcPr>
            <w:tcW w:w="2800" w:type="dxa"/>
          </w:tcPr>
          <w:p w14:paraId="268EAFDC" w14:textId="77777777" w:rsidR="009E69B4" w:rsidRDefault="009E69B4" w:rsidP="007C43A7">
            <w:pPr>
              <w:spacing w:after="0" w:line="480" w:lineRule="auto"/>
              <w:ind w:left="-56"/>
              <w:jc w:val="left"/>
            </w:pPr>
            <w:r>
              <w:t>Masukan</w:t>
            </w:r>
          </w:p>
        </w:tc>
        <w:tc>
          <w:tcPr>
            <w:tcW w:w="284" w:type="dxa"/>
          </w:tcPr>
          <w:p w14:paraId="4AFD49C9" w14:textId="77777777" w:rsidR="009E69B4" w:rsidRDefault="009E69B4" w:rsidP="007C43A7">
            <w:pPr>
              <w:spacing w:after="0" w:line="480" w:lineRule="auto"/>
              <w:ind w:left="-56"/>
              <w:jc w:val="left"/>
            </w:pPr>
            <w:r>
              <w:t>:</w:t>
            </w:r>
          </w:p>
        </w:tc>
        <w:tc>
          <w:tcPr>
            <w:tcW w:w="3613" w:type="dxa"/>
          </w:tcPr>
          <w:p w14:paraId="72048D11" w14:textId="77777777" w:rsidR="009E69B4" w:rsidRPr="00790913" w:rsidRDefault="009E69B4" w:rsidP="007C43A7">
            <w:pPr>
              <w:spacing w:after="0" w:line="480" w:lineRule="auto"/>
              <w:ind w:left="-56"/>
              <w:jc w:val="left"/>
              <w:rPr>
                <w:i/>
              </w:rPr>
            </w:pPr>
            <w:r>
              <w:t>Daftar transaksi</w:t>
            </w:r>
          </w:p>
        </w:tc>
      </w:tr>
      <w:tr w:rsidR="009E69B4" w:rsidRPr="00D24EA3" w14:paraId="47E7499A" w14:textId="77777777" w:rsidTr="00B168FC">
        <w:tc>
          <w:tcPr>
            <w:tcW w:w="516" w:type="dxa"/>
          </w:tcPr>
          <w:p w14:paraId="5140C27D" w14:textId="77777777" w:rsidR="009E69B4" w:rsidRDefault="009E69B4" w:rsidP="007C43A7">
            <w:pPr>
              <w:spacing w:after="0" w:line="480" w:lineRule="auto"/>
              <w:jc w:val="left"/>
            </w:pPr>
          </w:p>
        </w:tc>
        <w:tc>
          <w:tcPr>
            <w:tcW w:w="2800" w:type="dxa"/>
          </w:tcPr>
          <w:p w14:paraId="3C7209EE" w14:textId="77777777" w:rsidR="009E69B4" w:rsidRDefault="009E69B4" w:rsidP="007C43A7">
            <w:pPr>
              <w:spacing w:after="0" w:line="480" w:lineRule="auto"/>
              <w:ind w:left="-56"/>
              <w:jc w:val="left"/>
            </w:pPr>
            <w:r>
              <w:t>Keluaran</w:t>
            </w:r>
          </w:p>
        </w:tc>
        <w:tc>
          <w:tcPr>
            <w:tcW w:w="284" w:type="dxa"/>
          </w:tcPr>
          <w:p w14:paraId="7DF3C51A" w14:textId="77777777" w:rsidR="009E69B4" w:rsidRDefault="009E69B4" w:rsidP="007C43A7">
            <w:pPr>
              <w:spacing w:after="0" w:line="480" w:lineRule="auto"/>
              <w:ind w:left="-56"/>
              <w:jc w:val="left"/>
            </w:pPr>
            <w:r>
              <w:t>:</w:t>
            </w:r>
          </w:p>
        </w:tc>
        <w:tc>
          <w:tcPr>
            <w:tcW w:w="3613" w:type="dxa"/>
          </w:tcPr>
          <w:p w14:paraId="0BDD67E4" w14:textId="77777777" w:rsidR="009E69B4" w:rsidRPr="00D24EA3" w:rsidRDefault="009E69B4" w:rsidP="007C43A7">
            <w:pPr>
              <w:spacing w:after="0" w:line="480" w:lineRule="auto"/>
              <w:ind w:left="-56"/>
              <w:jc w:val="left"/>
              <w:rPr>
                <w:i/>
              </w:rPr>
            </w:pPr>
            <w:r>
              <w:t>Laporan menu favorit</w:t>
            </w:r>
          </w:p>
        </w:tc>
      </w:tr>
      <w:tr w:rsidR="009E69B4" w:rsidRPr="00D24EA3" w14:paraId="0AED25D8" w14:textId="77777777" w:rsidTr="00B168FC">
        <w:tc>
          <w:tcPr>
            <w:tcW w:w="516" w:type="dxa"/>
          </w:tcPr>
          <w:p w14:paraId="0EFF867E" w14:textId="77777777" w:rsidR="009E69B4" w:rsidRPr="00D24EA3" w:rsidRDefault="009E69B4" w:rsidP="007C43A7">
            <w:pPr>
              <w:spacing w:after="0" w:line="480" w:lineRule="auto"/>
              <w:jc w:val="left"/>
              <w:rPr>
                <w:lang w:val="en-US"/>
              </w:rPr>
            </w:pPr>
          </w:p>
        </w:tc>
        <w:tc>
          <w:tcPr>
            <w:tcW w:w="2800" w:type="dxa"/>
          </w:tcPr>
          <w:p w14:paraId="7BD758AD" w14:textId="77777777" w:rsidR="009E69B4" w:rsidRPr="00D24EA3" w:rsidRDefault="009E69B4" w:rsidP="007C43A7">
            <w:pPr>
              <w:spacing w:after="0" w:line="480" w:lineRule="auto"/>
              <w:ind w:left="-56"/>
              <w:jc w:val="left"/>
            </w:pPr>
            <w:r w:rsidRPr="00D24EA3">
              <w:t>Uraian</w:t>
            </w:r>
          </w:p>
        </w:tc>
        <w:tc>
          <w:tcPr>
            <w:tcW w:w="284" w:type="dxa"/>
          </w:tcPr>
          <w:p w14:paraId="0F71DAF0" w14:textId="77777777" w:rsidR="009E69B4" w:rsidRPr="00D24EA3" w:rsidRDefault="009E69B4" w:rsidP="007C43A7">
            <w:pPr>
              <w:spacing w:after="0" w:line="480" w:lineRule="auto"/>
              <w:ind w:left="-56"/>
              <w:jc w:val="left"/>
            </w:pPr>
            <w:r w:rsidRPr="00D24EA3">
              <w:t>:</w:t>
            </w:r>
          </w:p>
        </w:tc>
        <w:tc>
          <w:tcPr>
            <w:tcW w:w="3613" w:type="dxa"/>
          </w:tcPr>
          <w:p w14:paraId="1DE8E6DB" w14:textId="5C834361"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B168FC">
        <w:tc>
          <w:tcPr>
            <w:tcW w:w="516" w:type="dxa"/>
          </w:tcPr>
          <w:p w14:paraId="46D1917B" w14:textId="77777777" w:rsidR="000F323A" w:rsidRDefault="000F323A" w:rsidP="007C43A7">
            <w:pPr>
              <w:spacing w:after="0" w:line="480" w:lineRule="auto"/>
              <w:jc w:val="left"/>
            </w:pPr>
            <w:r>
              <w:t>11.</w:t>
            </w:r>
          </w:p>
        </w:tc>
        <w:tc>
          <w:tcPr>
            <w:tcW w:w="2800" w:type="dxa"/>
          </w:tcPr>
          <w:p w14:paraId="70C6F67E" w14:textId="77777777" w:rsidR="000F323A" w:rsidRDefault="000F323A" w:rsidP="007C43A7">
            <w:pPr>
              <w:spacing w:after="0" w:line="480" w:lineRule="auto"/>
              <w:ind w:left="-56"/>
              <w:jc w:val="left"/>
            </w:pPr>
            <w:r>
              <w:t>Proses</w:t>
            </w:r>
          </w:p>
        </w:tc>
        <w:tc>
          <w:tcPr>
            <w:tcW w:w="284" w:type="dxa"/>
          </w:tcPr>
          <w:p w14:paraId="1BEB45AC" w14:textId="77777777" w:rsidR="000F323A" w:rsidRDefault="000F323A" w:rsidP="007C43A7">
            <w:pPr>
              <w:spacing w:after="0" w:line="480" w:lineRule="auto"/>
              <w:ind w:left="-56"/>
              <w:jc w:val="left"/>
            </w:pPr>
            <w:r>
              <w:t>:</w:t>
            </w:r>
          </w:p>
        </w:tc>
        <w:tc>
          <w:tcPr>
            <w:tcW w:w="3613" w:type="dxa"/>
          </w:tcPr>
          <w:p w14:paraId="2BDCA1BD" w14:textId="77777777" w:rsidR="000F323A" w:rsidRDefault="000F323A" w:rsidP="007C43A7">
            <w:pPr>
              <w:spacing w:after="0" w:line="480" w:lineRule="auto"/>
              <w:ind w:left="-56"/>
              <w:jc w:val="left"/>
            </w:pPr>
            <w:r>
              <w:t>3.4</w:t>
            </w:r>
          </w:p>
        </w:tc>
      </w:tr>
      <w:tr w:rsidR="000F323A" w:rsidRPr="00D24EA3" w14:paraId="07B9892C" w14:textId="77777777" w:rsidTr="00B168FC">
        <w:tc>
          <w:tcPr>
            <w:tcW w:w="516" w:type="dxa"/>
          </w:tcPr>
          <w:p w14:paraId="07BD04CA" w14:textId="77777777" w:rsidR="000F323A" w:rsidRDefault="000F323A" w:rsidP="007C43A7">
            <w:pPr>
              <w:spacing w:after="0" w:line="480" w:lineRule="auto"/>
              <w:jc w:val="left"/>
            </w:pPr>
          </w:p>
        </w:tc>
        <w:tc>
          <w:tcPr>
            <w:tcW w:w="2800" w:type="dxa"/>
          </w:tcPr>
          <w:p w14:paraId="796D600B" w14:textId="77777777" w:rsidR="000F323A" w:rsidRDefault="000F323A" w:rsidP="007C43A7">
            <w:pPr>
              <w:spacing w:after="0" w:line="480" w:lineRule="auto"/>
              <w:ind w:left="-56"/>
              <w:jc w:val="left"/>
            </w:pPr>
            <w:r>
              <w:t>Nama proses</w:t>
            </w:r>
          </w:p>
        </w:tc>
        <w:tc>
          <w:tcPr>
            <w:tcW w:w="284" w:type="dxa"/>
          </w:tcPr>
          <w:p w14:paraId="740A7BB5" w14:textId="77777777" w:rsidR="000F323A" w:rsidRDefault="000F323A" w:rsidP="007C43A7">
            <w:pPr>
              <w:spacing w:after="0" w:line="480" w:lineRule="auto"/>
              <w:ind w:left="-56"/>
              <w:jc w:val="left"/>
            </w:pPr>
            <w:r>
              <w:t>:</w:t>
            </w:r>
          </w:p>
        </w:tc>
        <w:tc>
          <w:tcPr>
            <w:tcW w:w="3613" w:type="dxa"/>
          </w:tcPr>
          <w:p w14:paraId="5138B661" w14:textId="77777777" w:rsidR="000F323A" w:rsidRPr="00790913" w:rsidRDefault="000F323A" w:rsidP="007C43A7">
            <w:pPr>
              <w:spacing w:after="0" w:line="480" w:lineRule="auto"/>
              <w:ind w:left="-56"/>
              <w:jc w:val="left"/>
            </w:pPr>
            <w:r>
              <w:t>Mencetak laporan kunjungan</w:t>
            </w:r>
          </w:p>
        </w:tc>
      </w:tr>
      <w:tr w:rsidR="000F323A" w:rsidRPr="00D24EA3" w14:paraId="07E5C84F" w14:textId="77777777" w:rsidTr="00B168FC">
        <w:tc>
          <w:tcPr>
            <w:tcW w:w="516" w:type="dxa"/>
          </w:tcPr>
          <w:p w14:paraId="73D01FF8" w14:textId="77777777" w:rsidR="000F323A" w:rsidRDefault="000F323A" w:rsidP="007C43A7">
            <w:pPr>
              <w:spacing w:after="0" w:line="480" w:lineRule="auto"/>
              <w:jc w:val="left"/>
            </w:pPr>
          </w:p>
        </w:tc>
        <w:tc>
          <w:tcPr>
            <w:tcW w:w="2800" w:type="dxa"/>
          </w:tcPr>
          <w:p w14:paraId="126755C6" w14:textId="77777777" w:rsidR="000F323A" w:rsidRDefault="000F323A" w:rsidP="007C43A7">
            <w:pPr>
              <w:spacing w:after="0" w:line="480" w:lineRule="auto"/>
              <w:ind w:left="-56"/>
              <w:jc w:val="left"/>
            </w:pPr>
            <w:r>
              <w:t>Masukan</w:t>
            </w:r>
          </w:p>
        </w:tc>
        <w:tc>
          <w:tcPr>
            <w:tcW w:w="284" w:type="dxa"/>
          </w:tcPr>
          <w:p w14:paraId="215236F7" w14:textId="77777777" w:rsidR="000F323A" w:rsidRDefault="000F323A" w:rsidP="007C43A7">
            <w:pPr>
              <w:spacing w:after="0" w:line="480" w:lineRule="auto"/>
              <w:ind w:left="-56"/>
              <w:jc w:val="left"/>
            </w:pPr>
            <w:r>
              <w:t>:</w:t>
            </w:r>
          </w:p>
        </w:tc>
        <w:tc>
          <w:tcPr>
            <w:tcW w:w="3613" w:type="dxa"/>
          </w:tcPr>
          <w:p w14:paraId="6A1377BF" w14:textId="77777777" w:rsidR="000F323A" w:rsidRPr="00790913" w:rsidRDefault="000F323A" w:rsidP="007C43A7">
            <w:pPr>
              <w:spacing w:after="0" w:line="480" w:lineRule="auto"/>
              <w:ind w:left="-56"/>
              <w:jc w:val="left"/>
              <w:rPr>
                <w:i/>
              </w:rPr>
            </w:pPr>
            <w:r>
              <w:t>Daftar transaksi</w:t>
            </w:r>
          </w:p>
        </w:tc>
      </w:tr>
      <w:tr w:rsidR="000F323A" w:rsidRPr="00D24EA3" w14:paraId="61D871A0" w14:textId="77777777" w:rsidTr="00B168FC">
        <w:tc>
          <w:tcPr>
            <w:tcW w:w="516" w:type="dxa"/>
          </w:tcPr>
          <w:p w14:paraId="15424416" w14:textId="77777777" w:rsidR="000F323A" w:rsidRDefault="000F323A" w:rsidP="007C43A7">
            <w:pPr>
              <w:spacing w:after="0" w:line="480" w:lineRule="auto"/>
              <w:jc w:val="left"/>
            </w:pPr>
          </w:p>
        </w:tc>
        <w:tc>
          <w:tcPr>
            <w:tcW w:w="2800" w:type="dxa"/>
          </w:tcPr>
          <w:p w14:paraId="2A3ABB1D" w14:textId="77777777" w:rsidR="000F323A" w:rsidRDefault="000F323A" w:rsidP="007C43A7">
            <w:pPr>
              <w:spacing w:after="0" w:line="480" w:lineRule="auto"/>
              <w:ind w:left="-56"/>
              <w:jc w:val="left"/>
            </w:pPr>
            <w:r>
              <w:t>Keluaran</w:t>
            </w:r>
          </w:p>
        </w:tc>
        <w:tc>
          <w:tcPr>
            <w:tcW w:w="284" w:type="dxa"/>
          </w:tcPr>
          <w:p w14:paraId="2A290713" w14:textId="77777777" w:rsidR="000F323A" w:rsidRDefault="000F323A" w:rsidP="007C43A7">
            <w:pPr>
              <w:spacing w:after="0" w:line="480" w:lineRule="auto"/>
              <w:ind w:left="-56"/>
              <w:jc w:val="left"/>
            </w:pPr>
            <w:r>
              <w:t>:</w:t>
            </w:r>
          </w:p>
        </w:tc>
        <w:tc>
          <w:tcPr>
            <w:tcW w:w="3613" w:type="dxa"/>
          </w:tcPr>
          <w:p w14:paraId="03013EF2" w14:textId="77777777" w:rsidR="000F323A" w:rsidRPr="00D24EA3" w:rsidRDefault="000F323A" w:rsidP="007C43A7">
            <w:pPr>
              <w:spacing w:after="0" w:line="480" w:lineRule="auto"/>
              <w:ind w:left="-56"/>
              <w:jc w:val="left"/>
              <w:rPr>
                <w:i/>
              </w:rPr>
            </w:pPr>
            <w:r>
              <w:t>Laporan menu favorit</w:t>
            </w:r>
          </w:p>
        </w:tc>
      </w:tr>
      <w:tr w:rsidR="000F323A" w:rsidRPr="00D24EA3" w14:paraId="1AA2A086" w14:textId="77777777" w:rsidTr="00B168FC">
        <w:tc>
          <w:tcPr>
            <w:tcW w:w="516" w:type="dxa"/>
          </w:tcPr>
          <w:p w14:paraId="478BEB4E" w14:textId="77777777" w:rsidR="000F323A" w:rsidRPr="00D24EA3" w:rsidRDefault="000F323A" w:rsidP="007C43A7">
            <w:pPr>
              <w:spacing w:after="0" w:line="480" w:lineRule="auto"/>
              <w:jc w:val="left"/>
              <w:rPr>
                <w:lang w:val="en-US"/>
              </w:rPr>
            </w:pPr>
          </w:p>
        </w:tc>
        <w:tc>
          <w:tcPr>
            <w:tcW w:w="2800" w:type="dxa"/>
          </w:tcPr>
          <w:p w14:paraId="5DCEFA8F" w14:textId="77777777" w:rsidR="000F323A" w:rsidRPr="00D24EA3" w:rsidRDefault="000F323A" w:rsidP="007C43A7">
            <w:pPr>
              <w:spacing w:after="0" w:line="480" w:lineRule="auto"/>
              <w:ind w:left="-56"/>
              <w:jc w:val="left"/>
            </w:pPr>
            <w:r w:rsidRPr="00D24EA3">
              <w:t>Uraian</w:t>
            </w:r>
          </w:p>
        </w:tc>
        <w:tc>
          <w:tcPr>
            <w:tcW w:w="284" w:type="dxa"/>
          </w:tcPr>
          <w:p w14:paraId="686F1704" w14:textId="77777777" w:rsidR="000F323A" w:rsidRPr="00D24EA3" w:rsidRDefault="000F323A" w:rsidP="007C43A7">
            <w:pPr>
              <w:spacing w:after="0" w:line="480" w:lineRule="auto"/>
              <w:ind w:left="-56"/>
              <w:jc w:val="left"/>
            </w:pPr>
            <w:r w:rsidRPr="00D24EA3">
              <w:t>:</w:t>
            </w:r>
          </w:p>
        </w:tc>
        <w:tc>
          <w:tcPr>
            <w:tcW w:w="3613" w:type="dxa"/>
          </w:tcPr>
          <w:p w14:paraId="08D2D0D8" w14:textId="771ED06E" w:rsidR="000F323A" w:rsidRPr="00DB2990" w:rsidRDefault="004A1491"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B168FC">
        <w:tc>
          <w:tcPr>
            <w:tcW w:w="516" w:type="dxa"/>
          </w:tcPr>
          <w:p w14:paraId="48179617" w14:textId="77777777" w:rsidR="00C0755D" w:rsidRDefault="00C0755D" w:rsidP="007C43A7">
            <w:pPr>
              <w:spacing w:after="0" w:line="480" w:lineRule="auto"/>
              <w:jc w:val="left"/>
            </w:pPr>
            <w:r>
              <w:t>12.</w:t>
            </w:r>
          </w:p>
        </w:tc>
        <w:tc>
          <w:tcPr>
            <w:tcW w:w="2800" w:type="dxa"/>
          </w:tcPr>
          <w:p w14:paraId="4BE5D163" w14:textId="77777777" w:rsidR="00C0755D" w:rsidRDefault="00C0755D" w:rsidP="007C43A7">
            <w:pPr>
              <w:spacing w:after="0" w:line="480" w:lineRule="auto"/>
              <w:ind w:left="-56"/>
              <w:jc w:val="left"/>
            </w:pPr>
            <w:r>
              <w:t>Proses</w:t>
            </w:r>
          </w:p>
        </w:tc>
        <w:tc>
          <w:tcPr>
            <w:tcW w:w="284" w:type="dxa"/>
          </w:tcPr>
          <w:p w14:paraId="4A9EA56C" w14:textId="77777777" w:rsidR="00C0755D" w:rsidRDefault="00C0755D" w:rsidP="007C43A7">
            <w:pPr>
              <w:spacing w:after="0" w:line="480" w:lineRule="auto"/>
              <w:ind w:left="-56"/>
              <w:jc w:val="left"/>
            </w:pPr>
            <w:r>
              <w:t>:</w:t>
            </w:r>
          </w:p>
        </w:tc>
        <w:tc>
          <w:tcPr>
            <w:tcW w:w="3613" w:type="dxa"/>
          </w:tcPr>
          <w:p w14:paraId="433CEDA3" w14:textId="77777777" w:rsidR="00C0755D" w:rsidRDefault="00C0755D" w:rsidP="007C43A7">
            <w:pPr>
              <w:spacing w:after="0" w:line="480" w:lineRule="auto"/>
              <w:ind w:left="-56"/>
              <w:jc w:val="left"/>
            </w:pPr>
            <w:r>
              <w:t>4.1</w:t>
            </w:r>
          </w:p>
        </w:tc>
      </w:tr>
      <w:tr w:rsidR="00C0755D" w:rsidRPr="00D24EA3" w14:paraId="08614A77" w14:textId="77777777" w:rsidTr="00B168FC">
        <w:tc>
          <w:tcPr>
            <w:tcW w:w="516" w:type="dxa"/>
          </w:tcPr>
          <w:p w14:paraId="16D942F2" w14:textId="77777777" w:rsidR="00C0755D" w:rsidRDefault="00C0755D" w:rsidP="007C43A7">
            <w:pPr>
              <w:spacing w:after="0" w:line="480" w:lineRule="auto"/>
              <w:jc w:val="left"/>
            </w:pPr>
          </w:p>
        </w:tc>
        <w:tc>
          <w:tcPr>
            <w:tcW w:w="2800" w:type="dxa"/>
          </w:tcPr>
          <w:p w14:paraId="27E9F450" w14:textId="77777777" w:rsidR="00C0755D" w:rsidRDefault="00C0755D" w:rsidP="007C43A7">
            <w:pPr>
              <w:spacing w:after="0" w:line="480" w:lineRule="auto"/>
              <w:ind w:left="-56"/>
              <w:jc w:val="left"/>
            </w:pPr>
            <w:r>
              <w:t>Nama proses</w:t>
            </w:r>
          </w:p>
        </w:tc>
        <w:tc>
          <w:tcPr>
            <w:tcW w:w="284" w:type="dxa"/>
          </w:tcPr>
          <w:p w14:paraId="554E75F5" w14:textId="77777777" w:rsidR="00C0755D" w:rsidRDefault="00C0755D" w:rsidP="007C43A7">
            <w:pPr>
              <w:spacing w:after="0" w:line="480" w:lineRule="auto"/>
              <w:ind w:left="-56"/>
              <w:jc w:val="left"/>
            </w:pPr>
            <w:r>
              <w:t>:</w:t>
            </w:r>
          </w:p>
        </w:tc>
        <w:tc>
          <w:tcPr>
            <w:tcW w:w="3613" w:type="dxa"/>
          </w:tcPr>
          <w:p w14:paraId="3E100A20" w14:textId="77777777" w:rsidR="00C0755D" w:rsidRPr="00790913" w:rsidRDefault="00AE0C50" w:rsidP="007C43A7">
            <w:pPr>
              <w:spacing w:after="0" w:line="480" w:lineRule="auto"/>
              <w:ind w:left="-56"/>
              <w:jc w:val="left"/>
            </w:pPr>
            <w:r>
              <w:t>Menampilkan daftar menu</w:t>
            </w:r>
          </w:p>
        </w:tc>
      </w:tr>
      <w:tr w:rsidR="00C0755D" w:rsidRPr="00D24EA3" w14:paraId="29C2F682" w14:textId="77777777" w:rsidTr="00B168FC">
        <w:tc>
          <w:tcPr>
            <w:tcW w:w="516" w:type="dxa"/>
          </w:tcPr>
          <w:p w14:paraId="17726CBB" w14:textId="77777777" w:rsidR="00C0755D" w:rsidRDefault="00C0755D" w:rsidP="007C43A7">
            <w:pPr>
              <w:spacing w:after="0" w:line="480" w:lineRule="auto"/>
              <w:jc w:val="left"/>
            </w:pPr>
          </w:p>
        </w:tc>
        <w:tc>
          <w:tcPr>
            <w:tcW w:w="2800" w:type="dxa"/>
          </w:tcPr>
          <w:p w14:paraId="1BC20FF0" w14:textId="77777777" w:rsidR="00C0755D" w:rsidRDefault="00C0755D" w:rsidP="007C43A7">
            <w:pPr>
              <w:spacing w:after="0" w:line="480" w:lineRule="auto"/>
              <w:ind w:left="-56"/>
              <w:jc w:val="left"/>
            </w:pPr>
            <w:r>
              <w:t>Masukan</w:t>
            </w:r>
          </w:p>
        </w:tc>
        <w:tc>
          <w:tcPr>
            <w:tcW w:w="284" w:type="dxa"/>
          </w:tcPr>
          <w:p w14:paraId="7EEA2108" w14:textId="77777777" w:rsidR="00C0755D" w:rsidRDefault="00C0755D" w:rsidP="007C43A7">
            <w:pPr>
              <w:spacing w:after="0" w:line="480" w:lineRule="auto"/>
              <w:ind w:left="-56"/>
              <w:jc w:val="left"/>
            </w:pPr>
            <w:r>
              <w:t>:</w:t>
            </w:r>
          </w:p>
        </w:tc>
        <w:tc>
          <w:tcPr>
            <w:tcW w:w="3613" w:type="dxa"/>
          </w:tcPr>
          <w:p w14:paraId="77022E9B" w14:textId="77777777" w:rsidR="00C0755D" w:rsidRPr="00790913" w:rsidRDefault="00AE0C50" w:rsidP="007C43A7">
            <w:pPr>
              <w:spacing w:after="0" w:line="480" w:lineRule="auto"/>
              <w:ind w:left="-56"/>
              <w:jc w:val="left"/>
              <w:rPr>
                <w:i/>
              </w:rPr>
            </w:pPr>
            <w:r>
              <w:t>Daftar menu</w:t>
            </w:r>
          </w:p>
        </w:tc>
      </w:tr>
      <w:tr w:rsidR="00C0755D" w:rsidRPr="00D24EA3" w14:paraId="1214A92C" w14:textId="77777777" w:rsidTr="00B168FC">
        <w:tc>
          <w:tcPr>
            <w:tcW w:w="516" w:type="dxa"/>
          </w:tcPr>
          <w:p w14:paraId="377798FE" w14:textId="77777777" w:rsidR="00C0755D" w:rsidRDefault="00C0755D" w:rsidP="007C43A7">
            <w:pPr>
              <w:spacing w:after="0" w:line="480" w:lineRule="auto"/>
              <w:jc w:val="left"/>
            </w:pPr>
          </w:p>
        </w:tc>
        <w:tc>
          <w:tcPr>
            <w:tcW w:w="2800" w:type="dxa"/>
          </w:tcPr>
          <w:p w14:paraId="023511DB" w14:textId="77777777" w:rsidR="00C0755D" w:rsidRDefault="00C0755D" w:rsidP="007C43A7">
            <w:pPr>
              <w:spacing w:after="0" w:line="480" w:lineRule="auto"/>
              <w:ind w:left="-56"/>
              <w:jc w:val="left"/>
            </w:pPr>
            <w:r>
              <w:t>Keluaran</w:t>
            </w:r>
          </w:p>
        </w:tc>
        <w:tc>
          <w:tcPr>
            <w:tcW w:w="284" w:type="dxa"/>
          </w:tcPr>
          <w:p w14:paraId="48FAC045" w14:textId="77777777" w:rsidR="00C0755D" w:rsidRDefault="00C0755D" w:rsidP="007C43A7">
            <w:pPr>
              <w:spacing w:after="0" w:line="480" w:lineRule="auto"/>
              <w:ind w:left="-56"/>
              <w:jc w:val="left"/>
            </w:pPr>
            <w:r>
              <w:t>:</w:t>
            </w:r>
          </w:p>
        </w:tc>
        <w:tc>
          <w:tcPr>
            <w:tcW w:w="3613" w:type="dxa"/>
          </w:tcPr>
          <w:p w14:paraId="56AEFC5F" w14:textId="77777777" w:rsidR="00C0755D" w:rsidRPr="00D24EA3" w:rsidRDefault="00AE0C50" w:rsidP="007C43A7">
            <w:pPr>
              <w:spacing w:after="0" w:line="480" w:lineRule="auto"/>
              <w:ind w:left="-56"/>
              <w:jc w:val="left"/>
              <w:rPr>
                <w:i/>
              </w:rPr>
            </w:pPr>
            <w:r>
              <w:t>Daftar menu</w:t>
            </w:r>
          </w:p>
        </w:tc>
      </w:tr>
      <w:tr w:rsidR="00C0755D" w:rsidRPr="00D24EA3" w14:paraId="313622D0" w14:textId="77777777" w:rsidTr="00B168FC">
        <w:tc>
          <w:tcPr>
            <w:tcW w:w="516" w:type="dxa"/>
          </w:tcPr>
          <w:p w14:paraId="3DAABC99" w14:textId="77777777" w:rsidR="00C0755D" w:rsidRPr="00D24EA3" w:rsidRDefault="00C0755D" w:rsidP="007C43A7">
            <w:pPr>
              <w:spacing w:after="0" w:line="480" w:lineRule="auto"/>
              <w:jc w:val="left"/>
              <w:rPr>
                <w:lang w:val="en-US"/>
              </w:rPr>
            </w:pPr>
          </w:p>
        </w:tc>
        <w:tc>
          <w:tcPr>
            <w:tcW w:w="2800" w:type="dxa"/>
          </w:tcPr>
          <w:p w14:paraId="5A121B96" w14:textId="77777777" w:rsidR="00C0755D" w:rsidRPr="00D24EA3" w:rsidRDefault="00C0755D" w:rsidP="007C43A7">
            <w:pPr>
              <w:spacing w:after="0" w:line="480" w:lineRule="auto"/>
              <w:ind w:left="-56"/>
              <w:jc w:val="left"/>
            </w:pPr>
            <w:r w:rsidRPr="00D24EA3">
              <w:t>Uraian</w:t>
            </w:r>
          </w:p>
        </w:tc>
        <w:tc>
          <w:tcPr>
            <w:tcW w:w="284" w:type="dxa"/>
          </w:tcPr>
          <w:p w14:paraId="03B939D0" w14:textId="77777777" w:rsidR="00C0755D" w:rsidRPr="00D24EA3" w:rsidRDefault="00C0755D" w:rsidP="007C43A7">
            <w:pPr>
              <w:spacing w:after="0" w:line="480" w:lineRule="auto"/>
              <w:ind w:left="-56"/>
              <w:jc w:val="left"/>
            </w:pPr>
            <w:r w:rsidRPr="00D24EA3">
              <w:t>:</w:t>
            </w:r>
          </w:p>
        </w:tc>
        <w:tc>
          <w:tcPr>
            <w:tcW w:w="3613" w:type="dxa"/>
          </w:tcPr>
          <w:p w14:paraId="73EB9EC0" w14:textId="1B082ECC" w:rsidR="00C0755D" w:rsidRPr="00AE0C50" w:rsidRDefault="00AE0C50" w:rsidP="007C43A7">
            <w:pPr>
              <w:spacing w:after="0" w:line="480" w:lineRule="auto"/>
              <w:ind w:left="-56"/>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B168FC">
        <w:tc>
          <w:tcPr>
            <w:tcW w:w="516" w:type="dxa"/>
          </w:tcPr>
          <w:p w14:paraId="04E2512B" w14:textId="77777777" w:rsidR="00AE0C50" w:rsidRDefault="00AE0C50" w:rsidP="007C43A7">
            <w:pPr>
              <w:spacing w:after="0" w:line="480" w:lineRule="auto"/>
              <w:jc w:val="left"/>
            </w:pPr>
            <w:r>
              <w:t>13.</w:t>
            </w:r>
          </w:p>
        </w:tc>
        <w:tc>
          <w:tcPr>
            <w:tcW w:w="2800" w:type="dxa"/>
          </w:tcPr>
          <w:p w14:paraId="79509CA9" w14:textId="77777777" w:rsidR="00AE0C50" w:rsidRDefault="00AE0C50" w:rsidP="007C43A7">
            <w:pPr>
              <w:spacing w:after="0" w:line="480" w:lineRule="auto"/>
              <w:ind w:left="-56"/>
              <w:jc w:val="left"/>
            </w:pPr>
            <w:r>
              <w:t>Proses</w:t>
            </w:r>
          </w:p>
        </w:tc>
        <w:tc>
          <w:tcPr>
            <w:tcW w:w="284" w:type="dxa"/>
          </w:tcPr>
          <w:p w14:paraId="2496E885" w14:textId="77777777" w:rsidR="00AE0C50" w:rsidRDefault="00AE0C50" w:rsidP="007C43A7">
            <w:pPr>
              <w:spacing w:after="0" w:line="480" w:lineRule="auto"/>
              <w:ind w:left="-56"/>
              <w:jc w:val="left"/>
            </w:pPr>
            <w:r>
              <w:t>:</w:t>
            </w:r>
          </w:p>
        </w:tc>
        <w:tc>
          <w:tcPr>
            <w:tcW w:w="3613" w:type="dxa"/>
          </w:tcPr>
          <w:p w14:paraId="4C630A29" w14:textId="77777777" w:rsidR="00AE0C50" w:rsidRDefault="00AE0C50" w:rsidP="007C43A7">
            <w:pPr>
              <w:spacing w:after="0" w:line="480" w:lineRule="auto"/>
              <w:ind w:left="-56"/>
              <w:jc w:val="left"/>
            </w:pPr>
            <w:r>
              <w:t>4.2</w:t>
            </w:r>
          </w:p>
        </w:tc>
      </w:tr>
      <w:tr w:rsidR="00AE0C50" w:rsidRPr="00D24EA3" w14:paraId="6CEC0FCB" w14:textId="77777777" w:rsidTr="00B168FC">
        <w:tc>
          <w:tcPr>
            <w:tcW w:w="516" w:type="dxa"/>
          </w:tcPr>
          <w:p w14:paraId="5260AD07" w14:textId="77777777" w:rsidR="00AE0C50" w:rsidRDefault="00AE0C50" w:rsidP="007C43A7">
            <w:pPr>
              <w:spacing w:after="0" w:line="480" w:lineRule="auto"/>
              <w:jc w:val="left"/>
            </w:pPr>
          </w:p>
        </w:tc>
        <w:tc>
          <w:tcPr>
            <w:tcW w:w="2800" w:type="dxa"/>
          </w:tcPr>
          <w:p w14:paraId="61DABC29" w14:textId="77777777" w:rsidR="00AE0C50" w:rsidRDefault="00AE0C50" w:rsidP="007C43A7">
            <w:pPr>
              <w:spacing w:after="0" w:line="480" w:lineRule="auto"/>
              <w:ind w:left="-56"/>
              <w:jc w:val="left"/>
            </w:pPr>
            <w:r>
              <w:t>Nama proses</w:t>
            </w:r>
          </w:p>
        </w:tc>
        <w:tc>
          <w:tcPr>
            <w:tcW w:w="284" w:type="dxa"/>
          </w:tcPr>
          <w:p w14:paraId="1F7149D6" w14:textId="77777777" w:rsidR="00AE0C50" w:rsidRDefault="00AE0C50" w:rsidP="007C43A7">
            <w:pPr>
              <w:spacing w:after="0" w:line="480" w:lineRule="auto"/>
              <w:ind w:left="-56"/>
              <w:jc w:val="left"/>
            </w:pPr>
            <w:r>
              <w:t>:</w:t>
            </w:r>
          </w:p>
        </w:tc>
        <w:tc>
          <w:tcPr>
            <w:tcW w:w="3613" w:type="dxa"/>
          </w:tcPr>
          <w:p w14:paraId="582A6185" w14:textId="77777777" w:rsidR="00AE0C50" w:rsidRPr="00790913" w:rsidRDefault="00AE0C50" w:rsidP="007C43A7">
            <w:pPr>
              <w:spacing w:after="0" w:line="480" w:lineRule="auto"/>
              <w:ind w:left="-56"/>
              <w:jc w:val="left"/>
            </w:pPr>
            <w:r>
              <w:t>Tambah menu</w:t>
            </w:r>
          </w:p>
        </w:tc>
      </w:tr>
      <w:tr w:rsidR="00AE0C50" w:rsidRPr="00D24EA3" w14:paraId="598F37C0" w14:textId="77777777" w:rsidTr="00B168FC">
        <w:tc>
          <w:tcPr>
            <w:tcW w:w="516" w:type="dxa"/>
          </w:tcPr>
          <w:p w14:paraId="3726CED7" w14:textId="77777777" w:rsidR="00AE0C50" w:rsidRDefault="00AE0C50" w:rsidP="007C43A7">
            <w:pPr>
              <w:spacing w:after="0" w:line="480" w:lineRule="auto"/>
              <w:jc w:val="left"/>
            </w:pPr>
          </w:p>
        </w:tc>
        <w:tc>
          <w:tcPr>
            <w:tcW w:w="2800" w:type="dxa"/>
          </w:tcPr>
          <w:p w14:paraId="66D9DDC1" w14:textId="77777777" w:rsidR="00AE0C50" w:rsidRDefault="00AE0C50" w:rsidP="007C43A7">
            <w:pPr>
              <w:spacing w:after="0" w:line="480" w:lineRule="auto"/>
              <w:ind w:left="-56"/>
              <w:jc w:val="left"/>
            </w:pPr>
            <w:r>
              <w:t>Masukan</w:t>
            </w:r>
          </w:p>
        </w:tc>
        <w:tc>
          <w:tcPr>
            <w:tcW w:w="284" w:type="dxa"/>
          </w:tcPr>
          <w:p w14:paraId="4F1D122C" w14:textId="77777777" w:rsidR="00AE0C50" w:rsidRDefault="00AE0C50" w:rsidP="007C43A7">
            <w:pPr>
              <w:spacing w:after="0" w:line="480" w:lineRule="auto"/>
              <w:ind w:left="-56"/>
              <w:jc w:val="left"/>
            </w:pPr>
            <w:r>
              <w:t>:</w:t>
            </w:r>
          </w:p>
        </w:tc>
        <w:tc>
          <w:tcPr>
            <w:tcW w:w="3613" w:type="dxa"/>
          </w:tcPr>
          <w:p w14:paraId="294F12C1" w14:textId="77777777" w:rsidR="00AE0C50" w:rsidRPr="00790913" w:rsidRDefault="00AE0C50" w:rsidP="007C43A7">
            <w:pPr>
              <w:spacing w:after="0" w:line="480" w:lineRule="auto"/>
              <w:ind w:left="-56"/>
              <w:jc w:val="left"/>
              <w:rPr>
                <w:i/>
              </w:rPr>
            </w:pPr>
            <w:r>
              <w:t>Menu baru</w:t>
            </w:r>
          </w:p>
        </w:tc>
      </w:tr>
      <w:tr w:rsidR="00AE0C50" w:rsidRPr="00D24EA3" w14:paraId="7891BF1D" w14:textId="77777777" w:rsidTr="00B168FC">
        <w:tc>
          <w:tcPr>
            <w:tcW w:w="516" w:type="dxa"/>
          </w:tcPr>
          <w:p w14:paraId="665A9F15" w14:textId="77777777" w:rsidR="00AE0C50" w:rsidRDefault="00AE0C50" w:rsidP="007C43A7">
            <w:pPr>
              <w:spacing w:after="0" w:line="480" w:lineRule="auto"/>
              <w:jc w:val="left"/>
            </w:pPr>
          </w:p>
        </w:tc>
        <w:tc>
          <w:tcPr>
            <w:tcW w:w="2800" w:type="dxa"/>
          </w:tcPr>
          <w:p w14:paraId="3D95DCC5" w14:textId="77777777" w:rsidR="00AE0C50" w:rsidRDefault="00AE0C50" w:rsidP="007C43A7">
            <w:pPr>
              <w:spacing w:after="0" w:line="480" w:lineRule="auto"/>
              <w:ind w:left="-56"/>
              <w:jc w:val="left"/>
            </w:pPr>
            <w:r>
              <w:t>Keluaran</w:t>
            </w:r>
          </w:p>
        </w:tc>
        <w:tc>
          <w:tcPr>
            <w:tcW w:w="284" w:type="dxa"/>
          </w:tcPr>
          <w:p w14:paraId="394339DF" w14:textId="77777777" w:rsidR="00AE0C50" w:rsidRDefault="00AE0C50" w:rsidP="007C43A7">
            <w:pPr>
              <w:spacing w:after="0" w:line="480" w:lineRule="auto"/>
              <w:ind w:left="-56"/>
              <w:jc w:val="left"/>
            </w:pPr>
            <w:r>
              <w:t>:</w:t>
            </w:r>
          </w:p>
        </w:tc>
        <w:tc>
          <w:tcPr>
            <w:tcW w:w="3613" w:type="dxa"/>
          </w:tcPr>
          <w:p w14:paraId="631004B7" w14:textId="77777777" w:rsidR="00AE0C50" w:rsidRPr="00AE0C50" w:rsidRDefault="00AE0C50" w:rsidP="007C43A7">
            <w:pPr>
              <w:spacing w:after="0" w:line="480" w:lineRule="auto"/>
              <w:ind w:left="-56"/>
              <w:jc w:val="left"/>
              <w:rPr>
                <w:i/>
              </w:rPr>
            </w:pPr>
            <w:r>
              <w:t xml:space="preserve">Menu disimpan di </w:t>
            </w:r>
            <w:r w:rsidRPr="00AE0C50">
              <w:rPr>
                <w:i/>
                <w:lang w:val="en-US"/>
              </w:rPr>
              <w:t>database</w:t>
            </w:r>
          </w:p>
        </w:tc>
      </w:tr>
      <w:tr w:rsidR="00AE0C50" w:rsidRPr="00D24EA3" w14:paraId="16FF0557" w14:textId="77777777" w:rsidTr="00B168FC">
        <w:tc>
          <w:tcPr>
            <w:tcW w:w="516" w:type="dxa"/>
          </w:tcPr>
          <w:p w14:paraId="0A5DA530" w14:textId="77777777" w:rsidR="00AE0C50" w:rsidRPr="00D24EA3" w:rsidRDefault="00AE0C50" w:rsidP="007C43A7">
            <w:pPr>
              <w:spacing w:after="0" w:line="480" w:lineRule="auto"/>
              <w:jc w:val="left"/>
              <w:rPr>
                <w:lang w:val="en-US"/>
              </w:rPr>
            </w:pPr>
          </w:p>
        </w:tc>
        <w:tc>
          <w:tcPr>
            <w:tcW w:w="2800" w:type="dxa"/>
          </w:tcPr>
          <w:p w14:paraId="4596DA69" w14:textId="77777777" w:rsidR="00AE0C50" w:rsidRPr="00D24EA3" w:rsidRDefault="00AE0C50" w:rsidP="007C43A7">
            <w:pPr>
              <w:spacing w:after="0" w:line="480" w:lineRule="auto"/>
              <w:ind w:left="-56"/>
              <w:jc w:val="left"/>
            </w:pPr>
            <w:r w:rsidRPr="00D24EA3">
              <w:t>Uraian</w:t>
            </w:r>
          </w:p>
        </w:tc>
        <w:tc>
          <w:tcPr>
            <w:tcW w:w="284" w:type="dxa"/>
          </w:tcPr>
          <w:p w14:paraId="4745BBEC" w14:textId="77777777" w:rsidR="00AE0C50" w:rsidRPr="00D24EA3" w:rsidRDefault="00AE0C50" w:rsidP="007C43A7">
            <w:pPr>
              <w:spacing w:after="0" w:line="480" w:lineRule="auto"/>
              <w:ind w:left="-56"/>
              <w:jc w:val="left"/>
            </w:pPr>
            <w:r w:rsidRPr="00D24EA3">
              <w:t>:</w:t>
            </w:r>
          </w:p>
        </w:tc>
        <w:tc>
          <w:tcPr>
            <w:tcW w:w="3613" w:type="dxa"/>
          </w:tcPr>
          <w:p w14:paraId="5947150A" w14:textId="05D1EFB3" w:rsidR="00AE0C50" w:rsidRPr="00AE0C50" w:rsidRDefault="00AE0C50" w:rsidP="007C43A7">
            <w:pPr>
              <w:spacing w:after="0" w:line="480" w:lineRule="auto"/>
              <w:ind w:left="-56"/>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B168FC">
        <w:tc>
          <w:tcPr>
            <w:tcW w:w="516" w:type="dxa"/>
          </w:tcPr>
          <w:p w14:paraId="507C92E0" w14:textId="77777777" w:rsidR="00AE0C50" w:rsidRDefault="00AE0C50" w:rsidP="007C43A7">
            <w:pPr>
              <w:spacing w:after="0" w:line="480" w:lineRule="auto"/>
              <w:jc w:val="left"/>
            </w:pPr>
            <w:r>
              <w:t>14.</w:t>
            </w:r>
          </w:p>
        </w:tc>
        <w:tc>
          <w:tcPr>
            <w:tcW w:w="2800" w:type="dxa"/>
          </w:tcPr>
          <w:p w14:paraId="561B8506" w14:textId="77777777" w:rsidR="00AE0C50" w:rsidRDefault="00AE0C50" w:rsidP="007C43A7">
            <w:pPr>
              <w:spacing w:after="0" w:line="480" w:lineRule="auto"/>
              <w:ind w:left="-56"/>
              <w:jc w:val="left"/>
            </w:pPr>
            <w:r>
              <w:t>Proses</w:t>
            </w:r>
          </w:p>
        </w:tc>
        <w:tc>
          <w:tcPr>
            <w:tcW w:w="284" w:type="dxa"/>
          </w:tcPr>
          <w:p w14:paraId="78CB155D" w14:textId="77777777" w:rsidR="00AE0C50" w:rsidRDefault="00AE0C50" w:rsidP="007C43A7">
            <w:pPr>
              <w:spacing w:after="0" w:line="480" w:lineRule="auto"/>
              <w:ind w:left="-56"/>
              <w:jc w:val="left"/>
            </w:pPr>
            <w:r>
              <w:t>:</w:t>
            </w:r>
          </w:p>
        </w:tc>
        <w:tc>
          <w:tcPr>
            <w:tcW w:w="3613" w:type="dxa"/>
          </w:tcPr>
          <w:p w14:paraId="21FF76FD" w14:textId="77777777" w:rsidR="00AE0C50" w:rsidRDefault="00AE0C50" w:rsidP="007C43A7">
            <w:pPr>
              <w:spacing w:after="0" w:line="480" w:lineRule="auto"/>
              <w:ind w:left="-56"/>
              <w:jc w:val="left"/>
            </w:pPr>
            <w:r>
              <w:t>4.3</w:t>
            </w:r>
          </w:p>
        </w:tc>
      </w:tr>
      <w:tr w:rsidR="00AE0C50" w:rsidRPr="00D24EA3" w14:paraId="3DE64B5B" w14:textId="77777777" w:rsidTr="00B168FC">
        <w:tc>
          <w:tcPr>
            <w:tcW w:w="516" w:type="dxa"/>
          </w:tcPr>
          <w:p w14:paraId="59D9A475" w14:textId="77777777" w:rsidR="00AE0C50" w:rsidRDefault="00AE0C50" w:rsidP="007C43A7">
            <w:pPr>
              <w:spacing w:after="0" w:line="480" w:lineRule="auto"/>
              <w:jc w:val="left"/>
            </w:pPr>
          </w:p>
        </w:tc>
        <w:tc>
          <w:tcPr>
            <w:tcW w:w="2800" w:type="dxa"/>
          </w:tcPr>
          <w:p w14:paraId="0D87022F" w14:textId="77777777" w:rsidR="00AE0C50" w:rsidRDefault="00AE0C50" w:rsidP="007C43A7">
            <w:pPr>
              <w:spacing w:after="0" w:line="480" w:lineRule="auto"/>
              <w:ind w:left="-56"/>
              <w:jc w:val="left"/>
            </w:pPr>
            <w:r>
              <w:t>Nama proses</w:t>
            </w:r>
          </w:p>
        </w:tc>
        <w:tc>
          <w:tcPr>
            <w:tcW w:w="284" w:type="dxa"/>
          </w:tcPr>
          <w:p w14:paraId="0F6B8B36" w14:textId="77777777" w:rsidR="00AE0C50" w:rsidRDefault="00AE0C50" w:rsidP="007C43A7">
            <w:pPr>
              <w:spacing w:after="0" w:line="480" w:lineRule="auto"/>
              <w:ind w:left="-56"/>
              <w:jc w:val="left"/>
            </w:pPr>
            <w:r>
              <w:t>:</w:t>
            </w:r>
          </w:p>
        </w:tc>
        <w:tc>
          <w:tcPr>
            <w:tcW w:w="3613" w:type="dxa"/>
          </w:tcPr>
          <w:p w14:paraId="2BC84AB2" w14:textId="77777777" w:rsidR="00AE0C50" w:rsidRPr="00790913" w:rsidRDefault="00AE0C50" w:rsidP="007C43A7">
            <w:pPr>
              <w:spacing w:after="0" w:line="480" w:lineRule="auto"/>
              <w:ind w:left="-56"/>
              <w:jc w:val="left"/>
            </w:pPr>
            <w:r>
              <w:t>Hapus menu</w:t>
            </w:r>
          </w:p>
        </w:tc>
      </w:tr>
      <w:tr w:rsidR="00AE0C50" w:rsidRPr="00D24EA3" w14:paraId="25B6A5B3" w14:textId="77777777" w:rsidTr="00B168FC">
        <w:tc>
          <w:tcPr>
            <w:tcW w:w="516" w:type="dxa"/>
          </w:tcPr>
          <w:p w14:paraId="46E5C0D8" w14:textId="77777777" w:rsidR="00AE0C50" w:rsidRDefault="00AE0C50" w:rsidP="007C43A7">
            <w:pPr>
              <w:spacing w:after="0" w:line="480" w:lineRule="auto"/>
              <w:jc w:val="left"/>
            </w:pPr>
          </w:p>
        </w:tc>
        <w:tc>
          <w:tcPr>
            <w:tcW w:w="2800" w:type="dxa"/>
          </w:tcPr>
          <w:p w14:paraId="7723EFB0" w14:textId="77777777" w:rsidR="00AE0C50" w:rsidRDefault="00AE0C50" w:rsidP="007C43A7">
            <w:pPr>
              <w:spacing w:after="0" w:line="480" w:lineRule="auto"/>
              <w:ind w:left="-56"/>
              <w:jc w:val="left"/>
            </w:pPr>
            <w:r>
              <w:t>Masukan</w:t>
            </w:r>
          </w:p>
        </w:tc>
        <w:tc>
          <w:tcPr>
            <w:tcW w:w="284" w:type="dxa"/>
          </w:tcPr>
          <w:p w14:paraId="38AF2F3F" w14:textId="77777777" w:rsidR="00AE0C50" w:rsidRDefault="00AE0C50" w:rsidP="007C43A7">
            <w:pPr>
              <w:spacing w:after="0" w:line="480" w:lineRule="auto"/>
              <w:ind w:left="-56"/>
              <w:jc w:val="left"/>
            </w:pPr>
            <w:r>
              <w:t>:</w:t>
            </w:r>
          </w:p>
        </w:tc>
        <w:tc>
          <w:tcPr>
            <w:tcW w:w="3613" w:type="dxa"/>
          </w:tcPr>
          <w:p w14:paraId="33B4448D" w14:textId="77777777" w:rsidR="00AE0C50" w:rsidRPr="00790913" w:rsidRDefault="00AE0C50" w:rsidP="007C43A7">
            <w:pPr>
              <w:spacing w:after="0" w:line="480" w:lineRule="auto"/>
              <w:ind w:left="-56"/>
              <w:jc w:val="left"/>
              <w:rPr>
                <w:i/>
              </w:rPr>
            </w:pPr>
            <w:r>
              <w:t>Menu yang dihapus</w:t>
            </w:r>
          </w:p>
        </w:tc>
      </w:tr>
      <w:tr w:rsidR="00AE0C50" w:rsidRPr="00D24EA3" w14:paraId="22FD1B84" w14:textId="77777777" w:rsidTr="00B168FC">
        <w:tc>
          <w:tcPr>
            <w:tcW w:w="516" w:type="dxa"/>
          </w:tcPr>
          <w:p w14:paraId="6AFF7AA6" w14:textId="77777777" w:rsidR="00AE0C50" w:rsidRDefault="00AE0C50" w:rsidP="007C43A7">
            <w:pPr>
              <w:spacing w:after="0" w:line="480" w:lineRule="auto"/>
              <w:jc w:val="left"/>
            </w:pPr>
          </w:p>
        </w:tc>
        <w:tc>
          <w:tcPr>
            <w:tcW w:w="2800" w:type="dxa"/>
          </w:tcPr>
          <w:p w14:paraId="66111C1A" w14:textId="77777777" w:rsidR="00AE0C50" w:rsidRDefault="00AE0C50" w:rsidP="007C43A7">
            <w:pPr>
              <w:spacing w:after="0" w:line="480" w:lineRule="auto"/>
              <w:ind w:left="-56"/>
              <w:jc w:val="left"/>
            </w:pPr>
            <w:r>
              <w:t>Keluaran</w:t>
            </w:r>
          </w:p>
        </w:tc>
        <w:tc>
          <w:tcPr>
            <w:tcW w:w="284" w:type="dxa"/>
          </w:tcPr>
          <w:p w14:paraId="396FFD91" w14:textId="77777777" w:rsidR="00AE0C50" w:rsidRDefault="00AE0C50" w:rsidP="007C43A7">
            <w:pPr>
              <w:spacing w:after="0" w:line="480" w:lineRule="auto"/>
              <w:ind w:left="-56"/>
              <w:jc w:val="left"/>
            </w:pPr>
            <w:r>
              <w:t>:</w:t>
            </w:r>
          </w:p>
        </w:tc>
        <w:tc>
          <w:tcPr>
            <w:tcW w:w="3613" w:type="dxa"/>
          </w:tcPr>
          <w:p w14:paraId="185F81A3" w14:textId="77777777" w:rsidR="00AE0C50" w:rsidRPr="00AE0C50" w:rsidRDefault="00AE0C50" w:rsidP="007C43A7">
            <w:pPr>
              <w:spacing w:after="0" w:line="480" w:lineRule="auto"/>
              <w:ind w:left="-56"/>
              <w:jc w:val="left"/>
              <w:rPr>
                <w:i/>
              </w:rPr>
            </w:pPr>
            <w:r>
              <w:t xml:space="preserve">Menu dihapus dari </w:t>
            </w:r>
            <w:r w:rsidRPr="00AE0C50">
              <w:rPr>
                <w:i/>
                <w:lang w:val="en-US"/>
              </w:rPr>
              <w:t>database</w:t>
            </w:r>
          </w:p>
        </w:tc>
      </w:tr>
      <w:tr w:rsidR="00AE0C50" w:rsidRPr="00D24EA3" w14:paraId="7A2AD2A1" w14:textId="77777777" w:rsidTr="00B168FC">
        <w:tc>
          <w:tcPr>
            <w:tcW w:w="516" w:type="dxa"/>
          </w:tcPr>
          <w:p w14:paraId="63154D80" w14:textId="77777777" w:rsidR="00AE0C50" w:rsidRPr="00D24EA3" w:rsidRDefault="00AE0C50" w:rsidP="007C43A7">
            <w:pPr>
              <w:spacing w:after="0" w:line="480" w:lineRule="auto"/>
              <w:jc w:val="left"/>
              <w:rPr>
                <w:lang w:val="en-US"/>
              </w:rPr>
            </w:pPr>
          </w:p>
        </w:tc>
        <w:tc>
          <w:tcPr>
            <w:tcW w:w="2800" w:type="dxa"/>
          </w:tcPr>
          <w:p w14:paraId="434B0A55" w14:textId="77777777" w:rsidR="00AE0C50" w:rsidRPr="00D24EA3" w:rsidRDefault="00AE0C50" w:rsidP="007C43A7">
            <w:pPr>
              <w:spacing w:after="0" w:line="480" w:lineRule="auto"/>
              <w:ind w:left="-56"/>
              <w:jc w:val="left"/>
            </w:pPr>
            <w:r w:rsidRPr="00D24EA3">
              <w:t>Uraian</w:t>
            </w:r>
          </w:p>
        </w:tc>
        <w:tc>
          <w:tcPr>
            <w:tcW w:w="284" w:type="dxa"/>
          </w:tcPr>
          <w:p w14:paraId="30D828C2" w14:textId="77777777" w:rsidR="00AE0C50" w:rsidRPr="00D24EA3" w:rsidRDefault="00AE0C50" w:rsidP="007C43A7">
            <w:pPr>
              <w:spacing w:after="0" w:line="480" w:lineRule="auto"/>
              <w:ind w:left="-56"/>
              <w:jc w:val="left"/>
            </w:pPr>
            <w:r w:rsidRPr="00D24EA3">
              <w:t>:</w:t>
            </w:r>
          </w:p>
        </w:tc>
        <w:tc>
          <w:tcPr>
            <w:tcW w:w="3613" w:type="dxa"/>
          </w:tcPr>
          <w:p w14:paraId="6FA0780F" w14:textId="1CF569A7" w:rsidR="00AE0C50" w:rsidRPr="00AE0C50" w:rsidRDefault="00AE0C50" w:rsidP="007C43A7">
            <w:pPr>
              <w:spacing w:after="0" w:line="480" w:lineRule="auto"/>
              <w:ind w:left="-56"/>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B168FC">
        <w:tc>
          <w:tcPr>
            <w:tcW w:w="516" w:type="dxa"/>
          </w:tcPr>
          <w:p w14:paraId="572F5493" w14:textId="77777777" w:rsidR="00AE0C50" w:rsidRDefault="00AE0C50" w:rsidP="007C43A7">
            <w:pPr>
              <w:spacing w:after="0" w:line="480" w:lineRule="auto"/>
              <w:jc w:val="left"/>
            </w:pPr>
            <w:r>
              <w:t>15.</w:t>
            </w:r>
          </w:p>
        </w:tc>
        <w:tc>
          <w:tcPr>
            <w:tcW w:w="2800" w:type="dxa"/>
          </w:tcPr>
          <w:p w14:paraId="4DCC683D" w14:textId="77777777" w:rsidR="00AE0C50" w:rsidRDefault="00AE0C50" w:rsidP="007C43A7">
            <w:pPr>
              <w:spacing w:after="0" w:line="480" w:lineRule="auto"/>
              <w:ind w:left="-56"/>
              <w:jc w:val="left"/>
            </w:pPr>
            <w:r>
              <w:t>Proses</w:t>
            </w:r>
          </w:p>
        </w:tc>
        <w:tc>
          <w:tcPr>
            <w:tcW w:w="284" w:type="dxa"/>
          </w:tcPr>
          <w:p w14:paraId="35C7C806" w14:textId="77777777" w:rsidR="00AE0C50" w:rsidRDefault="00AE0C50" w:rsidP="007C43A7">
            <w:pPr>
              <w:spacing w:after="0" w:line="480" w:lineRule="auto"/>
              <w:ind w:left="-56"/>
              <w:jc w:val="left"/>
            </w:pPr>
            <w:r>
              <w:t>:</w:t>
            </w:r>
          </w:p>
        </w:tc>
        <w:tc>
          <w:tcPr>
            <w:tcW w:w="3613" w:type="dxa"/>
          </w:tcPr>
          <w:p w14:paraId="4C515C2E" w14:textId="77777777" w:rsidR="00AE0C50" w:rsidRDefault="00AE0C50" w:rsidP="007C43A7">
            <w:pPr>
              <w:spacing w:after="0" w:line="480" w:lineRule="auto"/>
              <w:ind w:left="-56"/>
              <w:jc w:val="left"/>
            </w:pPr>
            <w:r>
              <w:t>4.4</w:t>
            </w:r>
          </w:p>
        </w:tc>
      </w:tr>
      <w:tr w:rsidR="00AE0C50" w:rsidRPr="00D24EA3" w14:paraId="55CC748B" w14:textId="77777777" w:rsidTr="00B168FC">
        <w:tc>
          <w:tcPr>
            <w:tcW w:w="516" w:type="dxa"/>
          </w:tcPr>
          <w:p w14:paraId="00D08F14" w14:textId="77777777" w:rsidR="00AE0C50" w:rsidRDefault="00AE0C50" w:rsidP="007C43A7">
            <w:pPr>
              <w:spacing w:after="0" w:line="480" w:lineRule="auto"/>
              <w:jc w:val="left"/>
            </w:pPr>
          </w:p>
        </w:tc>
        <w:tc>
          <w:tcPr>
            <w:tcW w:w="2800" w:type="dxa"/>
          </w:tcPr>
          <w:p w14:paraId="5C0DABA9" w14:textId="77777777" w:rsidR="00AE0C50" w:rsidRDefault="00AE0C50" w:rsidP="007C43A7">
            <w:pPr>
              <w:spacing w:after="0" w:line="480" w:lineRule="auto"/>
              <w:ind w:left="-56"/>
              <w:jc w:val="left"/>
            </w:pPr>
            <w:r>
              <w:t>Nama proses</w:t>
            </w:r>
          </w:p>
        </w:tc>
        <w:tc>
          <w:tcPr>
            <w:tcW w:w="284" w:type="dxa"/>
          </w:tcPr>
          <w:p w14:paraId="137F517C" w14:textId="77777777" w:rsidR="00AE0C50" w:rsidRDefault="00AE0C50" w:rsidP="007C43A7">
            <w:pPr>
              <w:spacing w:after="0" w:line="480" w:lineRule="auto"/>
              <w:ind w:left="-56"/>
              <w:jc w:val="left"/>
            </w:pPr>
            <w:r>
              <w:t>:</w:t>
            </w:r>
          </w:p>
        </w:tc>
        <w:tc>
          <w:tcPr>
            <w:tcW w:w="3613" w:type="dxa"/>
          </w:tcPr>
          <w:p w14:paraId="1665ADE2" w14:textId="77777777" w:rsidR="00AE0C50" w:rsidRPr="00790913" w:rsidRDefault="00AE0C50" w:rsidP="007C43A7">
            <w:pPr>
              <w:spacing w:after="0" w:line="480" w:lineRule="auto"/>
              <w:ind w:left="-56"/>
              <w:jc w:val="left"/>
            </w:pPr>
            <w:r>
              <w:t>Ubah menu</w:t>
            </w:r>
          </w:p>
        </w:tc>
      </w:tr>
      <w:tr w:rsidR="00AE0C50" w:rsidRPr="00D24EA3" w14:paraId="0B981295" w14:textId="77777777" w:rsidTr="00B168FC">
        <w:tc>
          <w:tcPr>
            <w:tcW w:w="516" w:type="dxa"/>
          </w:tcPr>
          <w:p w14:paraId="1F9FD03D" w14:textId="77777777" w:rsidR="00AE0C50" w:rsidRDefault="00AE0C50" w:rsidP="007C43A7">
            <w:pPr>
              <w:spacing w:after="0" w:line="480" w:lineRule="auto"/>
              <w:jc w:val="left"/>
            </w:pPr>
          </w:p>
        </w:tc>
        <w:tc>
          <w:tcPr>
            <w:tcW w:w="2800" w:type="dxa"/>
          </w:tcPr>
          <w:p w14:paraId="51048289" w14:textId="77777777" w:rsidR="00AE0C50" w:rsidRDefault="00AE0C50" w:rsidP="007C43A7">
            <w:pPr>
              <w:spacing w:after="0" w:line="480" w:lineRule="auto"/>
              <w:ind w:left="-56"/>
              <w:jc w:val="left"/>
            </w:pPr>
            <w:r>
              <w:t>Masukan</w:t>
            </w:r>
          </w:p>
        </w:tc>
        <w:tc>
          <w:tcPr>
            <w:tcW w:w="284" w:type="dxa"/>
          </w:tcPr>
          <w:p w14:paraId="35109B76" w14:textId="77777777" w:rsidR="00AE0C50" w:rsidRDefault="00AE0C50" w:rsidP="007C43A7">
            <w:pPr>
              <w:spacing w:after="0" w:line="480" w:lineRule="auto"/>
              <w:ind w:left="-56"/>
              <w:jc w:val="left"/>
            </w:pPr>
            <w:r>
              <w:t>:</w:t>
            </w:r>
          </w:p>
        </w:tc>
        <w:tc>
          <w:tcPr>
            <w:tcW w:w="3613" w:type="dxa"/>
          </w:tcPr>
          <w:p w14:paraId="5928C19A" w14:textId="77777777" w:rsidR="00AE0C50" w:rsidRPr="00790913" w:rsidRDefault="00AE0C50" w:rsidP="007C43A7">
            <w:pPr>
              <w:spacing w:after="0" w:line="480" w:lineRule="auto"/>
              <w:ind w:left="-56"/>
              <w:jc w:val="left"/>
              <w:rPr>
                <w:i/>
              </w:rPr>
            </w:pPr>
            <w:r>
              <w:t>Menu yang diubah</w:t>
            </w:r>
          </w:p>
        </w:tc>
      </w:tr>
      <w:tr w:rsidR="00AE0C50" w:rsidRPr="00D24EA3" w14:paraId="0832BB6F" w14:textId="77777777" w:rsidTr="00B168FC">
        <w:tc>
          <w:tcPr>
            <w:tcW w:w="516" w:type="dxa"/>
          </w:tcPr>
          <w:p w14:paraId="640D853D" w14:textId="77777777" w:rsidR="00AE0C50" w:rsidRDefault="00AE0C50" w:rsidP="007C43A7">
            <w:pPr>
              <w:spacing w:after="0" w:line="480" w:lineRule="auto"/>
              <w:jc w:val="left"/>
            </w:pPr>
          </w:p>
        </w:tc>
        <w:tc>
          <w:tcPr>
            <w:tcW w:w="2800" w:type="dxa"/>
          </w:tcPr>
          <w:p w14:paraId="75BD6E51" w14:textId="77777777" w:rsidR="00AE0C50" w:rsidRDefault="00AE0C50" w:rsidP="007C43A7">
            <w:pPr>
              <w:spacing w:after="0" w:line="480" w:lineRule="auto"/>
              <w:ind w:left="-56"/>
              <w:jc w:val="left"/>
            </w:pPr>
            <w:r>
              <w:t>Keluaran</w:t>
            </w:r>
          </w:p>
        </w:tc>
        <w:tc>
          <w:tcPr>
            <w:tcW w:w="284" w:type="dxa"/>
          </w:tcPr>
          <w:p w14:paraId="7F3E0E9C" w14:textId="77777777" w:rsidR="00AE0C50" w:rsidRDefault="00AE0C50" w:rsidP="007C43A7">
            <w:pPr>
              <w:spacing w:after="0" w:line="480" w:lineRule="auto"/>
              <w:ind w:left="-56"/>
              <w:jc w:val="left"/>
            </w:pPr>
            <w:r>
              <w:t>:</w:t>
            </w:r>
          </w:p>
        </w:tc>
        <w:tc>
          <w:tcPr>
            <w:tcW w:w="3613" w:type="dxa"/>
          </w:tcPr>
          <w:p w14:paraId="0AC37A2D" w14:textId="77777777" w:rsidR="00AE0C50" w:rsidRPr="00AE0C50" w:rsidRDefault="00AE0C50" w:rsidP="007C43A7">
            <w:pPr>
              <w:spacing w:after="0" w:line="480" w:lineRule="auto"/>
              <w:ind w:left="-56"/>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B168FC">
        <w:tc>
          <w:tcPr>
            <w:tcW w:w="516" w:type="dxa"/>
          </w:tcPr>
          <w:p w14:paraId="1D4D55D0" w14:textId="77777777" w:rsidR="00AE0C50" w:rsidRPr="00D24EA3" w:rsidRDefault="00AE0C50" w:rsidP="007C43A7">
            <w:pPr>
              <w:spacing w:after="0" w:line="480" w:lineRule="auto"/>
              <w:jc w:val="left"/>
              <w:rPr>
                <w:lang w:val="en-US"/>
              </w:rPr>
            </w:pPr>
          </w:p>
        </w:tc>
        <w:tc>
          <w:tcPr>
            <w:tcW w:w="2800" w:type="dxa"/>
          </w:tcPr>
          <w:p w14:paraId="3AE1C0CA" w14:textId="77777777" w:rsidR="00AE0C50" w:rsidRPr="00D24EA3" w:rsidRDefault="00AE0C50" w:rsidP="007C43A7">
            <w:pPr>
              <w:spacing w:after="0" w:line="480" w:lineRule="auto"/>
              <w:ind w:left="-56"/>
              <w:jc w:val="left"/>
            </w:pPr>
            <w:r w:rsidRPr="00D24EA3">
              <w:t>Uraian</w:t>
            </w:r>
          </w:p>
        </w:tc>
        <w:tc>
          <w:tcPr>
            <w:tcW w:w="284" w:type="dxa"/>
          </w:tcPr>
          <w:p w14:paraId="01ADD004" w14:textId="77777777" w:rsidR="00AE0C50" w:rsidRPr="00D24EA3" w:rsidRDefault="00AE0C50" w:rsidP="007C43A7">
            <w:pPr>
              <w:spacing w:after="0" w:line="480" w:lineRule="auto"/>
              <w:ind w:left="-56"/>
              <w:jc w:val="left"/>
            </w:pPr>
            <w:r w:rsidRPr="00D24EA3">
              <w:t>:</w:t>
            </w:r>
          </w:p>
        </w:tc>
        <w:tc>
          <w:tcPr>
            <w:tcW w:w="3613" w:type="dxa"/>
          </w:tcPr>
          <w:p w14:paraId="0411D9A3" w14:textId="518A2E8B" w:rsidR="00AE0C50" w:rsidRPr="0066385F" w:rsidRDefault="00AE0C50" w:rsidP="007C43A7">
            <w:pPr>
              <w:spacing w:after="0" w:line="480" w:lineRule="auto"/>
              <w:ind w:left="-56"/>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F871B9">
      <w:pPr>
        <w:keepNext/>
        <w:numPr>
          <w:ilvl w:val="0"/>
          <w:numId w:val="31"/>
        </w:numPr>
        <w:spacing w:after="0" w:line="480" w:lineRule="auto"/>
        <w:ind w:left="426" w:hanging="357"/>
        <w:contextualSpacing/>
        <w:jc w:val="left"/>
        <w:outlineLvl w:val="1"/>
        <w:rPr>
          <w:b/>
        </w:rPr>
      </w:pPr>
      <w:bookmarkStart w:id="175" w:name="_Toc11916510"/>
      <w:bookmarkStart w:id="176" w:name="_Toc12262310"/>
      <w:r>
        <w:rPr>
          <w:b/>
        </w:rPr>
        <w:lastRenderedPageBreak/>
        <w:t>Bagan Terstruktur Sistem yang Diusulkan</w:t>
      </w:r>
      <w:bookmarkEnd w:id="175"/>
      <w:bookmarkEnd w:id="176"/>
    </w:p>
    <w:p w14:paraId="119ECF9D" w14:textId="292420AD" w:rsidR="00D60E67" w:rsidRDefault="00083762" w:rsidP="00B168FC">
      <w:pPr>
        <w:keepNext/>
        <w:spacing w:after="0" w:line="240" w:lineRule="auto"/>
        <w:ind w:left="426"/>
      </w:pPr>
      <w:r>
        <w:object w:dxaOrig="8130" w:dyaOrig="4111" w14:anchorId="7811C80B">
          <v:shape id="_x0000_i1033" type="#_x0000_t75" style="width:396.75pt;height:200.25pt" o:ole="">
            <v:imagedata r:id="rId32" o:title=""/>
          </v:shape>
          <o:OLEObject Type="Embed" ProgID="Visio.Drawing.15" ShapeID="_x0000_i1033" DrawAspect="Content" ObjectID="_1623142659" r:id="rId33"/>
        </w:object>
      </w:r>
    </w:p>
    <w:p w14:paraId="5C90043F" w14:textId="679B06E1" w:rsidR="007C43A7" w:rsidRPr="007C43A7" w:rsidRDefault="007C43A7" w:rsidP="007C43A7">
      <w:pPr>
        <w:pStyle w:val="Keterangan"/>
        <w:spacing w:after="0"/>
        <w:ind w:left="426"/>
        <w:jc w:val="center"/>
        <w:rPr>
          <w:i w:val="0"/>
          <w:color w:val="000000" w:themeColor="text1"/>
          <w:sz w:val="22"/>
        </w:rPr>
      </w:pPr>
      <w:bookmarkStart w:id="177" w:name="_Toc12467738"/>
      <w:bookmarkStart w:id="178" w:name="_Toc12470850"/>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2</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ampilkan Katalog</w:t>
      </w:r>
      <w:bookmarkEnd w:id="177"/>
      <w:bookmarkEnd w:id="178"/>
    </w:p>
    <w:p w14:paraId="162B72D3" w14:textId="5BE7896D" w:rsidR="00C95451" w:rsidRPr="00C05BE3" w:rsidRDefault="00C95451" w:rsidP="00B168FC">
      <w:pPr>
        <w:spacing w:after="0" w:line="480" w:lineRule="auto"/>
        <w:ind w:left="426"/>
        <w:jc w:val="center"/>
        <w:rPr>
          <w:sz w:val="20"/>
        </w:rPr>
      </w:pPr>
      <w:r>
        <w:rPr>
          <w:sz w:val="20"/>
        </w:rPr>
        <w:t>Sumber : Dokumen Pribadi</w:t>
      </w:r>
    </w:p>
    <w:p w14:paraId="611501F8" w14:textId="3EB5EA99" w:rsidR="00291D06" w:rsidRDefault="003641B7" w:rsidP="00B168FC">
      <w:pPr>
        <w:spacing w:after="0" w:line="240" w:lineRule="auto"/>
        <w:ind w:left="426"/>
      </w:pPr>
      <w:r>
        <w:object w:dxaOrig="8761" w:dyaOrig="4111" w14:anchorId="3C4B4748">
          <v:shape id="_x0000_i1034" type="#_x0000_t75" style="width:396.75pt;height:186pt" o:ole="">
            <v:imagedata r:id="rId34" o:title=""/>
          </v:shape>
          <o:OLEObject Type="Embed" ProgID="Visio.Drawing.15" ShapeID="_x0000_i1034" DrawAspect="Content" ObjectID="_1623142660" r:id="rId35"/>
        </w:object>
      </w:r>
    </w:p>
    <w:p w14:paraId="14D8C31D" w14:textId="00534772" w:rsidR="007C43A7" w:rsidRPr="007C43A7" w:rsidRDefault="007C43A7" w:rsidP="007C43A7">
      <w:pPr>
        <w:pStyle w:val="Keterangan"/>
        <w:spacing w:after="0"/>
        <w:ind w:left="425"/>
        <w:jc w:val="center"/>
        <w:rPr>
          <w:i w:val="0"/>
          <w:color w:val="000000" w:themeColor="text1"/>
          <w:sz w:val="22"/>
        </w:rPr>
      </w:pPr>
      <w:bookmarkStart w:id="179" w:name="_Toc12467739"/>
      <w:bookmarkStart w:id="180" w:name="_Toc12470851"/>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3</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girim Pesanan</w:t>
      </w:r>
      <w:bookmarkEnd w:id="179"/>
      <w:bookmarkEnd w:id="180"/>
    </w:p>
    <w:p w14:paraId="32A5E035" w14:textId="14AB90A5" w:rsidR="00C95451" w:rsidRPr="00C95451" w:rsidRDefault="00C95451" w:rsidP="00B168FC">
      <w:pPr>
        <w:spacing w:after="0" w:line="480" w:lineRule="auto"/>
        <w:ind w:left="426"/>
        <w:jc w:val="center"/>
        <w:rPr>
          <w:sz w:val="20"/>
        </w:rPr>
      </w:pPr>
      <w:r>
        <w:rPr>
          <w:sz w:val="20"/>
        </w:rPr>
        <w:t>Sumber : Dokumen Pribadi</w:t>
      </w:r>
    </w:p>
    <w:p w14:paraId="67FC2976" w14:textId="0BE7C8A2" w:rsidR="00C05BE3" w:rsidRDefault="00002A0D" w:rsidP="00B168FC">
      <w:pPr>
        <w:spacing w:after="0" w:line="240" w:lineRule="auto"/>
        <w:ind w:left="426"/>
      </w:pPr>
      <w:r>
        <w:object w:dxaOrig="8761" w:dyaOrig="4111" w14:anchorId="773CFE30">
          <v:shape id="_x0000_i1035" type="#_x0000_t75" style="width:396.75pt;height:186pt" o:ole="">
            <v:imagedata r:id="rId36" o:title=""/>
          </v:shape>
          <o:OLEObject Type="Embed" ProgID="Visio.Drawing.15" ShapeID="_x0000_i1035" DrawAspect="Content" ObjectID="_1623142661" r:id="rId37"/>
        </w:object>
      </w:r>
    </w:p>
    <w:p w14:paraId="42B2E9D9" w14:textId="68E43933" w:rsidR="007C43A7" w:rsidRPr="007C43A7" w:rsidRDefault="007C43A7" w:rsidP="007C43A7">
      <w:pPr>
        <w:pStyle w:val="Keterangan"/>
        <w:spacing w:after="0"/>
        <w:ind w:left="426"/>
        <w:jc w:val="center"/>
        <w:rPr>
          <w:i w:val="0"/>
          <w:color w:val="000000" w:themeColor="text1"/>
          <w:sz w:val="22"/>
        </w:rPr>
      </w:pPr>
      <w:bookmarkStart w:id="181" w:name="_Toc12467740"/>
      <w:bookmarkStart w:id="182" w:name="_Toc12470852"/>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4</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erima Konfirmasi Pesanan</w:t>
      </w:r>
      <w:bookmarkEnd w:id="181"/>
      <w:bookmarkEnd w:id="182"/>
    </w:p>
    <w:p w14:paraId="58FF9856" w14:textId="516FA251" w:rsidR="005E0E88" w:rsidRDefault="005E0E88" w:rsidP="00B168FC">
      <w:pPr>
        <w:spacing w:after="0" w:line="480" w:lineRule="auto"/>
        <w:ind w:left="426"/>
        <w:jc w:val="center"/>
        <w:rPr>
          <w:sz w:val="20"/>
        </w:rPr>
      </w:pPr>
      <w:r>
        <w:rPr>
          <w:sz w:val="20"/>
        </w:rPr>
        <w:t>Sumber : Dokumen Pribadi</w:t>
      </w:r>
    </w:p>
    <w:p w14:paraId="389668E9" w14:textId="51FA916F" w:rsidR="003570D5" w:rsidRDefault="003570D5" w:rsidP="00974044">
      <w:pPr>
        <w:spacing w:after="0" w:line="240" w:lineRule="auto"/>
        <w:ind w:left="426"/>
      </w:pPr>
      <w:r>
        <w:object w:dxaOrig="8761" w:dyaOrig="4111" w14:anchorId="1DA7DE38">
          <v:shape id="_x0000_i1036" type="#_x0000_t75" style="width:396.75pt;height:186pt" o:ole="">
            <v:imagedata r:id="rId38" o:title=""/>
          </v:shape>
          <o:OLEObject Type="Embed" ProgID="Visio.Drawing.15" ShapeID="_x0000_i1036" DrawAspect="Content" ObjectID="_1623142662" r:id="rId39"/>
        </w:object>
      </w:r>
    </w:p>
    <w:p w14:paraId="4018E4B4" w14:textId="0A117C5D" w:rsidR="007C43A7" w:rsidRPr="007C43A7" w:rsidRDefault="007C43A7" w:rsidP="007C43A7">
      <w:pPr>
        <w:pStyle w:val="Keterangan"/>
        <w:spacing w:after="0"/>
        <w:ind w:left="426"/>
        <w:jc w:val="center"/>
        <w:rPr>
          <w:i w:val="0"/>
          <w:color w:val="000000" w:themeColor="text1"/>
          <w:sz w:val="22"/>
        </w:rPr>
      </w:pPr>
      <w:bookmarkStart w:id="183" w:name="_Toc12467741"/>
      <w:bookmarkStart w:id="184" w:name="_Toc12470853"/>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5</w:t>
      </w:r>
      <w:r w:rsidR="00E62280">
        <w:rPr>
          <w:i w:val="0"/>
          <w:color w:val="000000" w:themeColor="text1"/>
          <w:sz w:val="20"/>
        </w:rPr>
        <w:fldChar w:fldCharType="end"/>
      </w:r>
      <w:r w:rsidRPr="007C43A7">
        <w:rPr>
          <w:i w:val="0"/>
          <w:color w:val="000000" w:themeColor="text1"/>
          <w:sz w:val="20"/>
        </w:rPr>
        <w:br/>
        <w:t xml:space="preserve">Bagan Terstruktur </w:t>
      </w:r>
      <w:r w:rsidRPr="007C43A7">
        <w:rPr>
          <w:color w:val="000000" w:themeColor="text1"/>
          <w:sz w:val="20"/>
          <w:lang w:val="en-US"/>
        </w:rPr>
        <w:t>Request</w:t>
      </w:r>
      <w:r w:rsidRPr="007C43A7">
        <w:rPr>
          <w:i w:val="0"/>
          <w:color w:val="000000" w:themeColor="text1"/>
          <w:sz w:val="20"/>
        </w:rPr>
        <w:t xml:space="preserve"> Pembayaran</w:t>
      </w:r>
      <w:bookmarkEnd w:id="183"/>
      <w:bookmarkEnd w:id="184"/>
    </w:p>
    <w:p w14:paraId="31463DB4" w14:textId="3E3987BB" w:rsidR="003570D5" w:rsidRDefault="003570D5" w:rsidP="00B168FC">
      <w:pPr>
        <w:spacing w:after="0" w:line="480" w:lineRule="auto"/>
        <w:ind w:left="426"/>
        <w:jc w:val="center"/>
        <w:rPr>
          <w:sz w:val="20"/>
        </w:rPr>
      </w:pPr>
      <w:r>
        <w:rPr>
          <w:sz w:val="20"/>
        </w:rPr>
        <w:t>Sumber : Dokumen Pribadi</w:t>
      </w:r>
    </w:p>
    <w:p w14:paraId="14AA3501" w14:textId="2AB8C6FB" w:rsidR="003570D5" w:rsidRDefault="003570D5" w:rsidP="00974044">
      <w:pPr>
        <w:spacing w:after="0" w:line="240" w:lineRule="auto"/>
        <w:ind w:left="426"/>
      </w:pPr>
      <w:r>
        <w:object w:dxaOrig="8761" w:dyaOrig="4111" w14:anchorId="61F2F949">
          <v:shape id="_x0000_i1037" type="#_x0000_t75" style="width:396.75pt;height:186pt" o:ole="">
            <v:imagedata r:id="rId40" o:title=""/>
          </v:shape>
          <o:OLEObject Type="Embed" ProgID="Visio.Drawing.15" ShapeID="_x0000_i1037" DrawAspect="Content" ObjectID="_1623142663" r:id="rId41"/>
        </w:object>
      </w:r>
    </w:p>
    <w:p w14:paraId="540670B0" w14:textId="6D7C0D4B" w:rsidR="004F7205" w:rsidRPr="004F7205" w:rsidRDefault="004F7205" w:rsidP="004F7205">
      <w:pPr>
        <w:pStyle w:val="Keterangan"/>
        <w:spacing w:after="0"/>
        <w:ind w:left="425"/>
        <w:jc w:val="center"/>
        <w:rPr>
          <w:i w:val="0"/>
          <w:color w:val="000000" w:themeColor="text1"/>
          <w:sz w:val="22"/>
        </w:rPr>
      </w:pPr>
      <w:bookmarkStart w:id="185" w:name="_Toc12467742"/>
      <w:bookmarkStart w:id="186" w:name="_Toc12470854"/>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6</w:t>
      </w:r>
      <w:r w:rsidR="00E62280">
        <w:rPr>
          <w:i w:val="0"/>
          <w:color w:val="000000" w:themeColor="text1"/>
          <w:sz w:val="20"/>
        </w:rPr>
        <w:fldChar w:fldCharType="end"/>
      </w:r>
      <w:r>
        <w:rPr>
          <w:i w:val="0"/>
          <w:color w:val="000000" w:themeColor="text1"/>
          <w:sz w:val="20"/>
        </w:rPr>
        <w:br/>
      </w:r>
      <w:r w:rsidRPr="004F7205">
        <w:rPr>
          <w:i w:val="0"/>
          <w:color w:val="000000" w:themeColor="text1"/>
          <w:sz w:val="20"/>
        </w:rPr>
        <w:t xml:space="preserve">Bagan Terstruktur Mencetak </w:t>
      </w:r>
      <w:r w:rsidRPr="004F7205">
        <w:rPr>
          <w:color w:val="000000" w:themeColor="text1"/>
          <w:sz w:val="20"/>
        </w:rPr>
        <w:t>Bill</w:t>
      </w:r>
      <w:bookmarkEnd w:id="185"/>
      <w:bookmarkEnd w:id="186"/>
    </w:p>
    <w:p w14:paraId="22A605D8" w14:textId="5A323ACB" w:rsidR="003570D5" w:rsidRDefault="003570D5" w:rsidP="00B168FC">
      <w:pPr>
        <w:spacing w:after="0" w:line="480" w:lineRule="auto"/>
        <w:ind w:left="426"/>
        <w:jc w:val="center"/>
        <w:rPr>
          <w:sz w:val="20"/>
        </w:rPr>
      </w:pPr>
      <w:r>
        <w:rPr>
          <w:sz w:val="20"/>
        </w:rPr>
        <w:t>Sumber : Dokumen Pribadi</w:t>
      </w:r>
    </w:p>
    <w:p w14:paraId="0DB647E1" w14:textId="1A029FA1" w:rsidR="003570D5" w:rsidRDefault="0044064E" w:rsidP="00974044">
      <w:pPr>
        <w:spacing w:after="0" w:line="240" w:lineRule="auto"/>
        <w:ind w:left="426"/>
      </w:pPr>
      <w:r>
        <w:object w:dxaOrig="8761" w:dyaOrig="4111" w14:anchorId="35A88558">
          <v:shape id="_x0000_i1038" type="#_x0000_t75" style="width:396.75pt;height:186pt" o:ole="">
            <v:imagedata r:id="rId42" o:title=""/>
          </v:shape>
          <o:OLEObject Type="Embed" ProgID="Visio.Drawing.15" ShapeID="_x0000_i1038" DrawAspect="Content" ObjectID="_1623142664" r:id="rId43"/>
        </w:object>
      </w:r>
    </w:p>
    <w:p w14:paraId="79AF60A4" w14:textId="62B8340B" w:rsidR="004F7205" w:rsidRPr="004F7205" w:rsidRDefault="004F7205" w:rsidP="004F7205">
      <w:pPr>
        <w:pStyle w:val="Keterangan"/>
        <w:spacing w:after="0"/>
        <w:ind w:left="425"/>
        <w:jc w:val="center"/>
        <w:rPr>
          <w:i w:val="0"/>
          <w:color w:val="000000" w:themeColor="text1"/>
          <w:sz w:val="22"/>
        </w:rPr>
      </w:pPr>
      <w:bookmarkStart w:id="187" w:name="_Toc12467743"/>
      <w:bookmarkStart w:id="188" w:name="_Toc12470855"/>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7</w:t>
      </w:r>
      <w:r w:rsidR="00E62280">
        <w:rPr>
          <w:i w:val="0"/>
          <w:color w:val="000000" w:themeColor="text1"/>
          <w:sz w:val="20"/>
        </w:rPr>
        <w:fldChar w:fldCharType="end"/>
      </w:r>
      <w:r>
        <w:rPr>
          <w:i w:val="0"/>
          <w:color w:val="000000" w:themeColor="text1"/>
          <w:sz w:val="20"/>
        </w:rPr>
        <w:br/>
      </w:r>
      <w:r w:rsidRPr="004F7205">
        <w:rPr>
          <w:i w:val="0"/>
          <w:color w:val="000000" w:themeColor="text1"/>
          <w:sz w:val="20"/>
        </w:rPr>
        <w:t>Bagan Terstruktur Melakukan Pembayaran</w:t>
      </w:r>
      <w:bookmarkEnd w:id="187"/>
      <w:bookmarkEnd w:id="188"/>
    </w:p>
    <w:p w14:paraId="67DCBAD6" w14:textId="414470FD" w:rsidR="0044064E" w:rsidRDefault="0044064E" w:rsidP="00B168FC">
      <w:pPr>
        <w:spacing w:after="0" w:line="480" w:lineRule="auto"/>
        <w:ind w:left="426"/>
        <w:jc w:val="center"/>
        <w:rPr>
          <w:sz w:val="20"/>
        </w:rPr>
      </w:pPr>
      <w:r>
        <w:rPr>
          <w:sz w:val="20"/>
        </w:rPr>
        <w:t>Sumber : Dokumen Pribadi</w:t>
      </w:r>
    </w:p>
    <w:p w14:paraId="71B2B22A" w14:textId="08527E30" w:rsidR="0044064E" w:rsidRDefault="0044064E" w:rsidP="00974044">
      <w:pPr>
        <w:spacing w:after="0" w:line="240" w:lineRule="auto"/>
        <w:ind w:left="426"/>
      </w:pPr>
      <w:r>
        <w:object w:dxaOrig="8761" w:dyaOrig="4111" w14:anchorId="0D6310EA">
          <v:shape id="_x0000_i1039" type="#_x0000_t75" style="width:396.75pt;height:186pt" o:ole="">
            <v:imagedata r:id="rId44" o:title=""/>
          </v:shape>
          <o:OLEObject Type="Embed" ProgID="Visio.Drawing.15" ShapeID="_x0000_i1039" DrawAspect="Content" ObjectID="_1623142665" r:id="rId45"/>
        </w:object>
      </w:r>
    </w:p>
    <w:p w14:paraId="28A4E567" w14:textId="59FDA655" w:rsidR="00583432" w:rsidRPr="00583432" w:rsidRDefault="00583432" w:rsidP="00583432">
      <w:pPr>
        <w:pStyle w:val="Keterangan"/>
        <w:spacing w:after="0"/>
        <w:ind w:left="425"/>
        <w:jc w:val="center"/>
        <w:rPr>
          <w:i w:val="0"/>
          <w:color w:val="000000" w:themeColor="text1"/>
          <w:sz w:val="22"/>
        </w:rPr>
      </w:pPr>
      <w:bookmarkStart w:id="189" w:name="_Toc12467744"/>
      <w:bookmarkStart w:id="190" w:name="_Toc12470856"/>
      <w:r w:rsidRPr="0058343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8</w:t>
      </w:r>
      <w:r w:rsidR="00E62280">
        <w:rPr>
          <w:i w:val="0"/>
          <w:color w:val="000000" w:themeColor="text1"/>
          <w:sz w:val="20"/>
        </w:rPr>
        <w:fldChar w:fldCharType="end"/>
      </w:r>
      <w:r>
        <w:rPr>
          <w:i w:val="0"/>
          <w:color w:val="000000" w:themeColor="text1"/>
          <w:sz w:val="20"/>
        </w:rPr>
        <w:br/>
      </w:r>
      <w:r w:rsidRPr="00583432">
        <w:rPr>
          <w:i w:val="0"/>
          <w:color w:val="000000" w:themeColor="text1"/>
          <w:sz w:val="20"/>
        </w:rPr>
        <w:t>Bagan Terstruktur Menyimpan Transaksi</w:t>
      </w:r>
      <w:bookmarkEnd w:id="189"/>
      <w:bookmarkEnd w:id="190"/>
    </w:p>
    <w:p w14:paraId="5547F5AC" w14:textId="482E05E4" w:rsidR="0044064E" w:rsidRDefault="0044064E" w:rsidP="00B168FC">
      <w:pPr>
        <w:spacing w:after="0" w:line="480" w:lineRule="auto"/>
        <w:ind w:left="426"/>
        <w:jc w:val="center"/>
        <w:rPr>
          <w:sz w:val="20"/>
        </w:rPr>
      </w:pPr>
      <w:r>
        <w:rPr>
          <w:sz w:val="20"/>
        </w:rPr>
        <w:t>Sumber : Dokumen Pribadi</w:t>
      </w:r>
    </w:p>
    <w:p w14:paraId="5FBFA717" w14:textId="780831D5" w:rsidR="0044064E" w:rsidRDefault="0013553B" w:rsidP="00974044">
      <w:pPr>
        <w:spacing w:after="0" w:line="240" w:lineRule="auto"/>
        <w:ind w:left="426"/>
      </w:pPr>
      <w:r>
        <w:object w:dxaOrig="8130" w:dyaOrig="4111" w14:anchorId="777DC600">
          <v:shape id="_x0000_i1040" type="#_x0000_t75" style="width:396.75pt;height:200.25pt" o:ole="">
            <v:imagedata r:id="rId46" o:title=""/>
          </v:shape>
          <o:OLEObject Type="Embed" ProgID="Visio.Drawing.15" ShapeID="_x0000_i1040" DrawAspect="Content" ObjectID="_1623142666" r:id="rId47"/>
        </w:object>
      </w:r>
    </w:p>
    <w:p w14:paraId="3FA82A64" w14:textId="40ACF9BB" w:rsidR="005E30D5" w:rsidRPr="00B2207D" w:rsidRDefault="005E30D5" w:rsidP="00B2207D">
      <w:pPr>
        <w:pStyle w:val="Keterangan"/>
        <w:spacing w:after="0"/>
        <w:ind w:left="425"/>
        <w:jc w:val="center"/>
        <w:rPr>
          <w:i w:val="0"/>
          <w:color w:val="000000" w:themeColor="text1"/>
          <w:sz w:val="22"/>
        </w:rPr>
      </w:pPr>
      <w:bookmarkStart w:id="191" w:name="_Toc12467745"/>
      <w:bookmarkStart w:id="192" w:name="_Toc12470857"/>
      <w:r w:rsidRPr="00B2207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9</w:t>
      </w:r>
      <w:r w:rsidR="00E62280">
        <w:rPr>
          <w:i w:val="0"/>
          <w:color w:val="000000" w:themeColor="text1"/>
          <w:sz w:val="20"/>
        </w:rPr>
        <w:fldChar w:fldCharType="end"/>
      </w:r>
      <w:r w:rsidR="00B2207D">
        <w:rPr>
          <w:i w:val="0"/>
          <w:color w:val="000000" w:themeColor="text1"/>
          <w:sz w:val="20"/>
        </w:rPr>
        <w:br/>
      </w:r>
      <w:r w:rsidRPr="00B2207D">
        <w:rPr>
          <w:i w:val="0"/>
          <w:color w:val="000000" w:themeColor="text1"/>
          <w:sz w:val="20"/>
        </w:rPr>
        <w:t>Bagan Terstruktur Mencetak Laporan Pemesanan</w:t>
      </w:r>
      <w:bookmarkEnd w:id="191"/>
      <w:bookmarkEnd w:id="192"/>
    </w:p>
    <w:p w14:paraId="33DF3AD5" w14:textId="51763A52" w:rsidR="0013553B" w:rsidRDefault="0013553B" w:rsidP="00B168FC">
      <w:pPr>
        <w:spacing w:after="0" w:line="480" w:lineRule="auto"/>
        <w:ind w:left="426"/>
        <w:jc w:val="center"/>
        <w:rPr>
          <w:sz w:val="20"/>
        </w:rPr>
      </w:pPr>
      <w:r>
        <w:rPr>
          <w:sz w:val="20"/>
        </w:rPr>
        <w:t>Sumber : Dokumen Pribadi</w:t>
      </w:r>
    </w:p>
    <w:p w14:paraId="6D6CA133" w14:textId="043E589A" w:rsidR="0013553B" w:rsidRDefault="007C04D3" w:rsidP="00974044">
      <w:pPr>
        <w:spacing w:after="0" w:line="240" w:lineRule="auto"/>
        <w:ind w:left="426"/>
      </w:pPr>
      <w:r>
        <w:object w:dxaOrig="8130" w:dyaOrig="4111" w14:anchorId="77C8703F">
          <v:shape id="_x0000_i1041" type="#_x0000_t75" style="width:396.75pt;height:200.25pt" o:ole="">
            <v:imagedata r:id="rId48" o:title=""/>
          </v:shape>
          <o:OLEObject Type="Embed" ProgID="Visio.Drawing.15" ShapeID="_x0000_i1041" DrawAspect="Content" ObjectID="_1623142667" r:id="rId49"/>
        </w:object>
      </w:r>
    </w:p>
    <w:p w14:paraId="1B314FF3" w14:textId="0FFD0B3E" w:rsidR="005108B3" w:rsidRPr="005108B3" w:rsidRDefault="005108B3" w:rsidP="005108B3">
      <w:pPr>
        <w:pStyle w:val="Keterangan"/>
        <w:spacing w:after="0"/>
        <w:ind w:left="425"/>
        <w:jc w:val="center"/>
        <w:rPr>
          <w:i w:val="0"/>
          <w:color w:val="000000" w:themeColor="text1"/>
          <w:sz w:val="22"/>
        </w:rPr>
      </w:pPr>
      <w:bookmarkStart w:id="193" w:name="_Toc12467746"/>
      <w:bookmarkStart w:id="194" w:name="_Toc12470858"/>
      <w:r w:rsidRPr="005108B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0</w:t>
      </w:r>
      <w:r w:rsidR="00E62280">
        <w:rPr>
          <w:i w:val="0"/>
          <w:color w:val="000000" w:themeColor="text1"/>
          <w:sz w:val="20"/>
        </w:rPr>
        <w:fldChar w:fldCharType="end"/>
      </w:r>
      <w:r>
        <w:rPr>
          <w:i w:val="0"/>
          <w:color w:val="000000" w:themeColor="text1"/>
          <w:sz w:val="20"/>
        </w:rPr>
        <w:br/>
      </w:r>
      <w:r w:rsidRPr="005108B3">
        <w:rPr>
          <w:i w:val="0"/>
          <w:color w:val="000000" w:themeColor="text1"/>
          <w:sz w:val="20"/>
        </w:rPr>
        <w:t>Bagan Terstruktur Mencetak Laporan Pemasukan</w:t>
      </w:r>
      <w:bookmarkEnd w:id="193"/>
      <w:bookmarkEnd w:id="194"/>
    </w:p>
    <w:p w14:paraId="4C326255" w14:textId="4487721B" w:rsidR="007C04D3" w:rsidRDefault="007C04D3" w:rsidP="00B168FC">
      <w:pPr>
        <w:spacing w:after="0" w:line="480" w:lineRule="auto"/>
        <w:ind w:left="426"/>
        <w:jc w:val="center"/>
        <w:rPr>
          <w:sz w:val="20"/>
        </w:rPr>
      </w:pPr>
      <w:r>
        <w:rPr>
          <w:sz w:val="20"/>
        </w:rPr>
        <w:t>Sumber : Dokumen Pribadi</w:t>
      </w:r>
    </w:p>
    <w:p w14:paraId="66D9AFE9" w14:textId="1A2A787E" w:rsidR="007C04D3" w:rsidRDefault="000A0404" w:rsidP="00974044">
      <w:pPr>
        <w:spacing w:after="0" w:line="240" w:lineRule="auto"/>
        <w:ind w:left="426"/>
      </w:pPr>
      <w:r>
        <w:object w:dxaOrig="8130" w:dyaOrig="4111" w14:anchorId="28B10457">
          <v:shape id="_x0000_i1042" type="#_x0000_t75" style="width:396.75pt;height:200.25pt" o:ole="">
            <v:imagedata r:id="rId50" o:title=""/>
          </v:shape>
          <o:OLEObject Type="Embed" ProgID="Visio.Drawing.15" ShapeID="_x0000_i1042" DrawAspect="Content" ObjectID="_1623142668" r:id="rId51"/>
        </w:object>
      </w:r>
    </w:p>
    <w:p w14:paraId="49DB3F56" w14:textId="23C5A348" w:rsidR="00974044" w:rsidRPr="00974044" w:rsidRDefault="00974044" w:rsidP="00974044">
      <w:pPr>
        <w:pStyle w:val="Keterangan"/>
        <w:spacing w:after="0"/>
        <w:ind w:left="425"/>
        <w:jc w:val="center"/>
        <w:rPr>
          <w:i w:val="0"/>
          <w:color w:val="000000" w:themeColor="text1"/>
          <w:sz w:val="22"/>
        </w:rPr>
      </w:pPr>
      <w:bookmarkStart w:id="195" w:name="_Toc12467747"/>
      <w:bookmarkStart w:id="196" w:name="_Toc12470859"/>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1</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Menu Favorit</w:t>
      </w:r>
      <w:bookmarkEnd w:id="195"/>
      <w:bookmarkEnd w:id="196"/>
    </w:p>
    <w:p w14:paraId="3947BEBC" w14:textId="5EA70E44" w:rsidR="000A0404" w:rsidRDefault="000A0404" w:rsidP="00B168FC">
      <w:pPr>
        <w:spacing w:after="0" w:line="480" w:lineRule="auto"/>
        <w:ind w:left="426"/>
        <w:jc w:val="center"/>
        <w:rPr>
          <w:sz w:val="20"/>
        </w:rPr>
      </w:pPr>
      <w:r>
        <w:rPr>
          <w:sz w:val="20"/>
        </w:rPr>
        <w:t>Sumber : Dokumen Pribadi</w:t>
      </w:r>
    </w:p>
    <w:p w14:paraId="6A5D2E25" w14:textId="09434EF3" w:rsidR="000A0404" w:rsidRDefault="00A839CC" w:rsidP="00974044">
      <w:pPr>
        <w:spacing w:after="0" w:line="240" w:lineRule="auto"/>
        <w:ind w:left="426"/>
      </w:pPr>
      <w:r>
        <w:object w:dxaOrig="8130" w:dyaOrig="4111" w14:anchorId="10845EAD">
          <v:shape id="_x0000_i1043" type="#_x0000_t75" style="width:396.75pt;height:200.25pt" o:ole="">
            <v:imagedata r:id="rId52" o:title=""/>
          </v:shape>
          <o:OLEObject Type="Embed" ProgID="Visio.Drawing.15" ShapeID="_x0000_i1043" DrawAspect="Content" ObjectID="_1623142669" r:id="rId53"/>
        </w:object>
      </w:r>
    </w:p>
    <w:p w14:paraId="05F28E1E" w14:textId="33BE8DAD" w:rsidR="00974044" w:rsidRPr="00974044" w:rsidRDefault="00974044" w:rsidP="00974044">
      <w:pPr>
        <w:pStyle w:val="Keterangan"/>
        <w:spacing w:after="0"/>
        <w:ind w:left="425"/>
        <w:jc w:val="center"/>
        <w:rPr>
          <w:i w:val="0"/>
          <w:color w:val="000000" w:themeColor="text1"/>
          <w:sz w:val="22"/>
        </w:rPr>
      </w:pPr>
      <w:bookmarkStart w:id="197" w:name="_Toc12467748"/>
      <w:bookmarkStart w:id="198" w:name="_Toc12470860"/>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2</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Kunjungan</w:t>
      </w:r>
      <w:bookmarkEnd w:id="197"/>
      <w:bookmarkEnd w:id="198"/>
    </w:p>
    <w:p w14:paraId="662246DF" w14:textId="58D5322B" w:rsidR="00A839CC" w:rsidRDefault="00A839CC" w:rsidP="00B168FC">
      <w:pPr>
        <w:spacing w:after="0" w:line="480" w:lineRule="auto"/>
        <w:ind w:left="426"/>
        <w:jc w:val="center"/>
        <w:rPr>
          <w:sz w:val="20"/>
        </w:rPr>
      </w:pPr>
      <w:r>
        <w:rPr>
          <w:sz w:val="20"/>
        </w:rPr>
        <w:t>Sumber : Dokumen Pribadi</w:t>
      </w:r>
    </w:p>
    <w:p w14:paraId="7638758C" w14:textId="6FB73741" w:rsidR="00A839CC" w:rsidRDefault="00BA1029" w:rsidP="00BF1ED8">
      <w:pPr>
        <w:spacing w:after="0" w:line="240" w:lineRule="auto"/>
        <w:ind w:left="426"/>
      </w:pPr>
      <w:r>
        <w:object w:dxaOrig="8130" w:dyaOrig="4111" w14:anchorId="55E77939">
          <v:shape id="_x0000_i1044" type="#_x0000_t75" style="width:396.75pt;height:200.25pt" o:ole="">
            <v:imagedata r:id="rId54" o:title=""/>
          </v:shape>
          <o:OLEObject Type="Embed" ProgID="Visio.Drawing.15" ShapeID="_x0000_i1044" DrawAspect="Content" ObjectID="_1623142670" r:id="rId55"/>
        </w:object>
      </w:r>
    </w:p>
    <w:p w14:paraId="3535A750" w14:textId="0FD73AFD" w:rsidR="00BF1ED8" w:rsidRPr="00BF1ED8" w:rsidRDefault="00BF1ED8" w:rsidP="00BF1ED8">
      <w:pPr>
        <w:pStyle w:val="Keterangan"/>
        <w:spacing w:after="0"/>
        <w:ind w:left="425"/>
        <w:jc w:val="center"/>
        <w:rPr>
          <w:i w:val="0"/>
          <w:color w:val="000000" w:themeColor="text1"/>
          <w:sz w:val="22"/>
        </w:rPr>
      </w:pPr>
      <w:bookmarkStart w:id="199" w:name="_Toc12467749"/>
      <w:bookmarkStart w:id="200" w:name="_Toc12470861"/>
      <w:r w:rsidRPr="00BF1E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3</w:t>
      </w:r>
      <w:r w:rsidR="00E62280">
        <w:rPr>
          <w:i w:val="0"/>
          <w:color w:val="000000" w:themeColor="text1"/>
          <w:sz w:val="20"/>
        </w:rPr>
        <w:fldChar w:fldCharType="end"/>
      </w:r>
      <w:r>
        <w:rPr>
          <w:i w:val="0"/>
          <w:color w:val="000000" w:themeColor="text1"/>
          <w:sz w:val="20"/>
        </w:rPr>
        <w:br/>
      </w:r>
      <w:r w:rsidRPr="00BF1ED8">
        <w:rPr>
          <w:i w:val="0"/>
          <w:color w:val="000000" w:themeColor="text1"/>
          <w:sz w:val="20"/>
        </w:rPr>
        <w:t>Bagan Terstruktur Menampilkan Daftar Menu</w:t>
      </w:r>
      <w:bookmarkEnd w:id="199"/>
      <w:bookmarkEnd w:id="200"/>
    </w:p>
    <w:p w14:paraId="45E8BFFF" w14:textId="0129A1ED" w:rsidR="00BA1029" w:rsidRDefault="00BA1029" w:rsidP="00B168FC">
      <w:pPr>
        <w:spacing w:after="0" w:line="480" w:lineRule="auto"/>
        <w:ind w:left="426"/>
        <w:jc w:val="center"/>
        <w:rPr>
          <w:sz w:val="20"/>
        </w:rPr>
      </w:pPr>
      <w:r>
        <w:rPr>
          <w:sz w:val="20"/>
        </w:rPr>
        <w:t>Sumber : Dokumen Pribadi</w:t>
      </w:r>
    </w:p>
    <w:p w14:paraId="62CFA8EE" w14:textId="588511D0" w:rsidR="00BA1029" w:rsidRDefault="0069771B" w:rsidP="009A7CE3">
      <w:pPr>
        <w:spacing w:after="0" w:line="240" w:lineRule="auto"/>
        <w:ind w:left="426"/>
      </w:pPr>
      <w:r>
        <w:object w:dxaOrig="8130" w:dyaOrig="4111" w14:anchorId="74ACEF85">
          <v:shape id="_x0000_i1045" type="#_x0000_t75" style="width:396.75pt;height:200.25pt" o:ole="">
            <v:imagedata r:id="rId56" o:title=""/>
          </v:shape>
          <o:OLEObject Type="Embed" ProgID="Visio.Drawing.15" ShapeID="_x0000_i1045" DrawAspect="Content" ObjectID="_1623142671" r:id="rId57"/>
        </w:object>
      </w:r>
    </w:p>
    <w:p w14:paraId="0C482C31" w14:textId="04CE472D" w:rsidR="009A7CE3" w:rsidRPr="009A7CE3" w:rsidRDefault="009A7CE3" w:rsidP="009A7CE3">
      <w:pPr>
        <w:pStyle w:val="Keterangan"/>
        <w:spacing w:after="0"/>
        <w:ind w:left="425"/>
        <w:jc w:val="center"/>
        <w:rPr>
          <w:i w:val="0"/>
          <w:color w:val="000000" w:themeColor="text1"/>
          <w:sz w:val="22"/>
        </w:rPr>
      </w:pPr>
      <w:bookmarkStart w:id="201" w:name="_Toc12467750"/>
      <w:bookmarkStart w:id="202" w:name="_Toc12470862"/>
      <w:r w:rsidRPr="009A7CE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4</w:t>
      </w:r>
      <w:r w:rsidR="00E62280">
        <w:rPr>
          <w:i w:val="0"/>
          <w:color w:val="000000" w:themeColor="text1"/>
          <w:sz w:val="20"/>
        </w:rPr>
        <w:fldChar w:fldCharType="end"/>
      </w:r>
      <w:r>
        <w:rPr>
          <w:i w:val="0"/>
          <w:color w:val="000000" w:themeColor="text1"/>
          <w:sz w:val="20"/>
        </w:rPr>
        <w:br/>
      </w:r>
      <w:r w:rsidRPr="009A7CE3">
        <w:rPr>
          <w:i w:val="0"/>
          <w:color w:val="000000" w:themeColor="text1"/>
          <w:sz w:val="20"/>
        </w:rPr>
        <w:t>Bagan Terstruktur Tambah Menu</w:t>
      </w:r>
      <w:bookmarkEnd w:id="201"/>
      <w:bookmarkEnd w:id="202"/>
    </w:p>
    <w:p w14:paraId="071BD8D7" w14:textId="140E8670" w:rsidR="0069771B" w:rsidRDefault="0069771B" w:rsidP="00B168FC">
      <w:pPr>
        <w:spacing w:after="0" w:line="480" w:lineRule="auto"/>
        <w:ind w:left="426"/>
        <w:jc w:val="center"/>
        <w:rPr>
          <w:sz w:val="20"/>
        </w:rPr>
      </w:pPr>
      <w:r>
        <w:rPr>
          <w:sz w:val="20"/>
        </w:rPr>
        <w:t>Sumber : Dokumen Pribadi</w:t>
      </w:r>
    </w:p>
    <w:p w14:paraId="04092BF6" w14:textId="0DD40D32" w:rsidR="0069771B" w:rsidRDefault="00A90C20" w:rsidP="00A960C7">
      <w:pPr>
        <w:spacing w:after="0" w:line="240" w:lineRule="auto"/>
        <w:ind w:left="426"/>
      </w:pPr>
      <w:r>
        <w:object w:dxaOrig="8130" w:dyaOrig="4111" w14:anchorId="19EF270E">
          <v:shape id="_x0000_i1046" type="#_x0000_t75" style="width:396.75pt;height:200.25pt" o:ole="">
            <v:imagedata r:id="rId58" o:title=""/>
          </v:shape>
          <o:OLEObject Type="Embed" ProgID="Visio.Drawing.15" ShapeID="_x0000_i1046" DrawAspect="Content" ObjectID="_1623142672" r:id="rId59"/>
        </w:object>
      </w:r>
    </w:p>
    <w:p w14:paraId="24B7F0FB" w14:textId="4834C8EE" w:rsidR="00A960C7" w:rsidRPr="00A960C7" w:rsidRDefault="00A960C7" w:rsidP="00A960C7">
      <w:pPr>
        <w:pStyle w:val="Keterangan"/>
        <w:spacing w:after="0"/>
        <w:ind w:left="425"/>
        <w:jc w:val="center"/>
        <w:rPr>
          <w:i w:val="0"/>
          <w:color w:val="000000" w:themeColor="text1"/>
          <w:sz w:val="22"/>
        </w:rPr>
      </w:pPr>
      <w:bookmarkStart w:id="203" w:name="_Toc12467751"/>
      <w:bookmarkStart w:id="204" w:name="_Toc12470863"/>
      <w:r w:rsidRPr="00A960C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5</w:t>
      </w:r>
      <w:r w:rsidR="00E62280">
        <w:rPr>
          <w:i w:val="0"/>
          <w:color w:val="000000" w:themeColor="text1"/>
          <w:sz w:val="20"/>
        </w:rPr>
        <w:fldChar w:fldCharType="end"/>
      </w:r>
      <w:r>
        <w:rPr>
          <w:i w:val="0"/>
          <w:color w:val="000000" w:themeColor="text1"/>
          <w:sz w:val="20"/>
        </w:rPr>
        <w:br/>
      </w:r>
      <w:r w:rsidRPr="00A960C7">
        <w:rPr>
          <w:i w:val="0"/>
          <w:color w:val="000000" w:themeColor="text1"/>
          <w:sz w:val="20"/>
        </w:rPr>
        <w:t>Bagan Terstruktur Hapus Menu</w:t>
      </w:r>
      <w:bookmarkEnd w:id="203"/>
      <w:bookmarkEnd w:id="204"/>
    </w:p>
    <w:p w14:paraId="5B258016" w14:textId="4AE094C4" w:rsidR="00A90C20" w:rsidRDefault="00A90C20" w:rsidP="00B168FC">
      <w:pPr>
        <w:spacing w:after="0" w:line="480" w:lineRule="auto"/>
        <w:ind w:left="426"/>
        <w:jc w:val="center"/>
        <w:rPr>
          <w:sz w:val="20"/>
        </w:rPr>
      </w:pPr>
      <w:r>
        <w:rPr>
          <w:sz w:val="20"/>
        </w:rPr>
        <w:t>Sumber : Dokumen Pribadi</w:t>
      </w:r>
    </w:p>
    <w:p w14:paraId="1B0AE70C" w14:textId="7BC96564" w:rsidR="00A90C20" w:rsidRDefault="00A50F38" w:rsidP="009E51CE">
      <w:pPr>
        <w:spacing w:after="0" w:line="240" w:lineRule="auto"/>
        <w:ind w:left="426"/>
      </w:pPr>
      <w:r>
        <w:object w:dxaOrig="8130" w:dyaOrig="4111" w14:anchorId="1C699471">
          <v:shape id="_x0000_i1047" type="#_x0000_t75" style="width:396.75pt;height:200.25pt" o:ole="">
            <v:imagedata r:id="rId60" o:title=""/>
          </v:shape>
          <o:OLEObject Type="Embed" ProgID="Visio.Drawing.15" ShapeID="_x0000_i1047" DrawAspect="Content" ObjectID="_1623142673" r:id="rId61"/>
        </w:object>
      </w:r>
    </w:p>
    <w:p w14:paraId="14C5CB00" w14:textId="642A9D4D" w:rsidR="009E51CE" w:rsidRPr="009E51CE" w:rsidRDefault="009E51CE" w:rsidP="009E51CE">
      <w:pPr>
        <w:pStyle w:val="Keterangan"/>
        <w:spacing w:after="0"/>
        <w:ind w:left="425"/>
        <w:jc w:val="center"/>
        <w:rPr>
          <w:i w:val="0"/>
          <w:color w:val="000000" w:themeColor="text1"/>
          <w:sz w:val="22"/>
        </w:rPr>
      </w:pPr>
      <w:bookmarkStart w:id="205" w:name="_Toc12467752"/>
      <w:bookmarkStart w:id="206" w:name="_Toc12470864"/>
      <w:r w:rsidRPr="009E51C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6</w:t>
      </w:r>
      <w:r w:rsidR="00E62280">
        <w:rPr>
          <w:i w:val="0"/>
          <w:color w:val="000000" w:themeColor="text1"/>
          <w:sz w:val="20"/>
        </w:rPr>
        <w:fldChar w:fldCharType="end"/>
      </w:r>
      <w:r>
        <w:rPr>
          <w:i w:val="0"/>
          <w:color w:val="000000" w:themeColor="text1"/>
          <w:sz w:val="20"/>
        </w:rPr>
        <w:br/>
      </w:r>
      <w:r w:rsidRPr="009E51CE">
        <w:rPr>
          <w:i w:val="0"/>
          <w:color w:val="000000" w:themeColor="text1"/>
          <w:sz w:val="20"/>
        </w:rPr>
        <w:t>Bagan Terstruktur Ubah Menu</w:t>
      </w:r>
      <w:bookmarkEnd w:id="205"/>
      <w:bookmarkEnd w:id="206"/>
    </w:p>
    <w:p w14:paraId="78439BD8" w14:textId="0DA1D71A" w:rsidR="00A50F38" w:rsidRPr="00C05BE3" w:rsidRDefault="00A50F38" w:rsidP="00B168FC">
      <w:pPr>
        <w:spacing w:after="0" w:line="480" w:lineRule="auto"/>
        <w:ind w:left="426"/>
        <w:jc w:val="center"/>
        <w:rPr>
          <w:sz w:val="20"/>
        </w:rPr>
      </w:pPr>
      <w:r>
        <w:rPr>
          <w:sz w:val="20"/>
        </w:rPr>
        <w:t>Sumber : Dokumen Pribadi</w:t>
      </w:r>
    </w:p>
    <w:p w14:paraId="673CE18F" w14:textId="77777777" w:rsidR="001270FD" w:rsidRDefault="001270FD" w:rsidP="00F871B9">
      <w:pPr>
        <w:numPr>
          <w:ilvl w:val="0"/>
          <w:numId w:val="31"/>
        </w:numPr>
        <w:spacing w:after="0" w:line="480" w:lineRule="auto"/>
        <w:ind w:left="426" w:hanging="357"/>
        <w:jc w:val="left"/>
        <w:outlineLvl w:val="1"/>
        <w:rPr>
          <w:b/>
        </w:rPr>
      </w:pPr>
      <w:bookmarkStart w:id="207" w:name="_Toc11916511"/>
      <w:bookmarkStart w:id="208" w:name="_Toc12262311"/>
      <w:r>
        <w:rPr>
          <w:b/>
        </w:rPr>
        <w:t>Spesifikasi Modul yang Diusulkan</w:t>
      </w:r>
      <w:bookmarkEnd w:id="207"/>
      <w:bookmarkEnd w:id="208"/>
    </w:p>
    <w:p w14:paraId="25A60670" w14:textId="716F1172" w:rsidR="008247E5" w:rsidRPr="00B659E2" w:rsidRDefault="008247E5" w:rsidP="00FF31C9">
      <w:pPr>
        <w:pStyle w:val="DaftarParagraf"/>
        <w:numPr>
          <w:ilvl w:val="0"/>
          <w:numId w:val="54"/>
        </w:numPr>
        <w:spacing w:after="0" w:line="480" w:lineRule="auto"/>
        <w:ind w:left="709" w:hanging="283"/>
        <w:jc w:val="left"/>
        <w:outlineLvl w:val="2"/>
        <w:rPr>
          <w:b/>
        </w:rPr>
      </w:pPr>
      <w:bookmarkStart w:id="209" w:name="_Toc11916512"/>
      <w:r w:rsidRPr="00B659E2">
        <w:rPr>
          <w:b/>
        </w:rPr>
        <w:t>Modul pemesanan</w:t>
      </w:r>
      <w:bookmarkEnd w:id="209"/>
    </w:p>
    <w:p w14:paraId="6D51C835" w14:textId="77777777" w:rsidR="00081E4D" w:rsidRDefault="00E51BB8" w:rsidP="00FF31C9">
      <w:pPr>
        <w:pStyle w:val="DaftarParagraf"/>
        <w:spacing w:after="0" w:line="480" w:lineRule="auto"/>
        <w:ind w:left="1134"/>
      </w:pPr>
      <w:r>
        <w:t>Tampilkan daftar menu</w:t>
      </w:r>
    </w:p>
    <w:p w14:paraId="757A8B11" w14:textId="77777777" w:rsidR="00E51BB8" w:rsidRDefault="00E51BB8" w:rsidP="00FF31C9">
      <w:pPr>
        <w:pStyle w:val="DaftarParagraf"/>
        <w:spacing w:after="0" w:line="480" w:lineRule="auto"/>
        <w:ind w:left="1134"/>
      </w:pPr>
      <w:r>
        <w:t>Ambil data menu yang dipilih</w:t>
      </w:r>
    </w:p>
    <w:p w14:paraId="79360814" w14:textId="77777777" w:rsidR="00E51BB8" w:rsidRDefault="00E51BB8" w:rsidP="00FF31C9">
      <w:pPr>
        <w:pStyle w:val="DaftarParagraf"/>
        <w:spacing w:after="0" w:line="480" w:lineRule="auto"/>
        <w:ind w:left="1134"/>
      </w:pPr>
      <w:r>
        <w:t>Ambil masukan jumlah dan level menu yang dipilih</w:t>
      </w:r>
    </w:p>
    <w:p w14:paraId="28E0DFAD" w14:textId="77777777" w:rsidR="00E51BB8" w:rsidRDefault="00E51BB8" w:rsidP="00FF31C9">
      <w:pPr>
        <w:pStyle w:val="DaftarParagraf"/>
        <w:spacing w:after="0" w:line="480" w:lineRule="auto"/>
        <w:ind w:left="1134"/>
      </w:pPr>
      <w:r>
        <w:t>Buat data pesanan dari menu yang dipilih, jumlah, dan level</w:t>
      </w:r>
    </w:p>
    <w:p w14:paraId="55F1C5CA" w14:textId="77777777" w:rsidR="00E51BB8" w:rsidRDefault="00E51BB8" w:rsidP="00FF31C9">
      <w:pPr>
        <w:pStyle w:val="DaftarParagraf"/>
        <w:spacing w:after="0" w:line="480" w:lineRule="auto"/>
        <w:ind w:left="1134"/>
        <w:rPr>
          <w:i/>
        </w:rPr>
      </w:pPr>
      <w:r>
        <w:t xml:space="preserve">Mengubah data pesanan menjadi format </w:t>
      </w:r>
      <w:r w:rsidRPr="00E51BB8">
        <w:rPr>
          <w:i/>
        </w:rPr>
        <w:t>JSON</w:t>
      </w:r>
    </w:p>
    <w:p w14:paraId="373DBD56" w14:textId="77777777" w:rsidR="00E51BB8" w:rsidRDefault="00E51BB8" w:rsidP="00FF31C9">
      <w:pPr>
        <w:pStyle w:val="DaftarParagraf"/>
        <w:spacing w:after="0" w:line="480" w:lineRule="auto"/>
        <w:ind w:left="1134"/>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FF31C9">
      <w:pPr>
        <w:pStyle w:val="DaftarParagraf"/>
        <w:spacing w:after="0" w:line="480" w:lineRule="auto"/>
        <w:ind w:left="1134"/>
      </w:pPr>
      <w:r>
        <w:t xml:space="preserve">Konfirmasi </w:t>
      </w:r>
      <w:r w:rsidR="00A60A85">
        <w:t>data pesanan</w:t>
      </w:r>
    </w:p>
    <w:p w14:paraId="3A07617F"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10" w:name="_Toc11916513"/>
      <w:r w:rsidRPr="00B659E2">
        <w:rPr>
          <w:b/>
        </w:rPr>
        <w:t xml:space="preserve">Modul </w:t>
      </w:r>
      <w:r w:rsidRPr="00B659E2">
        <w:rPr>
          <w:b/>
          <w:i/>
          <w:lang w:val="en-US"/>
        </w:rPr>
        <w:t>request bill</w:t>
      </w:r>
      <w:bookmarkEnd w:id="210"/>
    </w:p>
    <w:p w14:paraId="48340833" w14:textId="77777777" w:rsidR="00A60A85" w:rsidRPr="009B0CB7" w:rsidRDefault="009B0CB7" w:rsidP="00FF31C9">
      <w:pPr>
        <w:pStyle w:val="DaftarParagraf"/>
        <w:spacing w:after="0" w:line="480" w:lineRule="auto"/>
        <w:ind w:left="1134"/>
      </w:pPr>
      <w:r>
        <w:t xml:space="preserve">Kirim </w:t>
      </w:r>
      <w:r w:rsidRPr="009B0CB7">
        <w:rPr>
          <w:i/>
          <w:lang w:val="en-US"/>
        </w:rPr>
        <w:t>request</w:t>
      </w:r>
      <w:r>
        <w:t xml:space="preserve"> ke </w:t>
      </w:r>
      <w:r w:rsidRPr="009B0CB7">
        <w:rPr>
          <w:i/>
        </w:rPr>
        <w:t>server</w:t>
      </w:r>
    </w:p>
    <w:p w14:paraId="0F2B55CF" w14:textId="77777777" w:rsidR="009B0CB7" w:rsidRDefault="009B0CB7" w:rsidP="00FF31C9">
      <w:pPr>
        <w:pStyle w:val="DaftarParagraf"/>
        <w:spacing w:after="0" w:line="480" w:lineRule="auto"/>
        <w:ind w:left="1134"/>
      </w:pPr>
      <w:r>
        <w:t>Buat transaksi berdasarkan nomor meja</w:t>
      </w:r>
    </w:p>
    <w:p w14:paraId="0C87B268" w14:textId="77777777" w:rsidR="009B0CB7" w:rsidRDefault="009B0CB7" w:rsidP="00FF31C9">
      <w:pPr>
        <w:pStyle w:val="DaftarParagraf"/>
        <w:spacing w:after="0" w:line="480" w:lineRule="auto"/>
        <w:ind w:left="1134"/>
      </w:pPr>
      <w:r>
        <w:t>Ambil data pesanan berdasarkan nomor meja</w:t>
      </w:r>
    </w:p>
    <w:p w14:paraId="4CD3E8D7" w14:textId="77777777" w:rsidR="009B0CB7" w:rsidRDefault="009B0CB7" w:rsidP="00FF31C9">
      <w:pPr>
        <w:pStyle w:val="DaftarParagraf"/>
        <w:spacing w:after="0" w:line="480" w:lineRule="auto"/>
        <w:ind w:left="1134"/>
      </w:pPr>
      <w:r>
        <w:t>Hitung total pembayaran</w:t>
      </w:r>
    </w:p>
    <w:p w14:paraId="78986E9F" w14:textId="77777777" w:rsidR="009B0CB7" w:rsidRDefault="009B0CB7" w:rsidP="00FF31C9">
      <w:pPr>
        <w:pStyle w:val="DaftarParagraf"/>
        <w:spacing w:after="0" w:line="480" w:lineRule="auto"/>
        <w:ind w:left="1134"/>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FF31C9">
      <w:pPr>
        <w:pStyle w:val="DaftarParagraf"/>
        <w:spacing w:after="0" w:line="480" w:lineRule="auto"/>
        <w:ind w:left="1134"/>
        <w:rPr>
          <w:i/>
        </w:rPr>
      </w:pPr>
      <w:r>
        <w:t xml:space="preserve">Cetak </w:t>
      </w:r>
      <w:r w:rsidRPr="009B0CB7">
        <w:rPr>
          <w:i/>
          <w:lang w:val="en-US"/>
        </w:rPr>
        <w:t>bill</w:t>
      </w:r>
    </w:p>
    <w:p w14:paraId="3952FFDB"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11" w:name="_Toc11916514"/>
      <w:r w:rsidRPr="00B659E2">
        <w:rPr>
          <w:b/>
        </w:rPr>
        <w:t>Modul pembayaran</w:t>
      </w:r>
      <w:bookmarkEnd w:id="211"/>
    </w:p>
    <w:p w14:paraId="402E4508" w14:textId="77777777" w:rsidR="009B0CB7" w:rsidRDefault="009B0CB7" w:rsidP="00FF31C9">
      <w:pPr>
        <w:pStyle w:val="DaftarParagraf"/>
        <w:spacing w:after="0" w:line="480" w:lineRule="auto"/>
        <w:ind w:left="1134"/>
      </w:pPr>
      <w:r>
        <w:t>Ambil masukan nominal uang pembayaran</w:t>
      </w:r>
    </w:p>
    <w:p w14:paraId="4A1B20E4" w14:textId="77777777" w:rsidR="009B0CB7" w:rsidRDefault="009B0CB7" w:rsidP="00FF31C9">
      <w:pPr>
        <w:pStyle w:val="DaftarParagraf"/>
        <w:spacing w:after="0" w:line="480" w:lineRule="auto"/>
        <w:ind w:left="1134"/>
      </w:pPr>
      <w:r>
        <w:t>Ambil data transaksi berdasarkan nomor meja</w:t>
      </w:r>
    </w:p>
    <w:p w14:paraId="0DC9B4A1" w14:textId="77777777" w:rsidR="009B0CB7" w:rsidRDefault="009B0CB7" w:rsidP="00FF31C9">
      <w:pPr>
        <w:pStyle w:val="DaftarParagraf"/>
        <w:spacing w:after="0" w:line="480" w:lineRule="auto"/>
        <w:ind w:left="1134"/>
      </w:pPr>
      <w:r>
        <w:t>Ambil data total pembayaran</w:t>
      </w:r>
    </w:p>
    <w:p w14:paraId="0E234A40" w14:textId="77777777" w:rsidR="009B0CB7" w:rsidRDefault="009B0CB7" w:rsidP="00FF31C9">
      <w:pPr>
        <w:pStyle w:val="DaftarParagraf"/>
        <w:spacing w:after="0" w:line="480" w:lineRule="auto"/>
        <w:ind w:left="1134"/>
      </w:pPr>
      <w:r>
        <w:t>Hitung kembalian dari uang kembalian dikurang total pembayaran</w:t>
      </w:r>
    </w:p>
    <w:p w14:paraId="7AE430D8" w14:textId="77777777" w:rsidR="009B0CB7" w:rsidRDefault="009B0CB7" w:rsidP="00FF31C9">
      <w:pPr>
        <w:pStyle w:val="DaftarParagraf"/>
        <w:spacing w:after="0" w:line="480" w:lineRule="auto"/>
        <w:ind w:left="1134"/>
      </w:pPr>
      <w:r>
        <w:t>Membuat bukti pembayaran dari data transaksi, data pesanan, total pembayaran, uang pembayaran, dan kembalian</w:t>
      </w:r>
    </w:p>
    <w:p w14:paraId="1F32C622" w14:textId="77777777" w:rsidR="009B0CB7" w:rsidRPr="008247E5" w:rsidRDefault="009B0CB7" w:rsidP="00FF31C9">
      <w:pPr>
        <w:pStyle w:val="DaftarParagraf"/>
        <w:spacing w:after="0" w:line="480" w:lineRule="auto"/>
        <w:ind w:left="1134"/>
      </w:pPr>
      <w:r>
        <w:t>Cetak bukti pembayaran</w:t>
      </w:r>
    </w:p>
    <w:p w14:paraId="79E7BCF9" w14:textId="77777777" w:rsidR="001270FD" w:rsidRDefault="001270FD" w:rsidP="00F871B9">
      <w:pPr>
        <w:keepNext/>
        <w:numPr>
          <w:ilvl w:val="0"/>
          <w:numId w:val="31"/>
        </w:numPr>
        <w:spacing w:after="0" w:line="480" w:lineRule="auto"/>
        <w:ind w:left="426" w:hanging="357"/>
        <w:jc w:val="left"/>
        <w:outlineLvl w:val="1"/>
        <w:rPr>
          <w:b/>
        </w:rPr>
      </w:pPr>
      <w:bookmarkStart w:id="212" w:name="_Toc11916515"/>
      <w:bookmarkStart w:id="213" w:name="_Toc12262312"/>
      <w:r>
        <w:rPr>
          <w:b/>
        </w:rPr>
        <w:t>Rancangan Basis Data Sistem yang Diusulkan</w:t>
      </w:r>
      <w:bookmarkEnd w:id="212"/>
      <w:bookmarkEnd w:id="213"/>
    </w:p>
    <w:p w14:paraId="4A498641" w14:textId="09C455D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14" w:name="_Toc11916516"/>
      <w:r w:rsidRPr="00B659E2">
        <w:rPr>
          <w:b/>
        </w:rPr>
        <w:t>Normalisasi</w:t>
      </w:r>
      <w:bookmarkEnd w:id="214"/>
    </w:p>
    <w:p w14:paraId="01B057BD" w14:textId="77777777" w:rsidR="00883BF5" w:rsidRDefault="00883BF5" w:rsidP="005D602D">
      <w:pPr>
        <w:pStyle w:val="DaftarParagraf"/>
        <w:keepNext/>
        <w:numPr>
          <w:ilvl w:val="0"/>
          <w:numId w:val="53"/>
        </w:numPr>
        <w:spacing w:after="0" w:line="480" w:lineRule="auto"/>
        <w:ind w:left="993" w:hanging="284"/>
        <w:jc w:val="left"/>
        <w:outlineLvl w:val="3"/>
      </w:pPr>
      <w:r>
        <w:t>Bentuk tidak normal (</w:t>
      </w:r>
      <w:r w:rsidRPr="00883BF5">
        <w:rPr>
          <w:i/>
          <w:lang w:val="en-US"/>
        </w:rPr>
        <w:t>Unnormalized</w:t>
      </w:r>
      <w:r>
        <w:t>)</w:t>
      </w:r>
    </w:p>
    <w:p w14:paraId="6522A541" w14:textId="77777777" w:rsidR="00883BF5" w:rsidRDefault="00883BF5" w:rsidP="005D602D">
      <w:pPr>
        <w:pStyle w:val="DaftarParagraf"/>
        <w:spacing w:after="0" w:line="240" w:lineRule="auto"/>
        <w:ind w:left="993"/>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571986" w:rsidRPr="00863846" w:rsidRDefault="00571986"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571986" w:rsidRPr="00863846" w:rsidRDefault="00571986" w:rsidP="00883BF5">
                              <w:pPr>
                                <w:spacing w:after="0"/>
                                <w:jc w:val="left"/>
                                <w:rPr>
                                  <w:noProof/>
                                  <w:color w:val="000000" w:themeColor="text1"/>
                                  <w:sz w:val="20"/>
                                </w:rPr>
                              </w:pPr>
                              <w:r w:rsidRPr="00863846">
                                <w:rPr>
                                  <w:noProof/>
                                  <w:color w:val="000000" w:themeColor="text1"/>
                                  <w:sz w:val="20"/>
                                </w:rPr>
                                <w:t>tipe</w:t>
                              </w:r>
                            </w:p>
                            <w:p w14:paraId="5D4B6AF3" w14:textId="403A630E" w:rsidR="00571986" w:rsidRDefault="00571986" w:rsidP="00883BF5">
                              <w:pPr>
                                <w:spacing w:after="0"/>
                                <w:jc w:val="left"/>
                                <w:rPr>
                                  <w:noProof/>
                                  <w:color w:val="000000" w:themeColor="text1"/>
                                  <w:sz w:val="20"/>
                                </w:rPr>
                              </w:pPr>
                              <w:r w:rsidRPr="00863846">
                                <w:rPr>
                                  <w:noProof/>
                                  <w:color w:val="000000" w:themeColor="text1"/>
                                  <w:sz w:val="20"/>
                                </w:rPr>
                                <w:t>harga_menu</w:t>
                              </w:r>
                            </w:p>
                            <w:p w14:paraId="05703DC6" w14:textId="15EEA346" w:rsidR="00571986" w:rsidRDefault="00571986" w:rsidP="00883BF5">
                              <w:pPr>
                                <w:spacing w:after="0"/>
                                <w:jc w:val="left"/>
                                <w:rPr>
                                  <w:noProof/>
                                  <w:color w:val="000000" w:themeColor="text1"/>
                                  <w:sz w:val="20"/>
                                </w:rPr>
                              </w:pPr>
                              <w:r>
                                <w:rPr>
                                  <w:noProof/>
                                  <w:color w:val="000000" w:themeColor="text1"/>
                                  <w:sz w:val="20"/>
                                </w:rPr>
                                <w:t>foto</w:t>
                              </w:r>
                            </w:p>
                            <w:p w14:paraId="24F20B99" w14:textId="4DBF3B9F" w:rsidR="00571986" w:rsidRDefault="00571986" w:rsidP="00883BF5">
                              <w:pPr>
                                <w:spacing w:after="0"/>
                                <w:jc w:val="left"/>
                                <w:rPr>
                                  <w:noProof/>
                                  <w:color w:val="000000" w:themeColor="text1"/>
                                  <w:sz w:val="20"/>
                                </w:rPr>
                              </w:pPr>
                              <w:r w:rsidRPr="00863846">
                                <w:rPr>
                                  <w:noProof/>
                                  <w:color w:val="000000" w:themeColor="text1"/>
                                  <w:sz w:val="20"/>
                                </w:rPr>
                                <w:t>deskripsi</w:t>
                              </w:r>
                            </w:p>
                            <w:p w14:paraId="25D0C907" w14:textId="77777777" w:rsidR="00571986" w:rsidRPr="00863846" w:rsidRDefault="00571986" w:rsidP="004C10D7">
                              <w:pPr>
                                <w:spacing w:after="0"/>
                                <w:jc w:val="left"/>
                                <w:rPr>
                                  <w:noProof/>
                                  <w:color w:val="000000" w:themeColor="text1"/>
                                  <w:sz w:val="20"/>
                                </w:rPr>
                              </w:pPr>
                              <w:r w:rsidRPr="00863846">
                                <w:rPr>
                                  <w:noProof/>
                                  <w:color w:val="000000" w:themeColor="text1"/>
                                  <w:sz w:val="20"/>
                                </w:rPr>
                                <w:t>level</w:t>
                              </w:r>
                            </w:p>
                            <w:p w14:paraId="3C5F0F0A" w14:textId="0C7BC8F6" w:rsidR="00571986" w:rsidRDefault="00571986" w:rsidP="00883BF5">
                              <w:pPr>
                                <w:spacing w:after="0"/>
                                <w:jc w:val="left"/>
                                <w:rPr>
                                  <w:noProof/>
                                  <w:color w:val="000000" w:themeColor="text1"/>
                                  <w:sz w:val="20"/>
                                </w:rPr>
                              </w:pPr>
                              <w:r w:rsidRPr="00863846">
                                <w:rPr>
                                  <w:noProof/>
                                  <w:color w:val="000000" w:themeColor="text1"/>
                                  <w:sz w:val="20"/>
                                </w:rPr>
                                <w:t>harga_level</w:t>
                              </w:r>
                            </w:p>
                            <w:p w14:paraId="72691312" w14:textId="77777777" w:rsidR="00571986" w:rsidRPr="00863846" w:rsidRDefault="00571986" w:rsidP="004C10D7">
                              <w:pPr>
                                <w:spacing w:after="0"/>
                                <w:jc w:val="left"/>
                                <w:rPr>
                                  <w:noProof/>
                                  <w:color w:val="000000" w:themeColor="text1"/>
                                  <w:sz w:val="20"/>
                                </w:rPr>
                              </w:pPr>
                              <w:r w:rsidRPr="00863846">
                                <w:rPr>
                                  <w:noProof/>
                                  <w:color w:val="000000" w:themeColor="text1"/>
                                  <w:sz w:val="20"/>
                                </w:rPr>
                                <w:t>id_transaksi</w:t>
                              </w:r>
                            </w:p>
                            <w:p w14:paraId="440D8AE8" w14:textId="77777777" w:rsidR="00571986" w:rsidRPr="00863846" w:rsidRDefault="00571986" w:rsidP="004C10D7">
                              <w:pPr>
                                <w:spacing w:after="0"/>
                                <w:jc w:val="left"/>
                                <w:rPr>
                                  <w:noProof/>
                                  <w:color w:val="000000" w:themeColor="text1"/>
                                  <w:sz w:val="20"/>
                                </w:rPr>
                              </w:pPr>
                              <w:r w:rsidRPr="00863846">
                                <w:rPr>
                                  <w:noProof/>
                                  <w:color w:val="000000" w:themeColor="text1"/>
                                  <w:sz w:val="20"/>
                                </w:rPr>
                                <w:t>no_meja</w:t>
                              </w:r>
                            </w:p>
                            <w:p w14:paraId="5696B960" w14:textId="77777777" w:rsidR="00571986" w:rsidRPr="00863846" w:rsidRDefault="00571986" w:rsidP="004C10D7">
                              <w:pPr>
                                <w:spacing w:after="0"/>
                                <w:jc w:val="left"/>
                                <w:rPr>
                                  <w:noProof/>
                                  <w:color w:val="000000" w:themeColor="text1"/>
                                  <w:sz w:val="20"/>
                                </w:rPr>
                              </w:pPr>
                              <w:r w:rsidRPr="00863846">
                                <w:rPr>
                                  <w:noProof/>
                                  <w:color w:val="000000" w:themeColor="text1"/>
                                  <w:sz w:val="20"/>
                                </w:rPr>
                                <w:t>tanggal</w:t>
                              </w:r>
                            </w:p>
                            <w:p w14:paraId="66C7724C" w14:textId="02E26601" w:rsidR="00571986" w:rsidRPr="00863846" w:rsidRDefault="00571986" w:rsidP="00883BF5">
                              <w:pPr>
                                <w:spacing w:after="0"/>
                                <w:jc w:val="left"/>
                                <w:rPr>
                                  <w:noProof/>
                                  <w:color w:val="000000" w:themeColor="text1"/>
                                  <w:sz w:val="20"/>
                                </w:rPr>
                              </w:pPr>
                              <w:r>
                                <w:rPr>
                                  <w:noProof/>
                                  <w:color w:val="000000" w:themeColor="text1"/>
                                  <w:sz w:val="20"/>
                                </w:rPr>
                                <w:t>id_pesanan</w:t>
                              </w:r>
                            </w:p>
                            <w:p w14:paraId="5C9C1811" w14:textId="6B543A69" w:rsidR="00571986" w:rsidRPr="00863846" w:rsidRDefault="00571986"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571986" w:rsidRPr="00863846" w:rsidRDefault="00571986"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571986" w:rsidRPr="00863846" w:rsidRDefault="00571986" w:rsidP="00883BF5">
                        <w:pPr>
                          <w:spacing w:after="0"/>
                          <w:jc w:val="left"/>
                          <w:rPr>
                            <w:noProof/>
                            <w:color w:val="000000" w:themeColor="text1"/>
                            <w:sz w:val="20"/>
                          </w:rPr>
                        </w:pPr>
                        <w:r w:rsidRPr="00863846">
                          <w:rPr>
                            <w:noProof/>
                            <w:color w:val="000000" w:themeColor="text1"/>
                            <w:sz w:val="20"/>
                          </w:rPr>
                          <w:t>tipe</w:t>
                        </w:r>
                      </w:p>
                      <w:p w14:paraId="5D4B6AF3" w14:textId="403A630E" w:rsidR="00571986" w:rsidRDefault="00571986" w:rsidP="00883BF5">
                        <w:pPr>
                          <w:spacing w:after="0"/>
                          <w:jc w:val="left"/>
                          <w:rPr>
                            <w:noProof/>
                            <w:color w:val="000000" w:themeColor="text1"/>
                            <w:sz w:val="20"/>
                          </w:rPr>
                        </w:pPr>
                        <w:r w:rsidRPr="00863846">
                          <w:rPr>
                            <w:noProof/>
                            <w:color w:val="000000" w:themeColor="text1"/>
                            <w:sz w:val="20"/>
                          </w:rPr>
                          <w:t>harga_menu</w:t>
                        </w:r>
                      </w:p>
                      <w:p w14:paraId="05703DC6" w14:textId="15EEA346" w:rsidR="00571986" w:rsidRDefault="00571986" w:rsidP="00883BF5">
                        <w:pPr>
                          <w:spacing w:after="0"/>
                          <w:jc w:val="left"/>
                          <w:rPr>
                            <w:noProof/>
                            <w:color w:val="000000" w:themeColor="text1"/>
                            <w:sz w:val="20"/>
                          </w:rPr>
                        </w:pPr>
                        <w:r>
                          <w:rPr>
                            <w:noProof/>
                            <w:color w:val="000000" w:themeColor="text1"/>
                            <w:sz w:val="20"/>
                          </w:rPr>
                          <w:t>foto</w:t>
                        </w:r>
                      </w:p>
                      <w:p w14:paraId="24F20B99" w14:textId="4DBF3B9F" w:rsidR="00571986" w:rsidRDefault="00571986" w:rsidP="00883BF5">
                        <w:pPr>
                          <w:spacing w:after="0"/>
                          <w:jc w:val="left"/>
                          <w:rPr>
                            <w:noProof/>
                            <w:color w:val="000000" w:themeColor="text1"/>
                            <w:sz w:val="20"/>
                          </w:rPr>
                        </w:pPr>
                        <w:r w:rsidRPr="00863846">
                          <w:rPr>
                            <w:noProof/>
                            <w:color w:val="000000" w:themeColor="text1"/>
                            <w:sz w:val="20"/>
                          </w:rPr>
                          <w:t>deskripsi</w:t>
                        </w:r>
                      </w:p>
                      <w:p w14:paraId="25D0C907" w14:textId="77777777" w:rsidR="00571986" w:rsidRPr="00863846" w:rsidRDefault="00571986" w:rsidP="004C10D7">
                        <w:pPr>
                          <w:spacing w:after="0"/>
                          <w:jc w:val="left"/>
                          <w:rPr>
                            <w:noProof/>
                            <w:color w:val="000000" w:themeColor="text1"/>
                            <w:sz w:val="20"/>
                          </w:rPr>
                        </w:pPr>
                        <w:r w:rsidRPr="00863846">
                          <w:rPr>
                            <w:noProof/>
                            <w:color w:val="000000" w:themeColor="text1"/>
                            <w:sz w:val="20"/>
                          </w:rPr>
                          <w:t>level</w:t>
                        </w:r>
                      </w:p>
                      <w:p w14:paraId="3C5F0F0A" w14:textId="0C7BC8F6" w:rsidR="00571986" w:rsidRDefault="00571986" w:rsidP="00883BF5">
                        <w:pPr>
                          <w:spacing w:after="0"/>
                          <w:jc w:val="left"/>
                          <w:rPr>
                            <w:noProof/>
                            <w:color w:val="000000" w:themeColor="text1"/>
                            <w:sz w:val="20"/>
                          </w:rPr>
                        </w:pPr>
                        <w:r w:rsidRPr="00863846">
                          <w:rPr>
                            <w:noProof/>
                            <w:color w:val="000000" w:themeColor="text1"/>
                            <w:sz w:val="20"/>
                          </w:rPr>
                          <w:t>harga_level</w:t>
                        </w:r>
                      </w:p>
                      <w:p w14:paraId="72691312" w14:textId="77777777" w:rsidR="00571986" w:rsidRPr="00863846" w:rsidRDefault="00571986" w:rsidP="004C10D7">
                        <w:pPr>
                          <w:spacing w:after="0"/>
                          <w:jc w:val="left"/>
                          <w:rPr>
                            <w:noProof/>
                            <w:color w:val="000000" w:themeColor="text1"/>
                            <w:sz w:val="20"/>
                          </w:rPr>
                        </w:pPr>
                        <w:r w:rsidRPr="00863846">
                          <w:rPr>
                            <w:noProof/>
                            <w:color w:val="000000" w:themeColor="text1"/>
                            <w:sz w:val="20"/>
                          </w:rPr>
                          <w:t>id_transaksi</w:t>
                        </w:r>
                      </w:p>
                      <w:p w14:paraId="440D8AE8" w14:textId="77777777" w:rsidR="00571986" w:rsidRPr="00863846" w:rsidRDefault="00571986" w:rsidP="004C10D7">
                        <w:pPr>
                          <w:spacing w:after="0"/>
                          <w:jc w:val="left"/>
                          <w:rPr>
                            <w:noProof/>
                            <w:color w:val="000000" w:themeColor="text1"/>
                            <w:sz w:val="20"/>
                          </w:rPr>
                        </w:pPr>
                        <w:r w:rsidRPr="00863846">
                          <w:rPr>
                            <w:noProof/>
                            <w:color w:val="000000" w:themeColor="text1"/>
                            <w:sz w:val="20"/>
                          </w:rPr>
                          <w:t>no_meja</w:t>
                        </w:r>
                      </w:p>
                      <w:p w14:paraId="5696B960" w14:textId="77777777" w:rsidR="00571986" w:rsidRPr="00863846" w:rsidRDefault="00571986" w:rsidP="004C10D7">
                        <w:pPr>
                          <w:spacing w:after="0"/>
                          <w:jc w:val="left"/>
                          <w:rPr>
                            <w:noProof/>
                            <w:color w:val="000000" w:themeColor="text1"/>
                            <w:sz w:val="20"/>
                          </w:rPr>
                        </w:pPr>
                        <w:r w:rsidRPr="00863846">
                          <w:rPr>
                            <w:noProof/>
                            <w:color w:val="000000" w:themeColor="text1"/>
                            <w:sz w:val="20"/>
                          </w:rPr>
                          <w:t>tanggal</w:t>
                        </w:r>
                      </w:p>
                      <w:p w14:paraId="66C7724C" w14:textId="02E26601" w:rsidR="00571986" w:rsidRPr="00863846" w:rsidRDefault="00571986" w:rsidP="00883BF5">
                        <w:pPr>
                          <w:spacing w:after="0"/>
                          <w:jc w:val="left"/>
                          <w:rPr>
                            <w:noProof/>
                            <w:color w:val="000000" w:themeColor="text1"/>
                            <w:sz w:val="20"/>
                          </w:rPr>
                        </w:pPr>
                        <w:r>
                          <w:rPr>
                            <w:noProof/>
                            <w:color w:val="000000" w:themeColor="text1"/>
                            <w:sz w:val="20"/>
                          </w:rPr>
                          <w:t>id_pesanan</w:t>
                        </w:r>
                      </w:p>
                      <w:p w14:paraId="5C9C1811" w14:textId="6B543A69" w:rsidR="00571986" w:rsidRPr="00863846" w:rsidRDefault="00571986"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4F7B3D42" w14:textId="1126081C" w:rsidR="00487421" w:rsidRPr="00487421" w:rsidRDefault="00487421" w:rsidP="00487421">
      <w:pPr>
        <w:pStyle w:val="Keterangan"/>
        <w:spacing w:after="0"/>
        <w:ind w:left="993"/>
        <w:jc w:val="center"/>
        <w:rPr>
          <w:i w:val="0"/>
          <w:color w:val="000000" w:themeColor="text1"/>
          <w:sz w:val="22"/>
        </w:rPr>
      </w:pPr>
      <w:bookmarkStart w:id="215" w:name="_Toc12467753"/>
      <w:bookmarkStart w:id="216" w:name="_Toc12470865"/>
      <w:r w:rsidRPr="0048742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7</w:t>
      </w:r>
      <w:r w:rsidR="00E62280">
        <w:rPr>
          <w:i w:val="0"/>
          <w:color w:val="000000" w:themeColor="text1"/>
          <w:sz w:val="20"/>
        </w:rPr>
        <w:fldChar w:fldCharType="end"/>
      </w:r>
      <w:r>
        <w:rPr>
          <w:i w:val="0"/>
          <w:color w:val="000000" w:themeColor="text1"/>
          <w:sz w:val="20"/>
        </w:rPr>
        <w:br/>
      </w:r>
      <w:r w:rsidRPr="00487421">
        <w:rPr>
          <w:i w:val="0"/>
          <w:color w:val="000000" w:themeColor="text1"/>
          <w:sz w:val="20"/>
        </w:rPr>
        <w:t>Bentuk Tidak Normal</w:t>
      </w:r>
      <w:bookmarkEnd w:id="215"/>
      <w:bookmarkEnd w:id="216"/>
    </w:p>
    <w:p w14:paraId="1910E0D6" w14:textId="73319057" w:rsidR="00B04990" w:rsidRPr="00A078FA" w:rsidRDefault="00B04990" w:rsidP="005D602D">
      <w:pPr>
        <w:spacing w:after="0" w:line="480" w:lineRule="auto"/>
        <w:ind w:left="993"/>
        <w:jc w:val="center"/>
        <w:rPr>
          <w:sz w:val="20"/>
        </w:rPr>
      </w:pPr>
      <w:r>
        <w:rPr>
          <w:sz w:val="20"/>
        </w:rPr>
        <w:t>Sumber : Dokumen Pribadi</w:t>
      </w:r>
    </w:p>
    <w:p w14:paraId="6839BF5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pertama (</w:t>
      </w:r>
      <w:r w:rsidRPr="00883BF5">
        <w:rPr>
          <w:i/>
          <w:lang w:val="en-US"/>
        </w:rPr>
        <w:t>First Normal Form</w:t>
      </w:r>
      <w:r>
        <w:t>)</w:t>
      </w:r>
    </w:p>
    <w:p w14:paraId="0A6E6CD0" w14:textId="77777777" w:rsidR="00A078FA" w:rsidRDefault="00A078FA" w:rsidP="005D602D">
      <w:pPr>
        <w:pStyle w:val="DaftarParagraf"/>
        <w:spacing w:after="0" w:line="240" w:lineRule="auto"/>
        <w:ind w:left="993"/>
        <w:jc w:val="left"/>
      </w:pPr>
      <w:r>
        <w:rPr>
          <w:noProof/>
        </w:rPr>
        <mc:AlternateContent>
          <mc:Choice Requires="wpc">
            <w:drawing>
              <wp:inline distT="0" distB="0" distL="0" distR="0" wp14:anchorId="0D274FB9" wp14:editId="7CE176FF">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26298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571986" w:rsidRPr="00863846" w:rsidRDefault="00571986"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0" y="286386"/>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571986" w:rsidRPr="00863846" w:rsidRDefault="00571986" w:rsidP="00F7604D">
                              <w:pPr>
                                <w:spacing w:after="0"/>
                                <w:rPr>
                                  <w:sz w:val="20"/>
                                  <w:szCs w:val="24"/>
                                </w:rPr>
                              </w:pPr>
                              <w:r w:rsidRPr="00863846">
                                <w:rPr>
                                  <w:noProof/>
                                  <w:color w:val="000000" w:themeColor="text1"/>
                                  <w:sz w:val="20"/>
                                </w:rPr>
                                <w:t>id_transaksi *</w:t>
                              </w:r>
                            </w:p>
                            <w:p w14:paraId="6490635F" w14:textId="77777777" w:rsidR="00571986" w:rsidRPr="00863846" w:rsidRDefault="00571986" w:rsidP="00F7604D">
                              <w:pPr>
                                <w:spacing w:after="0"/>
                                <w:jc w:val="left"/>
                                <w:rPr>
                                  <w:noProof/>
                                  <w:color w:val="000000" w:themeColor="text1"/>
                                  <w:sz w:val="20"/>
                                </w:rPr>
                              </w:pPr>
                              <w:r w:rsidRPr="00863846">
                                <w:rPr>
                                  <w:noProof/>
                                  <w:color w:val="000000" w:themeColor="text1"/>
                                  <w:sz w:val="20"/>
                                </w:rPr>
                                <w:t>no_meja</w:t>
                              </w:r>
                            </w:p>
                            <w:p w14:paraId="12412C60" w14:textId="77777777" w:rsidR="00571986" w:rsidRPr="00863846" w:rsidRDefault="00571986" w:rsidP="00F7604D">
                              <w:pPr>
                                <w:spacing w:after="0"/>
                                <w:jc w:val="left"/>
                                <w:rPr>
                                  <w:noProof/>
                                  <w:color w:val="000000" w:themeColor="text1"/>
                                  <w:sz w:val="20"/>
                                </w:rPr>
                              </w:pPr>
                              <w:r w:rsidRPr="00863846">
                                <w:rPr>
                                  <w:noProof/>
                                  <w:color w:val="000000" w:themeColor="text1"/>
                                  <w:sz w:val="20"/>
                                </w:rPr>
                                <w:t>tanggal</w:t>
                              </w:r>
                            </w:p>
                            <w:p w14:paraId="695011D3" w14:textId="590075D5" w:rsidR="00571986" w:rsidRPr="00863846" w:rsidRDefault="00571986" w:rsidP="00F7604D">
                              <w:pPr>
                                <w:spacing w:after="0"/>
                                <w:jc w:val="left"/>
                                <w:rPr>
                                  <w:noProof/>
                                  <w:color w:val="000000" w:themeColor="text1"/>
                                  <w:sz w:val="20"/>
                                </w:rPr>
                              </w:pPr>
                              <w:r>
                                <w:rPr>
                                  <w:noProof/>
                                  <w:color w:val="000000" w:themeColor="text1"/>
                                  <w:sz w:val="20"/>
                                </w:rPr>
                                <w:t>nama_menu</w:t>
                              </w:r>
                            </w:p>
                            <w:p w14:paraId="3FC8B946" w14:textId="77777777" w:rsidR="00571986" w:rsidRPr="00863846" w:rsidRDefault="00571986" w:rsidP="00F7604D">
                              <w:pPr>
                                <w:spacing w:after="0"/>
                                <w:jc w:val="left"/>
                                <w:rPr>
                                  <w:noProof/>
                                  <w:color w:val="000000" w:themeColor="text1"/>
                                  <w:sz w:val="20"/>
                                </w:rPr>
                              </w:pPr>
                              <w:r w:rsidRPr="00863846">
                                <w:rPr>
                                  <w:noProof/>
                                  <w:color w:val="000000" w:themeColor="text1"/>
                                  <w:sz w:val="20"/>
                                </w:rPr>
                                <w:t>jumlah</w:t>
                              </w:r>
                            </w:p>
                            <w:p w14:paraId="1278824E" w14:textId="77777777" w:rsidR="00571986" w:rsidRPr="00863846" w:rsidRDefault="00571986" w:rsidP="00F7604D">
                              <w:pPr>
                                <w:spacing w:after="0"/>
                                <w:jc w:val="left"/>
                                <w:rPr>
                                  <w:noProof/>
                                  <w:color w:val="000000" w:themeColor="text1"/>
                                  <w:sz w:val="20"/>
                                </w:rPr>
                              </w:pPr>
                              <w:r w:rsidRPr="00863846">
                                <w:rPr>
                                  <w:noProof/>
                                  <w:color w:val="000000" w:themeColor="text1"/>
                                  <w:sz w:val="20"/>
                                </w:rPr>
                                <w:t>level</w:t>
                              </w:r>
                            </w:p>
                            <w:p w14:paraId="342BB5F1" w14:textId="77777777" w:rsidR="00571986" w:rsidRPr="00863846" w:rsidRDefault="00571986" w:rsidP="00F7604D">
                              <w:pPr>
                                <w:spacing w:after="0"/>
                                <w:jc w:val="left"/>
                                <w:rPr>
                                  <w:noProof/>
                                  <w:color w:val="000000" w:themeColor="text1"/>
                                  <w:sz w:val="20"/>
                                </w:rPr>
                              </w:pPr>
                              <w:r w:rsidRPr="00863846">
                                <w:rPr>
                                  <w:noProof/>
                                  <w:color w:val="000000" w:themeColor="text1"/>
                                  <w:sz w:val="20"/>
                                </w:rPr>
                                <w:t>harga_level</w:t>
                              </w:r>
                            </w:p>
                            <w:p w14:paraId="0BEF9C98" w14:textId="77777777" w:rsidR="00571986" w:rsidRPr="00BB1F45" w:rsidRDefault="00571986" w:rsidP="00F7604D">
                              <w:pPr>
                                <w:spacing w:after="0"/>
                                <w:jc w:val="left"/>
                                <w:rPr>
                                  <w:noProof/>
                                  <w:color w:val="000000" w:themeColor="text1"/>
                                </w:rPr>
                              </w:pPr>
                            </w:p>
                            <w:p w14:paraId="025735FC" w14:textId="77777777" w:rsidR="00571986" w:rsidRDefault="00571986"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0" y="636"/>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571986" w:rsidRPr="00863846" w:rsidRDefault="00571986"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26298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571986" w:rsidRPr="00863846" w:rsidRDefault="00571986"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571986" w:rsidRPr="00863846" w:rsidRDefault="00571986" w:rsidP="00A078FA">
                              <w:pPr>
                                <w:spacing w:after="0"/>
                                <w:jc w:val="left"/>
                                <w:rPr>
                                  <w:noProof/>
                                  <w:color w:val="000000" w:themeColor="text1"/>
                                  <w:sz w:val="20"/>
                                </w:rPr>
                              </w:pPr>
                              <w:r w:rsidRPr="00863846">
                                <w:rPr>
                                  <w:noProof/>
                                  <w:color w:val="000000" w:themeColor="text1"/>
                                  <w:sz w:val="20"/>
                                </w:rPr>
                                <w:t>tipe</w:t>
                              </w:r>
                            </w:p>
                            <w:p w14:paraId="790A35FB" w14:textId="12FF0395" w:rsidR="00571986" w:rsidRDefault="00571986" w:rsidP="00A078FA">
                              <w:pPr>
                                <w:spacing w:after="0"/>
                                <w:jc w:val="left"/>
                                <w:rPr>
                                  <w:noProof/>
                                  <w:color w:val="000000" w:themeColor="text1"/>
                                  <w:sz w:val="20"/>
                                </w:rPr>
                              </w:pPr>
                              <w:r w:rsidRPr="00863846">
                                <w:rPr>
                                  <w:noProof/>
                                  <w:color w:val="000000" w:themeColor="text1"/>
                                  <w:sz w:val="20"/>
                                </w:rPr>
                                <w:t>harga_menu</w:t>
                              </w:r>
                            </w:p>
                            <w:p w14:paraId="5C393874" w14:textId="7DE8E68A" w:rsidR="00571986" w:rsidRPr="00863846" w:rsidRDefault="00571986" w:rsidP="00A078FA">
                              <w:pPr>
                                <w:spacing w:after="0"/>
                                <w:jc w:val="left"/>
                                <w:rPr>
                                  <w:noProof/>
                                  <w:color w:val="000000" w:themeColor="text1"/>
                                  <w:sz w:val="20"/>
                                </w:rPr>
                              </w:pPr>
                              <w:r>
                                <w:rPr>
                                  <w:noProof/>
                                  <w:color w:val="000000" w:themeColor="text1"/>
                                  <w:sz w:val="20"/>
                                </w:rPr>
                                <w:t>foto</w:t>
                              </w:r>
                            </w:p>
                            <w:p w14:paraId="7AAD1E1A" w14:textId="2B4862B2" w:rsidR="00571986" w:rsidRPr="00863846" w:rsidRDefault="00571986" w:rsidP="00A078FA">
                              <w:pPr>
                                <w:spacing w:after="0"/>
                                <w:jc w:val="left"/>
                                <w:rPr>
                                  <w:noProof/>
                                  <w:color w:val="000000" w:themeColor="text1"/>
                                  <w:sz w:val="20"/>
                                </w:rPr>
                              </w:pPr>
                              <w:r w:rsidRPr="00863846">
                                <w:rPr>
                                  <w:noProof/>
                                  <w:color w:val="000000" w:themeColor="text1"/>
                                  <w:sz w:val="20"/>
                                </w:rPr>
                                <w:t>deskripsi</w:t>
                              </w:r>
                            </w:p>
                            <w:p w14:paraId="1BD1DAA6" w14:textId="77777777" w:rsidR="00571986" w:rsidRPr="00A078FA" w:rsidRDefault="00571986"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Konektor: Siku 286"/>
                        <wps:cNvCnPr/>
                        <wps:spPr>
                          <a:xfrm flipV="1">
                            <a:off x="1428750" y="438150"/>
                            <a:ext cx="1181100" cy="504825"/>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0D274FB9"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">
                <v:shape id="_x0000_s1105" type="#_x0000_t75" style="position:absolute;width:50399;height:15811;visibility:visible;mso-wrap-style:square">
                  <v:fill o:detectmouseclick="t"/>
                  <v:path o:connecttype="none"/>
                </v:shape>
                <v:rect id="Persegi Panjang 90" o:spid="_x0000_s1106" style="position:absolute;left:26298;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571986" w:rsidRPr="00863846" w:rsidRDefault="00571986"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top:2863;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571986" w:rsidRPr="00863846" w:rsidRDefault="00571986" w:rsidP="00F7604D">
                        <w:pPr>
                          <w:spacing w:after="0"/>
                          <w:rPr>
                            <w:sz w:val="20"/>
                            <w:szCs w:val="24"/>
                          </w:rPr>
                        </w:pPr>
                        <w:r w:rsidRPr="00863846">
                          <w:rPr>
                            <w:noProof/>
                            <w:color w:val="000000" w:themeColor="text1"/>
                            <w:sz w:val="20"/>
                          </w:rPr>
                          <w:t>id_transaksi *</w:t>
                        </w:r>
                      </w:p>
                      <w:p w14:paraId="6490635F" w14:textId="77777777" w:rsidR="00571986" w:rsidRPr="00863846" w:rsidRDefault="00571986" w:rsidP="00F7604D">
                        <w:pPr>
                          <w:spacing w:after="0"/>
                          <w:jc w:val="left"/>
                          <w:rPr>
                            <w:noProof/>
                            <w:color w:val="000000" w:themeColor="text1"/>
                            <w:sz w:val="20"/>
                          </w:rPr>
                        </w:pPr>
                        <w:r w:rsidRPr="00863846">
                          <w:rPr>
                            <w:noProof/>
                            <w:color w:val="000000" w:themeColor="text1"/>
                            <w:sz w:val="20"/>
                          </w:rPr>
                          <w:t>no_meja</w:t>
                        </w:r>
                      </w:p>
                      <w:p w14:paraId="12412C60" w14:textId="77777777" w:rsidR="00571986" w:rsidRPr="00863846" w:rsidRDefault="00571986" w:rsidP="00F7604D">
                        <w:pPr>
                          <w:spacing w:after="0"/>
                          <w:jc w:val="left"/>
                          <w:rPr>
                            <w:noProof/>
                            <w:color w:val="000000" w:themeColor="text1"/>
                            <w:sz w:val="20"/>
                          </w:rPr>
                        </w:pPr>
                        <w:r w:rsidRPr="00863846">
                          <w:rPr>
                            <w:noProof/>
                            <w:color w:val="000000" w:themeColor="text1"/>
                            <w:sz w:val="20"/>
                          </w:rPr>
                          <w:t>tanggal</w:t>
                        </w:r>
                      </w:p>
                      <w:p w14:paraId="695011D3" w14:textId="590075D5" w:rsidR="00571986" w:rsidRPr="00863846" w:rsidRDefault="00571986" w:rsidP="00F7604D">
                        <w:pPr>
                          <w:spacing w:after="0"/>
                          <w:jc w:val="left"/>
                          <w:rPr>
                            <w:noProof/>
                            <w:color w:val="000000" w:themeColor="text1"/>
                            <w:sz w:val="20"/>
                          </w:rPr>
                        </w:pPr>
                        <w:r>
                          <w:rPr>
                            <w:noProof/>
                            <w:color w:val="000000" w:themeColor="text1"/>
                            <w:sz w:val="20"/>
                          </w:rPr>
                          <w:t>nama_menu</w:t>
                        </w:r>
                      </w:p>
                      <w:p w14:paraId="3FC8B946" w14:textId="77777777" w:rsidR="00571986" w:rsidRPr="00863846" w:rsidRDefault="00571986" w:rsidP="00F7604D">
                        <w:pPr>
                          <w:spacing w:after="0"/>
                          <w:jc w:val="left"/>
                          <w:rPr>
                            <w:noProof/>
                            <w:color w:val="000000" w:themeColor="text1"/>
                            <w:sz w:val="20"/>
                          </w:rPr>
                        </w:pPr>
                        <w:r w:rsidRPr="00863846">
                          <w:rPr>
                            <w:noProof/>
                            <w:color w:val="000000" w:themeColor="text1"/>
                            <w:sz w:val="20"/>
                          </w:rPr>
                          <w:t>jumlah</w:t>
                        </w:r>
                      </w:p>
                      <w:p w14:paraId="1278824E" w14:textId="77777777" w:rsidR="00571986" w:rsidRPr="00863846" w:rsidRDefault="00571986" w:rsidP="00F7604D">
                        <w:pPr>
                          <w:spacing w:after="0"/>
                          <w:jc w:val="left"/>
                          <w:rPr>
                            <w:noProof/>
                            <w:color w:val="000000" w:themeColor="text1"/>
                            <w:sz w:val="20"/>
                          </w:rPr>
                        </w:pPr>
                        <w:r w:rsidRPr="00863846">
                          <w:rPr>
                            <w:noProof/>
                            <w:color w:val="000000" w:themeColor="text1"/>
                            <w:sz w:val="20"/>
                          </w:rPr>
                          <w:t>level</w:t>
                        </w:r>
                      </w:p>
                      <w:p w14:paraId="342BB5F1" w14:textId="77777777" w:rsidR="00571986" w:rsidRPr="00863846" w:rsidRDefault="00571986" w:rsidP="00F7604D">
                        <w:pPr>
                          <w:spacing w:after="0"/>
                          <w:jc w:val="left"/>
                          <w:rPr>
                            <w:noProof/>
                            <w:color w:val="000000" w:themeColor="text1"/>
                            <w:sz w:val="20"/>
                          </w:rPr>
                        </w:pPr>
                        <w:r w:rsidRPr="00863846">
                          <w:rPr>
                            <w:noProof/>
                            <w:color w:val="000000" w:themeColor="text1"/>
                            <w:sz w:val="20"/>
                          </w:rPr>
                          <w:t>harga_level</w:t>
                        </w:r>
                      </w:p>
                      <w:p w14:paraId="0BEF9C98" w14:textId="77777777" w:rsidR="00571986" w:rsidRPr="00BB1F45" w:rsidRDefault="00571986" w:rsidP="00F7604D">
                        <w:pPr>
                          <w:spacing w:after="0"/>
                          <w:jc w:val="left"/>
                          <w:rPr>
                            <w:noProof/>
                            <w:color w:val="000000" w:themeColor="text1"/>
                          </w:rPr>
                        </w:pPr>
                      </w:p>
                      <w:p w14:paraId="025735FC" w14:textId="77777777" w:rsidR="00571986" w:rsidRDefault="00571986" w:rsidP="00A078FA"/>
                    </w:txbxContent>
                  </v:textbox>
                </v:rect>
                <v:rect id="Persegi Panjang 92" o:spid="_x0000_s1108" style="position:absolute;top:6;width:14287;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571986" w:rsidRPr="00863846" w:rsidRDefault="00571986" w:rsidP="00A078FA">
                        <w:pPr>
                          <w:jc w:val="center"/>
                          <w:rPr>
                            <w:sz w:val="20"/>
                            <w:szCs w:val="24"/>
                          </w:rPr>
                        </w:pPr>
                        <w:r w:rsidRPr="00863846">
                          <w:rPr>
                            <w:color w:val="000000"/>
                            <w:sz w:val="20"/>
                          </w:rPr>
                          <w:t>transaksi</w:t>
                        </w:r>
                      </w:p>
                    </w:txbxContent>
                  </v:textbox>
                </v:rect>
                <v:rect id="Persegi Panjang 86" o:spid="_x0000_s1109" style="position:absolute;left:26298;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571986" w:rsidRPr="00863846" w:rsidRDefault="00571986"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571986" w:rsidRPr="00863846" w:rsidRDefault="00571986" w:rsidP="00A078FA">
                        <w:pPr>
                          <w:spacing w:after="0"/>
                          <w:jc w:val="left"/>
                          <w:rPr>
                            <w:noProof/>
                            <w:color w:val="000000" w:themeColor="text1"/>
                            <w:sz w:val="20"/>
                          </w:rPr>
                        </w:pPr>
                        <w:r w:rsidRPr="00863846">
                          <w:rPr>
                            <w:noProof/>
                            <w:color w:val="000000" w:themeColor="text1"/>
                            <w:sz w:val="20"/>
                          </w:rPr>
                          <w:t>tipe</w:t>
                        </w:r>
                      </w:p>
                      <w:p w14:paraId="790A35FB" w14:textId="12FF0395" w:rsidR="00571986" w:rsidRDefault="00571986" w:rsidP="00A078FA">
                        <w:pPr>
                          <w:spacing w:after="0"/>
                          <w:jc w:val="left"/>
                          <w:rPr>
                            <w:noProof/>
                            <w:color w:val="000000" w:themeColor="text1"/>
                            <w:sz w:val="20"/>
                          </w:rPr>
                        </w:pPr>
                        <w:r w:rsidRPr="00863846">
                          <w:rPr>
                            <w:noProof/>
                            <w:color w:val="000000" w:themeColor="text1"/>
                            <w:sz w:val="20"/>
                          </w:rPr>
                          <w:t>harga_menu</w:t>
                        </w:r>
                      </w:p>
                      <w:p w14:paraId="5C393874" w14:textId="7DE8E68A" w:rsidR="00571986" w:rsidRPr="00863846" w:rsidRDefault="00571986" w:rsidP="00A078FA">
                        <w:pPr>
                          <w:spacing w:after="0"/>
                          <w:jc w:val="left"/>
                          <w:rPr>
                            <w:noProof/>
                            <w:color w:val="000000" w:themeColor="text1"/>
                            <w:sz w:val="20"/>
                          </w:rPr>
                        </w:pPr>
                        <w:r>
                          <w:rPr>
                            <w:noProof/>
                            <w:color w:val="000000" w:themeColor="text1"/>
                            <w:sz w:val="20"/>
                          </w:rPr>
                          <w:t>foto</w:t>
                        </w:r>
                      </w:p>
                      <w:p w14:paraId="7AAD1E1A" w14:textId="2B4862B2" w:rsidR="00571986" w:rsidRPr="00863846" w:rsidRDefault="00571986" w:rsidP="00A078FA">
                        <w:pPr>
                          <w:spacing w:after="0"/>
                          <w:jc w:val="left"/>
                          <w:rPr>
                            <w:noProof/>
                            <w:color w:val="000000" w:themeColor="text1"/>
                            <w:sz w:val="20"/>
                          </w:rPr>
                        </w:pPr>
                        <w:r w:rsidRPr="00863846">
                          <w:rPr>
                            <w:noProof/>
                            <w:color w:val="000000" w:themeColor="text1"/>
                            <w:sz w:val="20"/>
                          </w:rPr>
                          <w:t>deskripsi</w:t>
                        </w:r>
                      </w:p>
                      <w:p w14:paraId="1BD1DAA6" w14:textId="77777777" w:rsidR="00571986" w:rsidRPr="00A078FA" w:rsidRDefault="00571986" w:rsidP="00A078FA">
                        <w:pPr>
                          <w:jc w:val="left"/>
                          <w:rPr>
                            <w:color w:val="000000" w:themeColor="text1"/>
                          </w:rPr>
                        </w:pPr>
                      </w:p>
                    </w:txbxContent>
                  </v:textbox>
                </v:rect>
                <v:shape id="Konektor: Siku 286" o:spid="_x0000_s1110" type="#_x0000_t34" style="position:absolute;left:14287;top:4381;width:11811;height:504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" strokecolor="black [3200]" strokeweight="1pt">
                  <v:stroke endarrow="block"/>
                </v:shape>
                <w10:anchorlock/>
              </v:group>
            </w:pict>
          </mc:Fallback>
        </mc:AlternateContent>
      </w:r>
    </w:p>
    <w:p w14:paraId="787BE88A" w14:textId="479F8161" w:rsidR="000861B7" w:rsidRPr="000861B7" w:rsidRDefault="000861B7" w:rsidP="000861B7">
      <w:pPr>
        <w:pStyle w:val="Keterangan"/>
        <w:spacing w:after="0"/>
        <w:ind w:left="993"/>
        <w:jc w:val="center"/>
        <w:rPr>
          <w:i w:val="0"/>
          <w:color w:val="000000" w:themeColor="text1"/>
          <w:sz w:val="22"/>
        </w:rPr>
      </w:pPr>
      <w:bookmarkStart w:id="217" w:name="_Toc12467754"/>
      <w:bookmarkStart w:id="218" w:name="_Toc12470866"/>
      <w:r w:rsidRPr="000861B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8</w:t>
      </w:r>
      <w:r w:rsidR="00E62280">
        <w:rPr>
          <w:i w:val="0"/>
          <w:color w:val="000000" w:themeColor="text1"/>
          <w:sz w:val="20"/>
        </w:rPr>
        <w:fldChar w:fldCharType="end"/>
      </w:r>
      <w:r>
        <w:rPr>
          <w:i w:val="0"/>
          <w:color w:val="000000" w:themeColor="text1"/>
          <w:sz w:val="20"/>
        </w:rPr>
        <w:br/>
      </w:r>
      <w:r w:rsidRPr="000861B7">
        <w:rPr>
          <w:i w:val="0"/>
          <w:color w:val="000000" w:themeColor="text1"/>
          <w:sz w:val="20"/>
        </w:rPr>
        <w:t>Normalisasi Pertama</w:t>
      </w:r>
      <w:bookmarkEnd w:id="217"/>
      <w:bookmarkEnd w:id="218"/>
    </w:p>
    <w:p w14:paraId="7CA2D7B7" w14:textId="7F79A355" w:rsidR="004D5A88" w:rsidRDefault="004D5A88" w:rsidP="005D602D">
      <w:pPr>
        <w:pStyle w:val="DaftarParagraf"/>
        <w:spacing w:after="0" w:line="480" w:lineRule="auto"/>
        <w:ind w:left="993"/>
        <w:jc w:val="center"/>
      </w:pPr>
      <w:r>
        <w:rPr>
          <w:sz w:val="20"/>
        </w:rPr>
        <w:t>Sumber : Dokumen Pribadi</w:t>
      </w:r>
    </w:p>
    <w:p w14:paraId="464DCE67" w14:textId="77777777" w:rsidR="00883BF5" w:rsidRDefault="00883BF5" w:rsidP="005D602D">
      <w:pPr>
        <w:pStyle w:val="DaftarParagraf"/>
        <w:keepNext/>
        <w:numPr>
          <w:ilvl w:val="0"/>
          <w:numId w:val="53"/>
        </w:numPr>
        <w:spacing w:after="0" w:line="480" w:lineRule="auto"/>
        <w:ind w:left="993" w:hanging="284"/>
        <w:jc w:val="left"/>
        <w:outlineLvl w:val="3"/>
      </w:pPr>
      <w:r>
        <w:t>Normalisasi kedua (</w:t>
      </w:r>
      <w:r w:rsidRPr="00883BF5">
        <w:rPr>
          <w:i/>
          <w:lang w:val="en-US"/>
        </w:rPr>
        <w:t>Second Normal Form</w:t>
      </w:r>
      <w:r>
        <w:t>)</w:t>
      </w:r>
    </w:p>
    <w:p w14:paraId="31F413A5" w14:textId="77777777" w:rsidR="00863846" w:rsidRDefault="007F1255" w:rsidP="005D602D">
      <w:pPr>
        <w:pStyle w:val="DaftarParagraf"/>
        <w:spacing w:after="0" w:line="240" w:lineRule="auto"/>
        <w:ind w:left="993"/>
        <w:jc w:val="left"/>
      </w:pPr>
      <w:r>
        <w:rPr>
          <w:noProof/>
        </w:rPr>
        <mc:AlternateContent>
          <mc:Choice Requires="wpc">
            <w:drawing>
              <wp:inline distT="0" distB="0" distL="0" distR="0" wp14:anchorId="43C36619" wp14:editId="3AF750C4">
                <wp:extent cx="5039995" cy="2512499"/>
                <wp:effectExtent l="0" t="0" r="0" b="254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560275" y="285169"/>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1ECE1DF6" w:rsidR="00571986" w:rsidRDefault="00571986" w:rsidP="009F1264">
                              <w:pPr>
                                <w:keepNext/>
                                <w:spacing w:after="0"/>
                                <w:rPr>
                                  <w:noProof/>
                                  <w:color w:val="000000"/>
                                </w:rPr>
                              </w:pPr>
                              <w:r>
                                <w:rPr>
                                  <w:noProof/>
                                  <w:color w:val="000000"/>
                                  <w:sz w:val="20"/>
                                  <w:szCs w:val="20"/>
                                </w:rPr>
                                <w:t>id_pesanan</w:t>
                              </w:r>
                              <w:r>
                                <w:rPr>
                                  <w:noProof/>
                                  <w:color w:val="000000"/>
                                </w:rPr>
                                <w:t>*</w:t>
                              </w:r>
                            </w:p>
                            <w:p w14:paraId="017FB367" w14:textId="4B6C54DA" w:rsidR="00571986" w:rsidRDefault="00571986" w:rsidP="009F1264">
                              <w:pPr>
                                <w:keepNext/>
                                <w:spacing w:after="0"/>
                                <w:rPr>
                                  <w:noProof/>
                                  <w:color w:val="000000" w:themeColor="text1"/>
                                  <w:sz w:val="20"/>
                                </w:rPr>
                              </w:pPr>
                              <w:r w:rsidRPr="00863846">
                                <w:rPr>
                                  <w:noProof/>
                                  <w:color w:val="000000" w:themeColor="text1"/>
                                  <w:sz w:val="20"/>
                                </w:rPr>
                                <w:t>id_transaksi</w:t>
                              </w:r>
                            </w:p>
                            <w:p w14:paraId="16001F97" w14:textId="3608CB08" w:rsidR="00571986" w:rsidRPr="008F299A" w:rsidRDefault="00571986" w:rsidP="009F1264">
                              <w:pPr>
                                <w:keepNext/>
                                <w:spacing w:after="0"/>
                                <w:rPr>
                                  <w:noProof/>
                                  <w:color w:val="000000" w:themeColor="text1"/>
                                  <w:sz w:val="20"/>
                                </w:rPr>
                              </w:pPr>
                              <w:r>
                                <w:rPr>
                                  <w:noProof/>
                                  <w:color w:val="000000" w:themeColor="text1"/>
                                  <w:sz w:val="20"/>
                                </w:rPr>
                                <w:t>nama_menu</w:t>
                              </w:r>
                            </w:p>
                            <w:p w14:paraId="24C0F224" w14:textId="77777777" w:rsidR="00571986" w:rsidRPr="00863846" w:rsidRDefault="00571986" w:rsidP="009F1264">
                              <w:pPr>
                                <w:keepNext/>
                                <w:spacing w:after="0"/>
                                <w:rPr>
                                  <w:noProof/>
                                  <w:color w:val="000000" w:themeColor="text1"/>
                                  <w:sz w:val="20"/>
                                </w:rPr>
                              </w:pPr>
                              <w:r w:rsidRPr="00863846">
                                <w:rPr>
                                  <w:noProof/>
                                  <w:color w:val="000000" w:themeColor="text1"/>
                                  <w:sz w:val="20"/>
                                </w:rPr>
                                <w:t>jumlah</w:t>
                              </w:r>
                            </w:p>
                            <w:p w14:paraId="19160BCF" w14:textId="77777777" w:rsidR="00571986" w:rsidRPr="00863846" w:rsidRDefault="00571986" w:rsidP="009F1264">
                              <w:pPr>
                                <w:keepNext/>
                                <w:spacing w:after="0"/>
                                <w:jc w:val="left"/>
                                <w:rPr>
                                  <w:noProof/>
                                  <w:color w:val="000000" w:themeColor="text1"/>
                                  <w:sz w:val="20"/>
                                </w:rPr>
                              </w:pPr>
                              <w:r w:rsidRPr="00863846">
                                <w:rPr>
                                  <w:noProof/>
                                  <w:color w:val="000000" w:themeColor="text1"/>
                                  <w:sz w:val="20"/>
                                </w:rPr>
                                <w:t>level</w:t>
                              </w:r>
                            </w:p>
                            <w:p w14:paraId="7DCFD348" w14:textId="77777777" w:rsidR="00571986" w:rsidRPr="00863846" w:rsidRDefault="00571986"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571986" w:rsidRDefault="00571986"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560275"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571986" w:rsidRDefault="00571986"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0" y="131539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571986" w:rsidRDefault="00571986"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0" y="280158"/>
                            <a:ext cx="1350166" cy="66797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571986" w:rsidRDefault="00571986" w:rsidP="00E0262F">
                              <w:pPr>
                                <w:spacing w:after="0"/>
                                <w:rPr>
                                  <w:noProof/>
                                  <w:szCs w:val="24"/>
                                </w:rPr>
                              </w:pPr>
                              <w:r>
                                <w:rPr>
                                  <w:noProof/>
                                  <w:color w:val="000000"/>
                                  <w:sz w:val="20"/>
                                  <w:szCs w:val="20"/>
                                </w:rPr>
                                <w:t>id_transaksi *</w:t>
                              </w:r>
                            </w:p>
                            <w:p w14:paraId="0B089475" w14:textId="77777777" w:rsidR="00571986" w:rsidRDefault="00571986" w:rsidP="00E0262F">
                              <w:pPr>
                                <w:spacing w:after="0"/>
                                <w:rPr>
                                  <w:noProof/>
                                </w:rPr>
                              </w:pPr>
                              <w:r>
                                <w:rPr>
                                  <w:noProof/>
                                  <w:color w:val="000000"/>
                                  <w:sz w:val="20"/>
                                  <w:szCs w:val="20"/>
                                </w:rPr>
                                <w:t>no_meja</w:t>
                              </w:r>
                            </w:p>
                            <w:p w14:paraId="00A6F719" w14:textId="77786BC2" w:rsidR="00571986" w:rsidRDefault="00571986" w:rsidP="00E0262F">
                              <w:pPr>
                                <w:spacing w:after="0"/>
                              </w:pPr>
                              <w:r>
                                <w:rPr>
                                  <w:noProof/>
                                  <w:color w:val="000000"/>
                                  <w:sz w:val="20"/>
                                  <w:szCs w:val="20"/>
                                </w:rPr>
                                <w:t>tanggal</w:t>
                              </w:r>
                            </w:p>
                            <w:p w14:paraId="20622F82" w14:textId="77777777" w:rsidR="00571986" w:rsidRDefault="00571986" w:rsidP="00F60081">
                              <w:r>
                                <w:rPr>
                                  <w:color w:val="000000"/>
                                </w:rPr>
                                <w:t> </w:t>
                              </w:r>
                            </w:p>
                            <w:p w14:paraId="71C55542" w14:textId="77777777" w:rsidR="00571986" w:rsidRDefault="00571986"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0" y="4272"/>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571986" w:rsidRDefault="00571986"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0" y="1585083"/>
                            <a:ext cx="1350166" cy="62565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319CFA75" w:rsidR="00571986" w:rsidRDefault="00571986" w:rsidP="004D00AC">
                              <w:pPr>
                                <w:spacing w:after="0"/>
                                <w:rPr>
                                  <w:noProof/>
                                  <w:szCs w:val="24"/>
                                </w:rPr>
                              </w:pPr>
                              <w:r>
                                <w:rPr>
                                  <w:noProof/>
                                  <w:color w:val="000000"/>
                                  <w:sz w:val="20"/>
                                  <w:szCs w:val="20"/>
                                </w:rPr>
                                <w:t>nama_menu*</w:t>
                              </w:r>
                            </w:p>
                            <w:p w14:paraId="7CEB063E" w14:textId="77777777" w:rsidR="00571986" w:rsidRDefault="00571986" w:rsidP="004D00AC">
                              <w:pPr>
                                <w:spacing w:after="0"/>
                                <w:rPr>
                                  <w:noProof/>
                                </w:rPr>
                              </w:pPr>
                              <w:r>
                                <w:rPr>
                                  <w:noProof/>
                                  <w:color w:val="000000"/>
                                  <w:sz w:val="20"/>
                                  <w:szCs w:val="20"/>
                                </w:rPr>
                                <w:t>tipe</w:t>
                              </w:r>
                            </w:p>
                            <w:p w14:paraId="524B5BE2" w14:textId="2ABDF369" w:rsidR="00571986" w:rsidRDefault="00571986" w:rsidP="00CA397C">
                              <w:pPr>
                                <w:spacing w:after="0"/>
                              </w:pPr>
                              <w:r>
                                <w:rPr>
                                  <w:noProof/>
                                  <w:color w:val="000000"/>
                                  <w:sz w:val="20"/>
                                  <w:szCs w:val="20"/>
                                </w:rPr>
                                <w:t>harga_menu</w:t>
                              </w:r>
                            </w:p>
                            <w:p w14:paraId="3010D27B" w14:textId="77777777" w:rsidR="00571986" w:rsidRDefault="00571986"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512651" y="1585083"/>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571986" w:rsidRDefault="00571986"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512651" y="1854663"/>
                            <a:ext cx="1350010" cy="6218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571986" w:rsidRDefault="00571986" w:rsidP="00CA397C">
                              <w:pPr>
                                <w:spacing w:after="0"/>
                                <w:rPr>
                                  <w:noProof/>
                                  <w:szCs w:val="24"/>
                                </w:rPr>
                              </w:pPr>
                              <w:r>
                                <w:rPr>
                                  <w:noProof/>
                                  <w:color w:val="000000"/>
                                  <w:sz w:val="20"/>
                                  <w:szCs w:val="20"/>
                                </w:rPr>
                                <w:t>nama_menu*</w:t>
                              </w:r>
                            </w:p>
                            <w:p w14:paraId="353AAEF1" w14:textId="3D04F8CA" w:rsidR="00571986" w:rsidRDefault="00571986" w:rsidP="00CA397C">
                              <w:pPr>
                                <w:spacing w:after="0"/>
                              </w:pPr>
                              <w:r>
                                <w:rPr>
                                  <w:color w:val="000000"/>
                                  <w:sz w:val="20"/>
                                  <w:szCs w:val="20"/>
                                </w:rPr>
                                <w:t>foto</w:t>
                              </w:r>
                            </w:p>
                            <w:p w14:paraId="06681263" w14:textId="504344B2" w:rsidR="00571986" w:rsidRDefault="00571986" w:rsidP="002C7B7A">
                              <w:pPr>
                                <w:spacing w:after="0"/>
                              </w:pPr>
                              <w:r>
                                <w:rPr>
                                  <w:color w:val="000000"/>
                                  <w:sz w:val="20"/>
                                  <w:szCs w:val="20"/>
                                </w:rPr>
                                <w:t>deskripsi</w:t>
                              </w:r>
                            </w:p>
                            <w:p w14:paraId="61962499" w14:textId="77777777" w:rsidR="00571986" w:rsidRDefault="00571986"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1" name="Konektor: Siku 291"/>
                        <wps:cNvCnPr/>
                        <wps:spPr>
                          <a:xfrm flipV="1">
                            <a:off x="1350166" y="790575"/>
                            <a:ext cx="1210109" cy="8763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9" name="Konektor: Siku 349"/>
                        <wps:cNvCnPr/>
                        <wps:spPr>
                          <a:xfrm>
                            <a:off x="1371600" y="419100"/>
                            <a:ext cx="1188676" cy="1905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0" name="Konektor: Siku 350"/>
                        <wps:cNvCnPr/>
                        <wps:spPr>
                          <a:xfrm>
                            <a:off x="1350166" y="1732575"/>
                            <a:ext cx="1173959" cy="2772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43C36619" id="Kanvas 103" o:spid="_x0000_s1111"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">
                <v:shape id="_x0000_s1112" type="#_x0000_t75" style="position:absolute;width:50399;height:25120;visibility:visible;mso-wrap-style:square">
                  <v:fill o:detectmouseclick="t"/>
                  <v:path o:connecttype="none"/>
                </v:shape>
                <v:rect id="Persegi Panjang 106" o:spid="_x0000_s1113" style="position:absolute;left:25602;top:2851;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1ECE1DF6" w:rsidR="00571986" w:rsidRDefault="00571986" w:rsidP="009F1264">
                        <w:pPr>
                          <w:keepNext/>
                          <w:spacing w:after="0"/>
                          <w:rPr>
                            <w:noProof/>
                            <w:color w:val="000000"/>
                          </w:rPr>
                        </w:pPr>
                        <w:r>
                          <w:rPr>
                            <w:noProof/>
                            <w:color w:val="000000"/>
                            <w:sz w:val="20"/>
                            <w:szCs w:val="20"/>
                          </w:rPr>
                          <w:t>id_pesanan</w:t>
                        </w:r>
                        <w:r>
                          <w:rPr>
                            <w:noProof/>
                            <w:color w:val="000000"/>
                          </w:rPr>
                          <w:t>*</w:t>
                        </w:r>
                      </w:p>
                      <w:p w14:paraId="017FB367" w14:textId="4B6C54DA" w:rsidR="00571986" w:rsidRDefault="00571986" w:rsidP="009F1264">
                        <w:pPr>
                          <w:keepNext/>
                          <w:spacing w:after="0"/>
                          <w:rPr>
                            <w:noProof/>
                            <w:color w:val="000000" w:themeColor="text1"/>
                            <w:sz w:val="20"/>
                          </w:rPr>
                        </w:pPr>
                        <w:r w:rsidRPr="00863846">
                          <w:rPr>
                            <w:noProof/>
                            <w:color w:val="000000" w:themeColor="text1"/>
                            <w:sz w:val="20"/>
                          </w:rPr>
                          <w:t>id_transaksi</w:t>
                        </w:r>
                      </w:p>
                      <w:p w14:paraId="16001F97" w14:textId="3608CB08" w:rsidR="00571986" w:rsidRPr="008F299A" w:rsidRDefault="00571986" w:rsidP="009F1264">
                        <w:pPr>
                          <w:keepNext/>
                          <w:spacing w:after="0"/>
                          <w:rPr>
                            <w:noProof/>
                            <w:color w:val="000000" w:themeColor="text1"/>
                            <w:sz w:val="20"/>
                          </w:rPr>
                        </w:pPr>
                        <w:r>
                          <w:rPr>
                            <w:noProof/>
                            <w:color w:val="000000" w:themeColor="text1"/>
                            <w:sz w:val="20"/>
                          </w:rPr>
                          <w:t>nama_menu</w:t>
                        </w:r>
                      </w:p>
                      <w:p w14:paraId="24C0F224" w14:textId="77777777" w:rsidR="00571986" w:rsidRPr="00863846" w:rsidRDefault="00571986" w:rsidP="009F1264">
                        <w:pPr>
                          <w:keepNext/>
                          <w:spacing w:after="0"/>
                          <w:rPr>
                            <w:noProof/>
                            <w:color w:val="000000" w:themeColor="text1"/>
                            <w:sz w:val="20"/>
                          </w:rPr>
                        </w:pPr>
                        <w:r w:rsidRPr="00863846">
                          <w:rPr>
                            <w:noProof/>
                            <w:color w:val="000000" w:themeColor="text1"/>
                            <w:sz w:val="20"/>
                          </w:rPr>
                          <w:t>jumlah</w:t>
                        </w:r>
                      </w:p>
                      <w:p w14:paraId="19160BCF" w14:textId="77777777" w:rsidR="00571986" w:rsidRPr="00863846" w:rsidRDefault="00571986" w:rsidP="009F1264">
                        <w:pPr>
                          <w:keepNext/>
                          <w:spacing w:after="0"/>
                          <w:jc w:val="left"/>
                          <w:rPr>
                            <w:noProof/>
                            <w:color w:val="000000" w:themeColor="text1"/>
                            <w:sz w:val="20"/>
                          </w:rPr>
                        </w:pPr>
                        <w:r w:rsidRPr="00863846">
                          <w:rPr>
                            <w:noProof/>
                            <w:color w:val="000000" w:themeColor="text1"/>
                            <w:sz w:val="20"/>
                          </w:rPr>
                          <w:t>level</w:t>
                        </w:r>
                      </w:p>
                      <w:p w14:paraId="7DCFD348" w14:textId="77777777" w:rsidR="00571986" w:rsidRPr="00863846" w:rsidRDefault="00571986"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571986" w:rsidRDefault="00571986" w:rsidP="009F1264">
                        <w:pPr>
                          <w:keepNext/>
                          <w:rPr>
                            <w:noProof/>
                          </w:rPr>
                        </w:pPr>
                      </w:p>
                    </w:txbxContent>
                  </v:textbox>
                </v:rect>
                <v:rect id="Persegi Panjang 107" o:spid="_x0000_s1114" style="position:absolute;left:25602;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571986" w:rsidRDefault="00571986" w:rsidP="009F1264">
                        <w:pPr>
                          <w:keepNext/>
                          <w:jc w:val="center"/>
                          <w:rPr>
                            <w:szCs w:val="24"/>
                          </w:rPr>
                        </w:pPr>
                        <w:r>
                          <w:rPr>
                            <w:color w:val="000000"/>
                            <w:sz w:val="20"/>
                            <w:szCs w:val="20"/>
                          </w:rPr>
                          <w:t>pesanan</w:t>
                        </w:r>
                      </w:p>
                    </w:txbxContent>
                  </v:textbox>
                </v:rect>
                <v:rect id="Persegi Panjang 312" o:spid="_x0000_s1115" style="position:absolute;top:13153;width:13501;height:2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571986" w:rsidRDefault="00571986" w:rsidP="00F60081">
                        <w:pPr>
                          <w:jc w:val="center"/>
                          <w:rPr>
                            <w:szCs w:val="24"/>
                          </w:rPr>
                        </w:pPr>
                        <w:r>
                          <w:rPr>
                            <w:color w:val="000000"/>
                            <w:sz w:val="20"/>
                            <w:szCs w:val="20"/>
                          </w:rPr>
                          <w:t>menu</w:t>
                        </w:r>
                      </w:p>
                    </w:txbxContent>
                  </v:textbox>
                </v:rect>
                <v:rect id="Persegi Panjang 313" o:spid="_x0000_s1116" style="position:absolute;top:2801;width:13501;height:6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571986" w:rsidRDefault="00571986" w:rsidP="00E0262F">
                        <w:pPr>
                          <w:spacing w:after="0"/>
                          <w:rPr>
                            <w:noProof/>
                            <w:szCs w:val="24"/>
                          </w:rPr>
                        </w:pPr>
                        <w:r>
                          <w:rPr>
                            <w:noProof/>
                            <w:color w:val="000000"/>
                            <w:sz w:val="20"/>
                            <w:szCs w:val="20"/>
                          </w:rPr>
                          <w:t>id_transaksi *</w:t>
                        </w:r>
                      </w:p>
                      <w:p w14:paraId="0B089475" w14:textId="77777777" w:rsidR="00571986" w:rsidRDefault="00571986" w:rsidP="00E0262F">
                        <w:pPr>
                          <w:spacing w:after="0"/>
                          <w:rPr>
                            <w:noProof/>
                          </w:rPr>
                        </w:pPr>
                        <w:r>
                          <w:rPr>
                            <w:noProof/>
                            <w:color w:val="000000"/>
                            <w:sz w:val="20"/>
                            <w:szCs w:val="20"/>
                          </w:rPr>
                          <w:t>no_meja</w:t>
                        </w:r>
                      </w:p>
                      <w:p w14:paraId="00A6F719" w14:textId="77786BC2" w:rsidR="00571986" w:rsidRDefault="00571986" w:rsidP="00E0262F">
                        <w:pPr>
                          <w:spacing w:after="0"/>
                        </w:pPr>
                        <w:r>
                          <w:rPr>
                            <w:noProof/>
                            <w:color w:val="000000"/>
                            <w:sz w:val="20"/>
                            <w:szCs w:val="20"/>
                          </w:rPr>
                          <w:t>tanggal</w:t>
                        </w:r>
                      </w:p>
                      <w:p w14:paraId="20622F82" w14:textId="77777777" w:rsidR="00571986" w:rsidRDefault="00571986" w:rsidP="00F60081">
                        <w:r>
                          <w:rPr>
                            <w:color w:val="000000"/>
                          </w:rPr>
                          <w:t> </w:t>
                        </w:r>
                      </w:p>
                      <w:p w14:paraId="71C55542" w14:textId="77777777" w:rsidR="00571986" w:rsidRDefault="00571986" w:rsidP="00F60081">
                        <w:r>
                          <w:t> </w:t>
                        </w:r>
                      </w:p>
                    </w:txbxContent>
                  </v:textbox>
                </v:rect>
                <v:rect id="Persegi Panjang 314" o:spid="_x0000_s1117" style="position:absolute;top:42;width:13501;height:27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571986" w:rsidRDefault="00571986" w:rsidP="00F60081">
                        <w:pPr>
                          <w:jc w:val="center"/>
                          <w:rPr>
                            <w:szCs w:val="24"/>
                          </w:rPr>
                        </w:pPr>
                        <w:r>
                          <w:rPr>
                            <w:color w:val="000000"/>
                            <w:sz w:val="20"/>
                            <w:szCs w:val="20"/>
                          </w:rPr>
                          <w:t>transaksi</w:t>
                        </w:r>
                      </w:p>
                    </w:txbxContent>
                  </v:textbox>
                </v:rect>
                <v:rect id="Persegi Panjang 315" o:spid="_x0000_s1118" style="position:absolute;top:15850;width:13501;height:6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319CFA75" w:rsidR="00571986" w:rsidRDefault="00571986" w:rsidP="004D00AC">
                        <w:pPr>
                          <w:spacing w:after="0"/>
                          <w:rPr>
                            <w:noProof/>
                            <w:szCs w:val="24"/>
                          </w:rPr>
                        </w:pPr>
                        <w:r>
                          <w:rPr>
                            <w:noProof/>
                            <w:color w:val="000000"/>
                            <w:sz w:val="20"/>
                            <w:szCs w:val="20"/>
                          </w:rPr>
                          <w:t>nama_menu*</w:t>
                        </w:r>
                      </w:p>
                      <w:p w14:paraId="7CEB063E" w14:textId="77777777" w:rsidR="00571986" w:rsidRDefault="00571986" w:rsidP="004D00AC">
                        <w:pPr>
                          <w:spacing w:after="0"/>
                          <w:rPr>
                            <w:noProof/>
                          </w:rPr>
                        </w:pPr>
                        <w:r>
                          <w:rPr>
                            <w:noProof/>
                            <w:color w:val="000000"/>
                            <w:sz w:val="20"/>
                            <w:szCs w:val="20"/>
                          </w:rPr>
                          <w:t>tipe</w:t>
                        </w:r>
                      </w:p>
                      <w:p w14:paraId="524B5BE2" w14:textId="2ABDF369" w:rsidR="00571986" w:rsidRDefault="00571986" w:rsidP="00CA397C">
                        <w:pPr>
                          <w:spacing w:after="0"/>
                        </w:pPr>
                        <w:r>
                          <w:rPr>
                            <w:noProof/>
                            <w:color w:val="000000"/>
                            <w:sz w:val="20"/>
                            <w:szCs w:val="20"/>
                          </w:rPr>
                          <w:t>harga_menu</w:t>
                        </w:r>
                      </w:p>
                      <w:p w14:paraId="3010D27B" w14:textId="77777777" w:rsidR="00571986" w:rsidRDefault="00571986" w:rsidP="00F60081">
                        <w:r>
                          <w:rPr>
                            <w:color w:val="000000"/>
                          </w:rPr>
                          <w:t> </w:t>
                        </w:r>
                      </w:p>
                    </w:txbxContent>
                  </v:textbox>
                </v:rect>
                <v:rect id="Persegi Panjang 316" o:spid="_x0000_s1119" style="position:absolute;left:25126;top:15850;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571986" w:rsidRDefault="00571986" w:rsidP="00F60081">
                        <w:pPr>
                          <w:jc w:val="center"/>
                          <w:rPr>
                            <w:noProof/>
                            <w:szCs w:val="24"/>
                          </w:rPr>
                        </w:pPr>
                        <w:r>
                          <w:rPr>
                            <w:noProof/>
                            <w:color w:val="000000"/>
                            <w:sz w:val="20"/>
                            <w:szCs w:val="20"/>
                          </w:rPr>
                          <w:t>detail_ramen</w:t>
                        </w:r>
                      </w:p>
                    </w:txbxContent>
                  </v:textbox>
                </v:rect>
                <v:rect id="Persegi Panjang 317" o:spid="_x0000_s1120" style="position:absolute;left:25126;top:18546;width:13500;height:6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571986" w:rsidRDefault="00571986" w:rsidP="00CA397C">
                        <w:pPr>
                          <w:spacing w:after="0"/>
                          <w:rPr>
                            <w:noProof/>
                            <w:szCs w:val="24"/>
                          </w:rPr>
                        </w:pPr>
                        <w:r>
                          <w:rPr>
                            <w:noProof/>
                            <w:color w:val="000000"/>
                            <w:sz w:val="20"/>
                            <w:szCs w:val="20"/>
                          </w:rPr>
                          <w:t>nama_menu*</w:t>
                        </w:r>
                      </w:p>
                      <w:p w14:paraId="353AAEF1" w14:textId="3D04F8CA" w:rsidR="00571986" w:rsidRDefault="00571986" w:rsidP="00CA397C">
                        <w:pPr>
                          <w:spacing w:after="0"/>
                        </w:pPr>
                        <w:r>
                          <w:rPr>
                            <w:color w:val="000000"/>
                            <w:sz w:val="20"/>
                            <w:szCs w:val="20"/>
                          </w:rPr>
                          <w:t>foto</w:t>
                        </w:r>
                      </w:p>
                      <w:p w14:paraId="06681263" w14:textId="504344B2" w:rsidR="00571986" w:rsidRDefault="00571986" w:rsidP="002C7B7A">
                        <w:pPr>
                          <w:spacing w:after="0"/>
                        </w:pPr>
                        <w:r>
                          <w:rPr>
                            <w:color w:val="000000"/>
                            <w:sz w:val="20"/>
                            <w:szCs w:val="20"/>
                          </w:rPr>
                          <w:t>deskripsi</w:t>
                        </w:r>
                      </w:p>
                      <w:p w14:paraId="61962499" w14:textId="77777777" w:rsidR="00571986" w:rsidRDefault="00571986" w:rsidP="00F60081">
                        <w:r>
                          <w:rPr>
                            <w:color w:val="000000"/>
                          </w:rPr>
                          <w:t> </w:t>
                        </w:r>
                      </w:p>
                    </w:txbxContent>
                  </v:textbox>
                </v:rect>
                <v:shape id="Konektor: Siku 291" o:spid="_x0000_s1121" type="#_x0000_t34" style="position:absolute;left:13501;top:7905;width:12101;height:876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" strokecolor="black [3200]" strokeweight="1pt">
                  <v:stroke endarrow="block"/>
                </v:shape>
                <v:shape id="Konektor: Siku 349" o:spid="_x0000_s1122" type="#_x0000_t34" style="position:absolute;left:13716;top:4191;width:11886;height:1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" strokecolor="black [3200]" strokeweight="1pt">
                  <v:stroke endarrow="block"/>
                </v:shape>
                <v:shape id="Konektor: Siku 350" o:spid="_x0000_s1123" type="#_x0000_t34" style="position:absolute;left:13501;top:17325;width:11740;height:27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" strokecolor="black [3200]" strokeweight="1pt">
                  <v:stroke endarrow="block"/>
                </v:shape>
                <w10:anchorlock/>
              </v:group>
            </w:pict>
          </mc:Fallback>
        </mc:AlternateContent>
      </w:r>
    </w:p>
    <w:p w14:paraId="02B3AD4D" w14:textId="0AF45938" w:rsidR="009E4812" w:rsidRPr="009E4812" w:rsidRDefault="009E4812" w:rsidP="009E4812">
      <w:pPr>
        <w:pStyle w:val="Keterangan"/>
        <w:spacing w:after="0"/>
        <w:ind w:left="992"/>
        <w:jc w:val="center"/>
        <w:rPr>
          <w:i w:val="0"/>
          <w:color w:val="000000" w:themeColor="text1"/>
          <w:sz w:val="22"/>
        </w:rPr>
      </w:pPr>
      <w:bookmarkStart w:id="219" w:name="_Toc12467755"/>
      <w:bookmarkStart w:id="220" w:name="_Toc12470867"/>
      <w:r w:rsidRPr="009E481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9</w:t>
      </w:r>
      <w:r w:rsidR="00E62280">
        <w:rPr>
          <w:i w:val="0"/>
          <w:color w:val="000000" w:themeColor="text1"/>
          <w:sz w:val="20"/>
        </w:rPr>
        <w:fldChar w:fldCharType="end"/>
      </w:r>
      <w:r>
        <w:rPr>
          <w:i w:val="0"/>
          <w:color w:val="000000" w:themeColor="text1"/>
          <w:sz w:val="20"/>
        </w:rPr>
        <w:br/>
      </w:r>
      <w:r w:rsidRPr="009E4812">
        <w:rPr>
          <w:i w:val="0"/>
          <w:color w:val="000000" w:themeColor="text1"/>
          <w:sz w:val="20"/>
        </w:rPr>
        <w:t>Normalisasi Kedua</w:t>
      </w:r>
      <w:bookmarkEnd w:id="219"/>
      <w:bookmarkEnd w:id="220"/>
    </w:p>
    <w:p w14:paraId="750496AF" w14:textId="10AAC77C" w:rsidR="004D5A88" w:rsidRDefault="004D5A88" w:rsidP="005D602D">
      <w:pPr>
        <w:pStyle w:val="DaftarParagraf"/>
        <w:spacing w:after="0" w:line="480" w:lineRule="auto"/>
        <w:ind w:left="993"/>
        <w:jc w:val="center"/>
        <w:rPr>
          <w:sz w:val="20"/>
        </w:rPr>
      </w:pPr>
      <w:r>
        <w:rPr>
          <w:sz w:val="20"/>
        </w:rPr>
        <w:t>Sumber : Dokumen Pribadi</w:t>
      </w:r>
    </w:p>
    <w:p w14:paraId="2130B4A5" w14:textId="77777777" w:rsidR="004266A6" w:rsidRDefault="004266A6" w:rsidP="005D602D">
      <w:pPr>
        <w:pStyle w:val="DaftarParagraf"/>
        <w:keepNext/>
        <w:numPr>
          <w:ilvl w:val="0"/>
          <w:numId w:val="53"/>
        </w:numPr>
        <w:spacing w:after="0" w:line="480" w:lineRule="auto"/>
        <w:ind w:left="993" w:hanging="284"/>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5D602D">
      <w:pPr>
        <w:pStyle w:val="DaftarParagraf"/>
        <w:spacing w:after="0" w:line="240" w:lineRule="auto"/>
        <w:ind w:left="993"/>
        <w:jc w:val="left"/>
      </w:pPr>
      <w:r>
        <w:rPr>
          <w:noProof/>
        </w:rPr>
        <mc:AlternateContent>
          <mc:Choice Requires="wpc">
            <w:drawing>
              <wp:inline distT="0" distB="0" distL="0" distR="0" wp14:anchorId="78C54ECA" wp14:editId="5C565A85">
                <wp:extent cx="5039995" cy="2512499"/>
                <wp:effectExtent l="0" t="0" r="27305" b="254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6" name="Persegi Panjang 336"/>
                        <wps:cNvSpPr/>
                        <wps:spPr>
                          <a:xfrm>
                            <a:off x="3905885" y="975355"/>
                            <a:ext cx="1134110" cy="45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571986" w:rsidRDefault="00571986" w:rsidP="00CA397C">
                              <w:pPr>
                                <w:spacing w:after="0"/>
                                <w:rPr>
                                  <w:noProof/>
                                  <w:color w:val="000000"/>
                                  <w:sz w:val="20"/>
                                  <w:szCs w:val="20"/>
                                </w:rPr>
                              </w:pPr>
                              <w:r>
                                <w:rPr>
                                  <w:noProof/>
                                  <w:color w:val="000000"/>
                                  <w:sz w:val="20"/>
                                  <w:szCs w:val="20"/>
                                </w:rPr>
                                <w:t>level*</w:t>
                              </w:r>
                            </w:p>
                            <w:p w14:paraId="486F94F6" w14:textId="43203515" w:rsidR="00571986" w:rsidRDefault="00571986" w:rsidP="00CA397C">
                              <w:pPr>
                                <w:spacing w:after="0"/>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905885" y="683966"/>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571986" w:rsidRDefault="00571986"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3" name="Persegi Panjang 293"/>
                        <wps:cNvSpPr/>
                        <wps:spPr>
                          <a:xfrm>
                            <a:off x="2409825" y="284821"/>
                            <a:ext cx="1134110" cy="9359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89EFB0" w14:textId="77777777" w:rsidR="00571986" w:rsidRDefault="00571986" w:rsidP="00CA397C">
                              <w:pPr>
                                <w:spacing w:after="0"/>
                                <w:rPr>
                                  <w:noProof/>
                                  <w:szCs w:val="24"/>
                                </w:rPr>
                              </w:pPr>
                              <w:r>
                                <w:rPr>
                                  <w:noProof/>
                                  <w:color w:val="000000"/>
                                  <w:sz w:val="20"/>
                                  <w:szCs w:val="20"/>
                                </w:rPr>
                                <w:t>id_pesanan</w:t>
                              </w:r>
                              <w:r>
                                <w:rPr>
                                  <w:noProof/>
                                  <w:color w:val="000000"/>
                                </w:rPr>
                                <w:t>*</w:t>
                              </w:r>
                            </w:p>
                            <w:p w14:paraId="75BD2C18" w14:textId="77777777" w:rsidR="00571986" w:rsidRDefault="00571986" w:rsidP="00CA397C">
                              <w:pPr>
                                <w:spacing w:after="0"/>
                                <w:rPr>
                                  <w:noProof/>
                                </w:rPr>
                              </w:pPr>
                              <w:r>
                                <w:rPr>
                                  <w:noProof/>
                                  <w:color w:val="000000"/>
                                  <w:sz w:val="20"/>
                                  <w:szCs w:val="20"/>
                                </w:rPr>
                                <w:t>id_transaksi</w:t>
                              </w:r>
                            </w:p>
                            <w:p w14:paraId="755189FB" w14:textId="77777777" w:rsidR="00571986" w:rsidRDefault="00571986" w:rsidP="00CA397C">
                              <w:pPr>
                                <w:spacing w:after="0"/>
                                <w:rPr>
                                  <w:noProof/>
                                </w:rPr>
                              </w:pPr>
                              <w:r>
                                <w:rPr>
                                  <w:noProof/>
                                  <w:color w:val="000000"/>
                                  <w:sz w:val="20"/>
                                  <w:szCs w:val="20"/>
                                </w:rPr>
                                <w:t>nama_menu</w:t>
                              </w:r>
                            </w:p>
                            <w:p w14:paraId="5427465D" w14:textId="77777777" w:rsidR="00571986" w:rsidRDefault="00571986" w:rsidP="00CA397C">
                              <w:pPr>
                                <w:spacing w:after="0"/>
                                <w:rPr>
                                  <w:noProof/>
                                </w:rPr>
                              </w:pPr>
                              <w:r>
                                <w:rPr>
                                  <w:noProof/>
                                  <w:color w:val="000000"/>
                                  <w:sz w:val="20"/>
                                  <w:szCs w:val="20"/>
                                </w:rPr>
                                <w:t>jumlah</w:t>
                              </w:r>
                            </w:p>
                            <w:p w14:paraId="3865105E" w14:textId="59B6358D" w:rsidR="00571986" w:rsidRDefault="00571986" w:rsidP="00CA397C">
                              <w:pPr>
                                <w:spacing w:after="0"/>
                                <w:rPr>
                                  <w:noProof/>
                                </w:rPr>
                              </w:pPr>
                              <w:r>
                                <w:rPr>
                                  <w:noProof/>
                                  <w:color w:val="000000"/>
                                  <w:sz w:val="20"/>
                                  <w:szCs w:val="20"/>
                                </w:rPr>
                                <w:t>level</w:t>
                              </w:r>
                            </w:p>
                            <w:p w14:paraId="1831BD98" w14:textId="77777777" w:rsidR="00571986" w:rsidRDefault="00571986" w:rsidP="00CA397C">
                              <w:pPr>
                                <w:spacing w:after="0"/>
                                <w:rPr>
                                  <w:noProof/>
                                </w:rPr>
                              </w:pPr>
                              <w:r>
                                <w:rPr>
                                  <w:noProof/>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4" name="Persegi Panjang 294"/>
                        <wps:cNvSpPr/>
                        <wps:spPr>
                          <a:xfrm>
                            <a:off x="2409825" y="0"/>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91997D" w14:textId="77777777" w:rsidR="00571986" w:rsidRDefault="00571986" w:rsidP="00CA397C">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5" name="Persegi Panjang 295"/>
                        <wps:cNvSpPr/>
                        <wps:spPr>
                          <a:xfrm>
                            <a:off x="0" y="1159975"/>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DF92E" w14:textId="77777777" w:rsidR="00571986" w:rsidRDefault="00571986" w:rsidP="00CA397C">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 name="Persegi Panjang 302"/>
                        <wps:cNvSpPr/>
                        <wps:spPr>
                          <a:xfrm>
                            <a:off x="0" y="266065"/>
                            <a:ext cx="1350010" cy="667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A0FCBB" w14:textId="77777777" w:rsidR="00571986" w:rsidRDefault="00571986" w:rsidP="00CA397C">
                              <w:pPr>
                                <w:spacing w:after="0"/>
                                <w:rPr>
                                  <w:noProof/>
                                  <w:szCs w:val="24"/>
                                </w:rPr>
                              </w:pPr>
                              <w:r>
                                <w:rPr>
                                  <w:noProof/>
                                  <w:color w:val="000000"/>
                                  <w:sz w:val="20"/>
                                  <w:szCs w:val="20"/>
                                </w:rPr>
                                <w:t>id_transaksi *</w:t>
                              </w:r>
                            </w:p>
                            <w:p w14:paraId="740C56B7" w14:textId="77777777" w:rsidR="00571986" w:rsidRDefault="00571986" w:rsidP="00CA397C">
                              <w:pPr>
                                <w:spacing w:after="0"/>
                                <w:rPr>
                                  <w:noProof/>
                                </w:rPr>
                              </w:pPr>
                              <w:r>
                                <w:rPr>
                                  <w:noProof/>
                                  <w:color w:val="000000"/>
                                  <w:sz w:val="20"/>
                                  <w:szCs w:val="20"/>
                                </w:rPr>
                                <w:t>no_meja</w:t>
                              </w:r>
                            </w:p>
                            <w:p w14:paraId="1867AF50" w14:textId="77777777" w:rsidR="00571986" w:rsidRDefault="00571986" w:rsidP="00CA397C">
                              <w:pPr>
                                <w:rPr>
                                  <w:noProof/>
                                </w:rPr>
                              </w:pPr>
                              <w:r>
                                <w:rPr>
                                  <w:noProof/>
                                  <w:color w:val="000000"/>
                                  <w:sz w:val="20"/>
                                  <w:szCs w:val="20"/>
                                </w:rPr>
                                <w:t>tanggal</w:t>
                              </w:r>
                            </w:p>
                            <w:p w14:paraId="5CBD4D47" w14:textId="77777777" w:rsidR="00571986" w:rsidRDefault="00571986" w:rsidP="00CA397C">
                              <w:r>
                                <w:rPr>
                                  <w:color w:val="000000"/>
                                </w:rPr>
                                <w:t> </w:t>
                              </w:r>
                            </w:p>
                            <w:p w14:paraId="654A85FE" w14:textId="77777777" w:rsidR="00571986" w:rsidRDefault="00571986" w:rsidP="00CA397C">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5" name="Persegi Panjang 305"/>
                        <wps:cNvSpPr/>
                        <wps:spPr>
                          <a:xfrm>
                            <a:off x="0" y="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F2567C" w14:textId="77777777" w:rsidR="00571986" w:rsidRDefault="00571986" w:rsidP="00CA397C">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6" name="Persegi Panjang 306"/>
                        <wps:cNvSpPr/>
                        <wps:spPr>
                          <a:xfrm>
                            <a:off x="0" y="1429215"/>
                            <a:ext cx="1350010" cy="625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DCC9BF" w14:textId="77777777" w:rsidR="00571986" w:rsidRDefault="00571986" w:rsidP="00CA397C">
                              <w:pPr>
                                <w:spacing w:after="0"/>
                                <w:rPr>
                                  <w:noProof/>
                                  <w:szCs w:val="24"/>
                                </w:rPr>
                              </w:pPr>
                              <w:r>
                                <w:rPr>
                                  <w:noProof/>
                                  <w:color w:val="000000"/>
                                  <w:sz w:val="20"/>
                                  <w:szCs w:val="20"/>
                                </w:rPr>
                                <w:t>nama_menu*</w:t>
                              </w:r>
                            </w:p>
                            <w:p w14:paraId="11349AB4" w14:textId="77777777" w:rsidR="00571986" w:rsidRDefault="00571986" w:rsidP="00CA397C">
                              <w:pPr>
                                <w:spacing w:after="0"/>
                                <w:rPr>
                                  <w:noProof/>
                                </w:rPr>
                              </w:pPr>
                              <w:r>
                                <w:rPr>
                                  <w:noProof/>
                                  <w:color w:val="000000"/>
                                  <w:sz w:val="20"/>
                                  <w:szCs w:val="20"/>
                                </w:rPr>
                                <w:t>tipe</w:t>
                              </w:r>
                            </w:p>
                            <w:p w14:paraId="2A1F979A" w14:textId="77777777" w:rsidR="00571986" w:rsidRDefault="00571986" w:rsidP="00CA397C">
                              <w:pPr>
                                <w:rPr>
                                  <w:noProof/>
                                </w:rPr>
                              </w:pPr>
                              <w:r>
                                <w:rPr>
                                  <w:noProof/>
                                  <w:color w:val="000000"/>
                                  <w:sz w:val="20"/>
                                  <w:szCs w:val="20"/>
                                </w:rPr>
                                <w:t>harga_menu</w:t>
                              </w:r>
                            </w:p>
                            <w:p w14:paraId="1907A8DE" w14:textId="77777777" w:rsidR="00571986" w:rsidRDefault="00571986" w:rsidP="00CA397C">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Persegi Panjang 308"/>
                        <wps:cNvSpPr/>
                        <wps:spPr>
                          <a:xfrm>
                            <a:off x="2392975" y="155050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DEB926" w14:textId="77777777" w:rsidR="00571986" w:rsidRDefault="00571986" w:rsidP="00CA397C">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 name="Persegi Panjang 309"/>
                        <wps:cNvSpPr/>
                        <wps:spPr>
                          <a:xfrm>
                            <a:off x="2392975" y="1819741"/>
                            <a:ext cx="1350010" cy="6567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B0601" w14:textId="77777777" w:rsidR="00571986" w:rsidRDefault="00571986" w:rsidP="00CA397C">
                              <w:pPr>
                                <w:spacing w:after="0"/>
                                <w:rPr>
                                  <w:noProof/>
                                  <w:szCs w:val="24"/>
                                </w:rPr>
                              </w:pPr>
                              <w:r>
                                <w:rPr>
                                  <w:noProof/>
                                  <w:color w:val="000000"/>
                                  <w:sz w:val="20"/>
                                  <w:szCs w:val="20"/>
                                </w:rPr>
                                <w:t>nama_menu*</w:t>
                              </w:r>
                            </w:p>
                            <w:p w14:paraId="02924BCE" w14:textId="77777777" w:rsidR="00571986" w:rsidRDefault="00571986" w:rsidP="00CA397C">
                              <w:pPr>
                                <w:spacing w:after="0"/>
                              </w:pPr>
                              <w:r>
                                <w:rPr>
                                  <w:color w:val="000000"/>
                                  <w:sz w:val="20"/>
                                  <w:szCs w:val="20"/>
                                </w:rPr>
                                <w:t>foto</w:t>
                              </w:r>
                            </w:p>
                            <w:p w14:paraId="0F496D7F" w14:textId="75803480" w:rsidR="00571986" w:rsidRDefault="00571986" w:rsidP="002C7B7A">
                              <w:pPr>
                                <w:spacing w:after="0"/>
                              </w:pPr>
                              <w:r>
                                <w:rPr>
                                  <w:color w:val="000000"/>
                                  <w:sz w:val="20"/>
                                  <w:szCs w:val="20"/>
                                </w:rPr>
                                <w:t>deskripsi</w:t>
                              </w:r>
                            </w:p>
                            <w:p w14:paraId="0EFA5A9C" w14:textId="77777777" w:rsidR="00571986" w:rsidRDefault="00571986" w:rsidP="00CA397C">
                              <w:pPr>
                                <w:spacing w:after="0"/>
                              </w:pPr>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5" name="Konektor: Siku 291"/>
                        <wps:cNvCnPr/>
                        <wps:spPr>
                          <a:xfrm>
                            <a:off x="1350010" y="1855927"/>
                            <a:ext cx="1021715" cy="115745"/>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6" name="Konektor: Siku 346"/>
                        <wps:cNvCnPr>
                          <a:endCxn id="293" idx="1"/>
                        </wps:cNvCnPr>
                        <wps:spPr>
                          <a:xfrm flipV="1">
                            <a:off x="1362075" y="752816"/>
                            <a:ext cx="1047750" cy="81881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7" name="Konektor: Siku 347"/>
                        <wps:cNvCnPr/>
                        <wps:spPr>
                          <a:xfrm>
                            <a:off x="1350010" y="400050"/>
                            <a:ext cx="1069340" cy="20955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1" name="Konektor: Siku 351"/>
                        <wps:cNvCnPr/>
                        <wps:spPr>
                          <a:xfrm>
                            <a:off x="3543935" y="1133476"/>
                            <a:ext cx="36131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78C54ECA" id="Kanvas 116" o:spid="_x0000_s1124"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">
                <v:shape id="_x0000_s1125" type="#_x0000_t75" style="position:absolute;width:50399;height:25120;visibility:visible;mso-wrap-style:square">
                  <v:fill o:detectmouseclick="t"/>
                  <v:path o:connecttype="none"/>
                </v:shape>
                <v:rect id="Persegi Panjang 336" o:spid="_x0000_s1126" style="position:absolute;left:39058;top:9753;width:11341;height:4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571986" w:rsidRDefault="00571986" w:rsidP="00CA397C">
                        <w:pPr>
                          <w:spacing w:after="0"/>
                          <w:rPr>
                            <w:noProof/>
                            <w:color w:val="000000"/>
                            <w:sz w:val="20"/>
                            <w:szCs w:val="20"/>
                          </w:rPr>
                        </w:pPr>
                        <w:r>
                          <w:rPr>
                            <w:noProof/>
                            <w:color w:val="000000"/>
                            <w:sz w:val="20"/>
                            <w:szCs w:val="20"/>
                          </w:rPr>
                          <w:t>level*</w:t>
                        </w:r>
                      </w:p>
                      <w:p w14:paraId="486F94F6" w14:textId="43203515" w:rsidR="00571986" w:rsidRDefault="00571986" w:rsidP="00CA397C">
                        <w:pPr>
                          <w:spacing w:after="0"/>
                          <w:rPr>
                            <w:noProof/>
                          </w:rPr>
                        </w:pPr>
                        <w:r>
                          <w:rPr>
                            <w:noProof/>
                            <w:color w:val="000000"/>
                            <w:sz w:val="20"/>
                            <w:szCs w:val="20"/>
                          </w:rPr>
                          <w:t>harga_level</w:t>
                        </w:r>
                      </w:p>
                    </w:txbxContent>
                  </v:textbox>
                </v:rect>
                <v:rect id="Persegi Panjang 337" o:spid="_x0000_s1127" style="position:absolute;left:39058;top:6839;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571986" w:rsidRDefault="00571986" w:rsidP="003B6493">
                        <w:pPr>
                          <w:jc w:val="center"/>
                          <w:rPr>
                            <w:szCs w:val="24"/>
                          </w:rPr>
                        </w:pPr>
                        <w:r>
                          <w:rPr>
                            <w:color w:val="000000"/>
                            <w:sz w:val="20"/>
                            <w:szCs w:val="20"/>
                          </w:rPr>
                          <w:t>level</w:t>
                        </w:r>
                      </w:p>
                    </w:txbxContent>
                  </v:textbox>
                </v:rect>
                <v:rect id="Persegi Panjang 293" o:spid="_x0000_s1128" style="position:absolute;left:24098;top:2848;width:11341;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HkxwAAANwAAAAPAAAAZHJzL2Rvd25yZXYueG1sRI9Ba8JA&#10;FITvhf6H5RW8iG60UG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AY0EeTHAAAA3AAA&#10;AA8AAAAAAAAAAAAAAAAABwIAAGRycy9kb3ducmV2LnhtbFBLBQYAAAAAAwADALcAAAD7AgAAAAA=&#10;" filled="f" strokecolor="black [3213]" strokeweight="1pt">
                  <v:textbox>
                    <w:txbxContent>
                      <w:p w14:paraId="7B89EFB0" w14:textId="77777777" w:rsidR="00571986" w:rsidRDefault="00571986" w:rsidP="00CA397C">
                        <w:pPr>
                          <w:spacing w:after="0"/>
                          <w:rPr>
                            <w:noProof/>
                            <w:szCs w:val="24"/>
                          </w:rPr>
                        </w:pPr>
                        <w:r>
                          <w:rPr>
                            <w:noProof/>
                            <w:color w:val="000000"/>
                            <w:sz w:val="20"/>
                            <w:szCs w:val="20"/>
                          </w:rPr>
                          <w:t>id_pesanan</w:t>
                        </w:r>
                        <w:r>
                          <w:rPr>
                            <w:noProof/>
                            <w:color w:val="000000"/>
                          </w:rPr>
                          <w:t>*</w:t>
                        </w:r>
                      </w:p>
                      <w:p w14:paraId="75BD2C18" w14:textId="77777777" w:rsidR="00571986" w:rsidRDefault="00571986" w:rsidP="00CA397C">
                        <w:pPr>
                          <w:spacing w:after="0"/>
                          <w:rPr>
                            <w:noProof/>
                          </w:rPr>
                        </w:pPr>
                        <w:r>
                          <w:rPr>
                            <w:noProof/>
                            <w:color w:val="000000"/>
                            <w:sz w:val="20"/>
                            <w:szCs w:val="20"/>
                          </w:rPr>
                          <w:t>id_transaksi</w:t>
                        </w:r>
                      </w:p>
                      <w:p w14:paraId="755189FB" w14:textId="77777777" w:rsidR="00571986" w:rsidRDefault="00571986" w:rsidP="00CA397C">
                        <w:pPr>
                          <w:spacing w:after="0"/>
                          <w:rPr>
                            <w:noProof/>
                          </w:rPr>
                        </w:pPr>
                        <w:r>
                          <w:rPr>
                            <w:noProof/>
                            <w:color w:val="000000"/>
                            <w:sz w:val="20"/>
                            <w:szCs w:val="20"/>
                          </w:rPr>
                          <w:t>nama_menu</w:t>
                        </w:r>
                      </w:p>
                      <w:p w14:paraId="5427465D" w14:textId="77777777" w:rsidR="00571986" w:rsidRDefault="00571986" w:rsidP="00CA397C">
                        <w:pPr>
                          <w:spacing w:after="0"/>
                          <w:rPr>
                            <w:noProof/>
                          </w:rPr>
                        </w:pPr>
                        <w:r>
                          <w:rPr>
                            <w:noProof/>
                            <w:color w:val="000000"/>
                            <w:sz w:val="20"/>
                            <w:szCs w:val="20"/>
                          </w:rPr>
                          <w:t>jumlah</w:t>
                        </w:r>
                      </w:p>
                      <w:p w14:paraId="3865105E" w14:textId="59B6358D" w:rsidR="00571986" w:rsidRDefault="00571986" w:rsidP="00CA397C">
                        <w:pPr>
                          <w:spacing w:after="0"/>
                          <w:rPr>
                            <w:noProof/>
                          </w:rPr>
                        </w:pPr>
                        <w:r>
                          <w:rPr>
                            <w:noProof/>
                            <w:color w:val="000000"/>
                            <w:sz w:val="20"/>
                            <w:szCs w:val="20"/>
                          </w:rPr>
                          <w:t>level</w:t>
                        </w:r>
                      </w:p>
                      <w:p w14:paraId="1831BD98" w14:textId="77777777" w:rsidR="00571986" w:rsidRDefault="00571986" w:rsidP="00CA397C">
                        <w:pPr>
                          <w:spacing w:after="0"/>
                          <w:rPr>
                            <w:noProof/>
                          </w:rPr>
                        </w:pPr>
                        <w:r>
                          <w:rPr>
                            <w:noProof/>
                          </w:rPr>
                          <w:t> </w:t>
                        </w:r>
                      </w:p>
                    </w:txbxContent>
                  </v:textbox>
                </v:rect>
                <v:rect id="Persegi Panjang 294" o:spid="_x0000_s1129" style="position:absolute;left:24098;width:1134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YmQxwAAANwAAAAPAAAAZHJzL2Rvd25yZXYueG1sRI9Ba8JA&#10;FITvhf6H5RW8iG6UU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IndiZDHAAAA3AAA&#10;AA8AAAAAAAAAAAAAAAAABwIAAGRycy9kb3ducmV2LnhtbFBLBQYAAAAAAwADALcAAAD7AgAAAAA=&#10;" filled="f" strokecolor="black [3213]" strokeweight="1pt">
                  <v:textbox>
                    <w:txbxContent>
                      <w:p w14:paraId="1B91997D" w14:textId="77777777" w:rsidR="00571986" w:rsidRDefault="00571986" w:rsidP="00CA397C">
                        <w:pPr>
                          <w:jc w:val="center"/>
                          <w:rPr>
                            <w:szCs w:val="24"/>
                          </w:rPr>
                        </w:pPr>
                        <w:r>
                          <w:rPr>
                            <w:color w:val="000000"/>
                            <w:sz w:val="20"/>
                            <w:szCs w:val="20"/>
                          </w:rPr>
                          <w:t>pesanan</w:t>
                        </w:r>
                      </w:p>
                    </w:txbxContent>
                  </v:textbox>
                </v:rect>
                <v:rect id="Persegi Panjang 295" o:spid="_x0000_s1130" style="position:absolute;top:11599;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SwLxwAAANwAAAAPAAAAZHJzL2Rvd25yZXYueG1sRI9Ba8JA&#10;FITvhf6H5RW8iG4UW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OaRLAvHAAAA3AAA&#10;AA8AAAAAAAAAAAAAAAAABwIAAGRycy9kb3ducmV2LnhtbFBLBQYAAAAAAwADALcAAAD7AgAAAAA=&#10;" filled="f" strokecolor="black [3213]" strokeweight="1pt">
                  <v:textbox>
                    <w:txbxContent>
                      <w:p w14:paraId="2D6DF92E" w14:textId="77777777" w:rsidR="00571986" w:rsidRDefault="00571986" w:rsidP="00CA397C">
                        <w:pPr>
                          <w:jc w:val="center"/>
                          <w:rPr>
                            <w:szCs w:val="24"/>
                          </w:rPr>
                        </w:pPr>
                        <w:r>
                          <w:rPr>
                            <w:color w:val="000000"/>
                            <w:sz w:val="20"/>
                            <w:szCs w:val="20"/>
                          </w:rPr>
                          <w:t>menu</w:t>
                        </w:r>
                      </w:p>
                    </w:txbxContent>
                  </v:textbox>
                </v:rect>
                <v:rect id="Persegi Panjang 302" o:spid="_x0000_s1131" style="position:absolute;top:2660;width:13500;height:66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" filled="f" strokecolor="black [3213]" strokeweight="1pt">
                  <v:textbox>
                    <w:txbxContent>
                      <w:p w14:paraId="0DA0FCBB" w14:textId="77777777" w:rsidR="00571986" w:rsidRDefault="00571986" w:rsidP="00CA397C">
                        <w:pPr>
                          <w:spacing w:after="0"/>
                          <w:rPr>
                            <w:noProof/>
                            <w:szCs w:val="24"/>
                          </w:rPr>
                        </w:pPr>
                        <w:r>
                          <w:rPr>
                            <w:noProof/>
                            <w:color w:val="000000"/>
                            <w:sz w:val="20"/>
                            <w:szCs w:val="20"/>
                          </w:rPr>
                          <w:t>id_transaksi *</w:t>
                        </w:r>
                      </w:p>
                      <w:p w14:paraId="740C56B7" w14:textId="77777777" w:rsidR="00571986" w:rsidRDefault="00571986" w:rsidP="00CA397C">
                        <w:pPr>
                          <w:spacing w:after="0"/>
                          <w:rPr>
                            <w:noProof/>
                          </w:rPr>
                        </w:pPr>
                        <w:r>
                          <w:rPr>
                            <w:noProof/>
                            <w:color w:val="000000"/>
                            <w:sz w:val="20"/>
                            <w:szCs w:val="20"/>
                          </w:rPr>
                          <w:t>no_meja</w:t>
                        </w:r>
                      </w:p>
                      <w:p w14:paraId="1867AF50" w14:textId="77777777" w:rsidR="00571986" w:rsidRDefault="00571986" w:rsidP="00CA397C">
                        <w:pPr>
                          <w:rPr>
                            <w:noProof/>
                          </w:rPr>
                        </w:pPr>
                        <w:r>
                          <w:rPr>
                            <w:noProof/>
                            <w:color w:val="000000"/>
                            <w:sz w:val="20"/>
                            <w:szCs w:val="20"/>
                          </w:rPr>
                          <w:t>tanggal</w:t>
                        </w:r>
                      </w:p>
                      <w:p w14:paraId="5CBD4D47" w14:textId="77777777" w:rsidR="00571986" w:rsidRDefault="00571986" w:rsidP="00CA397C">
                        <w:r>
                          <w:rPr>
                            <w:color w:val="000000"/>
                          </w:rPr>
                          <w:t> </w:t>
                        </w:r>
                      </w:p>
                      <w:p w14:paraId="654A85FE" w14:textId="77777777" w:rsidR="00571986" w:rsidRDefault="00571986" w:rsidP="00CA397C">
                        <w:r>
                          <w:t> </w:t>
                        </w:r>
                      </w:p>
                    </w:txbxContent>
                  </v:textbox>
                </v:rect>
                <v:rect id="Persegi Panjang 305" o:spid="_x0000_s1132" style="position:absolute;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" filled="f" strokecolor="black [3213]" strokeweight="1pt">
                  <v:textbox>
                    <w:txbxContent>
                      <w:p w14:paraId="00F2567C" w14:textId="77777777" w:rsidR="00571986" w:rsidRDefault="00571986" w:rsidP="00CA397C">
                        <w:pPr>
                          <w:jc w:val="center"/>
                          <w:rPr>
                            <w:szCs w:val="24"/>
                          </w:rPr>
                        </w:pPr>
                        <w:r>
                          <w:rPr>
                            <w:color w:val="000000"/>
                            <w:sz w:val="20"/>
                            <w:szCs w:val="20"/>
                          </w:rPr>
                          <w:t>transaksi</w:t>
                        </w:r>
                      </w:p>
                    </w:txbxContent>
                  </v:textbox>
                </v:rect>
                <v:rect id="Persegi Panjang 306" o:spid="_x0000_s1133" style="position:absolute;top:14292;width:13500;height:6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" filled="f" strokecolor="black [3213]" strokeweight="1pt">
                  <v:textbox>
                    <w:txbxContent>
                      <w:p w14:paraId="60DCC9BF" w14:textId="77777777" w:rsidR="00571986" w:rsidRDefault="00571986" w:rsidP="00CA397C">
                        <w:pPr>
                          <w:spacing w:after="0"/>
                          <w:rPr>
                            <w:noProof/>
                            <w:szCs w:val="24"/>
                          </w:rPr>
                        </w:pPr>
                        <w:r>
                          <w:rPr>
                            <w:noProof/>
                            <w:color w:val="000000"/>
                            <w:sz w:val="20"/>
                            <w:szCs w:val="20"/>
                          </w:rPr>
                          <w:t>nama_menu*</w:t>
                        </w:r>
                      </w:p>
                      <w:p w14:paraId="11349AB4" w14:textId="77777777" w:rsidR="00571986" w:rsidRDefault="00571986" w:rsidP="00CA397C">
                        <w:pPr>
                          <w:spacing w:after="0"/>
                          <w:rPr>
                            <w:noProof/>
                          </w:rPr>
                        </w:pPr>
                        <w:r>
                          <w:rPr>
                            <w:noProof/>
                            <w:color w:val="000000"/>
                            <w:sz w:val="20"/>
                            <w:szCs w:val="20"/>
                          </w:rPr>
                          <w:t>tipe</w:t>
                        </w:r>
                      </w:p>
                      <w:p w14:paraId="2A1F979A" w14:textId="77777777" w:rsidR="00571986" w:rsidRDefault="00571986" w:rsidP="00CA397C">
                        <w:pPr>
                          <w:rPr>
                            <w:noProof/>
                          </w:rPr>
                        </w:pPr>
                        <w:r>
                          <w:rPr>
                            <w:noProof/>
                            <w:color w:val="000000"/>
                            <w:sz w:val="20"/>
                            <w:szCs w:val="20"/>
                          </w:rPr>
                          <w:t>harga_menu</w:t>
                        </w:r>
                      </w:p>
                      <w:p w14:paraId="1907A8DE" w14:textId="77777777" w:rsidR="00571986" w:rsidRDefault="00571986" w:rsidP="00CA397C">
                        <w:r>
                          <w:rPr>
                            <w:color w:val="000000"/>
                          </w:rPr>
                          <w:t> </w:t>
                        </w:r>
                      </w:p>
                    </w:txbxContent>
                  </v:textbox>
                </v:rect>
                <v:rect id="Persegi Panjang 308" o:spid="_x0000_s1134" style="position:absolute;left:23929;top:15505;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54DEB926" w14:textId="77777777" w:rsidR="00571986" w:rsidRDefault="00571986" w:rsidP="00CA397C">
                        <w:pPr>
                          <w:jc w:val="center"/>
                          <w:rPr>
                            <w:noProof/>
                            <w:szCs w:val="24"/>
                          </w:rPr>
                        </w:pPr>
                        <w:r>
                          <w:rPr>
                            <w:noProof/>
                            <w:color w:val="000000"/>
                            <w:sz w:val="20"/>
                            <w:szCs w:val="20"/>
                          </w:rPr>
                          <w:t>detail_ramen</w:t>
                        </w:r>
                      </w:p>
                    </w:txbxContent>
                  </v:textbox>
                </v:rect>
                <v:rect id="Persegi Panjang 309" o:spid="_x0000_s1135" style="position:absolute;left:23929;top:18197;width:13500;height: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" filled="f" strokecolor="black [3213]" strokeweight="1pt">
                  <v:textbox>
                    <w:txbxContent>
                      <w:p w14:paraId="792B0601" w14:textId="77777777" w:rsidR="00571986" w:rsidRDefault="00571986" w:rsidP="00CA397C">
                        <w:pPr>
                          <w:spacing w:after="0"/>
                          <w:rPr>
                            <w:noProof/>
                            <w:szCs w:val="24"/>
                          </w:rPr>
                        </w:pPr>
                        <w:r>
                          <w:rPr>
                            <w:noProof/>
                            <w:color w:val="000000"/>
                            <w:sz w:val="20"/>
                            <w:szCs w:val="20"/>
                          </w:rPr>
                          <w:t>nama_menu*</w:t>
                        </w:r>
                      </w:p>
                      <w:p w14:paraId="02924BCE" w14:textId="77777777" w:rsidR="00571986" w:rsidRDefault="00571986" w:rsidP="00CA397C">
                        <w:pPr>
                          <w:spacing w:after="0"/>
                        </w:pPr>
                        <w:r>
                          <w:rPr>
                            <w:color w:val="000000"/>
                            <w:sz w:val="20"/>
                            <w:szCs w:val="20"/>
                          </w:rPr>
                          <w:t>foto</w:t>
                        </w:r>
                      </w:p>
                      <w:p w14:paraId="0F496D7F" w14:textId="75803480" w:rsidR="00571986" w:rsidRDefault="00571986" w:rsidP="002C7B7A">
                        <w:pPr>
                          <w:spacing w:after="0"/>
                        </w:pPr>
                        <w:r>
                          <w:rPr>
                            <w:color w:val="000000"/>
                            <w:sz w:val="20"/>
                            <w:szCs w:val="20"/>
                          </w:rPr>
                          <w:t>deskripsi</w:t>
                        </w:r>
                      </w:p>
                      <w:p w14:paraId="0EFA5A9C" w14:textId="77777777" w:rsidR="00571986" w:rsidRDefault="00571986" w:rsidP="00CA397C">
                        <w:pPr>
                          <w:spacing w:after="0"/>
                        </w:pPr>
                        <w:r>
                          <w:rPr>
                            <w:color w:val="000000"/>
                          </w:rPr>
                          <w:t> </w:t>
                        </w:r>
                      </w:p>
                    </w:txbxContent>
                  </v:textbox>
                </v:rect>
                <v:shape id="Konektor: Siku 291" o:spid="_x0000_s1136" type="#_x0000_t34" style="position:absolute;left:13500;top:18559;width:10217;height:115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" strokecolor="black [3200]" strokeweight="1pt">
                  <v:stroke endarrow="block"/>
                </v:shape>
                <v:shape id="Konektor: Siku 346" o:spid="_x0000_s1137" type="#_x0000_t34" style="position:absolute;left:13620;top:7528;width:10478;height:818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" strokecolor="black [3200]" strokeweight="1pt">
                  <v:stroke endarrow="block"/>
                </v:shape>
                <v:shape id="Konektor: Siku 347" o:spid="_x0000_s1138" type="#_x0000_t34" style="position:absolute;left:13500;top:4000;width:10693;height:209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" strokecolor="black [3200]" strokeweight="1pt">
                  <v:stroke endarrow="block"/>
                </v:shape>
                <v:shape id="Konektor: Siku 351" o:spid="_x0000_s1139" type="#_x0000_t32" style="position:absolute;left:35439;top:11334;width:36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" strokecolor="black [3200]" strokeweight="1pt">
                  <v:stroke endarrow="block" joinstyle="miter"/>
                </v:shape>
                <w10:anchorlock/>
              </v:group>
            </w:pict>
          </mc:Fallback>
        </mc:AlternateContent>
      </w:r>
    </w:p>
    <w:p w14:paraId="36BD9459" w14:textId="7E5D7830" w:rsidR="00A350FF" w:rsidRPr="00A350FF" w:rsidRDefault="00A350FF" w:rsidP="00A350FF">
      <w:pPr>
        <w:pStyle w:val="Keterangan"/>
        <w:spacing w:after="0"/>
        <w:ind w:left="992"/>
        <w:jc w:val="center"/>
        <w:rPr>
          <w:i w:val="0"/>
          <w:color w:val="000000" w:themeColor="text1"/>
          <w:sz w:val="22"/>
        </w:rPr>
      </w:pPr>
      <w:bookmarkStart w:id="221" w:name="_Toc12467756"/>
      <w:bookmarkStart w:id="222" w:name="_Toc12470868"/>
      <w:r w:rsidRPr="00A350F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0</w:t>
      </w:r>
      <w:r w:rsidR="00E62280">
        <w:rPr>
          <w:i w:val="0"/>
          <w:color w:val="000000" w:themeColor="text1"/>
          <w:sz w:val="20"/>
        </w:rPr>
        <w:fldChar w:fldCharType="end"/>
      </w:r>
      <w:r>
        <w:rPr>
          <w:i w:val="0"/>
          <w:color w:val="000000" w:themeColor="text1"/>
          <w:sz w:val="20"/>
        </w:rPr>
        <w:br/>
      </w:r>
      <w:r w:rsidRPr="00A350FF">
        <w:rPr>
          <w:i w:val="0"/>
          <w:color w:val="000000" w:themeColor="text1"/>
          <w:sz w:val="20"/>
        </w:rPr>
        <w:t>Normalisasi Ketiga</w:t>
      </w:r>
      <w:bookmarkEnd w:id="221"/>
      <w:bookmarkEnd w:id="222"/>
    </w:p>
    <w:p w14:paraId="057EBF74" w14:textId="55D7113F" w:rsidR="00651173" w:rsidRDefault="00651173" w:rsidP="005D602D">
      <w:pPr>
        <w:pStyle w:val="DaftarParagraf"/>
        <w:spacing w:after="0" w:line="480" w:lineRule="auto"/>
        <w:ind w:left="993"/>
        <w:jc w:val="center"/>
      </w:pPr>
      <w:r>
        <w:rPr>
          <w:sz w:val="20"/>
        </w:rPr>
        <w:t>Sumber : Dokumen Pribadi</w:t>
      </w:r>
    </w:p>
    <w:p w14:paraId="6ACFAE63"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23" w:name="_Toc11916517"/>
      <w:r w:rsidRPr="00B659E2">
        <w:rPr>
          <w:b/>
        </w:rPr>
        <w:lastRenderedPageBreak/>
        <w:t>ERD (</w:t>
      </w:r>
      <w:r w:rsidRPr="00B659E2">
        <w:rPr>
          <w:b/>
          <w:i/>
          <w:lang w:val="en-US"/>
        </w:rPr>
        <w:t>Entity Relationship</w:t>
      </w:r>
      <w:r w:rsidRPr="00B659E2">
        <w:rPr>
          <w:b/>
          <w:i/>
        </w:rPr>
        <w:t xml:space="preserve"> Diagram</w:t>
      </w:r>
      <w:r w:rsidRPr="00B659E2">
        <w:rPr>
          <w:b/>
        </w:rPr>
        <w:t>)</w:t>
      </w:r>
      <w:bookmarkEnd w:id="223"/>
    </w:p>
    <w:p w14:paraId="3C61FE28" w14:textId="437BFCB2" w:rsidR="00786B67" w:rsidRDefault="00E62CD2" w:rsidP="000226B4">
      <w:pPr>
        <w:pStyle w:val="DaftarParagraf"/>
        <w:spacing w:after="0" w:line="240" w:lineRule="auto"/>
        <w:ind w:left="709"/>
      </w:pPr>
      <w:r>
        <w:object w:dxaOrig="11401" w:dyaOrig="10321" w14:anchorId="27A709E7">
          <v:shape id="_x0000_i1048" type="#_x0000_t75" style="width:396.75pt;height:359.25pt" o:ole="">
            <v:imagedata r:id="rId62" o:title=""/>
          </v:shape>
          <o:OLEObject Type="Embed" ProgID="Visio.Drawing.15" ShapeID="_x0000_i1048" DrawAspect="Content" ObjectID="_1623142674" r:id="rId63"/>
        </w:object>
      </w:r>
    </w:p>
    <w:p w14:paraId="12D36A6A" w14:textId="0BFDC78B" w:rsidR="00CB31A2" w:rsidRPr="00CB31A2" w:rsidRDefault="00CB31A2" w:rsidP="00CB31A2">
      <w:pPr>
        <w:pStyle w:val="Keterangan"/>
        <w:spacing w:after="0"/>
        <w:ind w:left="709"/>
        <w:jc w:val="center"/>
        <w:rPr>
          <w:i w:val="0"/>
          <w:color w:val="000000" w:themeColor="text1"/>
          <w:sz w:val="22"/>
        </w:rPr>
      </w:pPr>
      <w:bookmarkStart w:id="224" w:name="_Toc12467757"/>
      <w:bookmarkStart w:id="225" w:name="_Toc12470869"/>
      <w:r w:rsidRPr="00CB31A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1</w:t>
      </w:r>
      <w:r w:rsidR="00E62280">
        <w:rPr>
          <w:i w:val="0"/>
          <w:color w:val="000000" w:themeColor="text1"/>
          <w:sz w:val="20"/>
        </w:rPr>
        <w:fldChar w:fldCharType="end"/>
      </w:r>
      <w:r>
        <w:rPr>
          <w:i w:val="0"/>
          <w:color w:val="000000" w:themeColor="text1"/>
          <w:sz w:val="20"/>
        </w:rPr>
        <w:br/>
      </w:r>
      <w:r w:rsidRPr="00CB31A2">
        <w:rPr>
          <w:i w:val="0"/>
          <w:color w:val="000000" w:themeColor="text1"/>
          <w:sz w:val="20"/>
        </w:rPr>
        <w:t>Diagram ERD</w:t>
      </w:r>
      <w:bookmarkEnd w:id="224"/>
      <w:bookmarkEnd w:id="225"/>
    </w:p>
    <w:p w14:paraId="5CC44C9F" w14:textId="0B0325F2" w:rsidR="00E91F86" w:rsidRDefault="00E91F86" w:rsidP="000226B4">
      <w:pPr>
        <w:pStyle w:val="DaftarParagraf"/>
        <w:spacing w:after="0" w:line="480" w:lineRule="auto"/>
        <w:ind w:left="709"/>
        <w:jc w:val="center"/>
      </w:pPr>
      <w:r>
        <w:rPr>
          <w:sz w:val="20"/>
        </w:rPr>
        <w:t>Sumber : Dokumen Pribadi</w:t>
      </w:r>
    </w:p>
    <w:p w14:paraId="7F718014"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26" w:name="_Toc11916518"/>
      <w:r w:rsidRPr="00B659E2">
        <w:rPr>
          <w:b/>
        </w:rPr>
        <w:t xml:space="preserve">Spesifikasi </w:t>
      </w:r>
      <w:r w:rsidRPr="00B659E2">
        <w:rPr>
          <w:b/>
          <w:i/>
          <w:lang w:val="en-US"/>
        </w:rPr>
        <w:t>File</w:t>
      </w:r>
      <w:bookmarkEnd w:id="226"/>
    </w:p>
    <w:tbl>
      <w:tblPr>
        <w:tblW w:w="0" w:type="auto"/>
        <w:tblInd w:w="709" w:type="dxa"/>
        <w:tblLook w:val="04A0" w:firstRow="1" w:lastRow="0" w:firstColumn="1" w:lastColumn="0" w:noHBand="0" w:noVBand="1"/>
      </w:tblPr>
      <w:tblGrid>
        <w:gridCol w:w="299"/>
        <w:gridCol w:w="3173"/>
        <w:gridCol w:w="287"/>
        <w:gridCol w:w="3064"/>
      </w:tblGrid>
      <w:tr w:rsidR="00071DFD" w14:paraId="37157184" w14:textId="77777777" w:rsidTr="00814AF8">
        <w:tc>
          <w:tcPr>
            <w:tcW w:w="299" w:type="dxa"/>
          </w:tcPr>
          <w:p w14:paraId="404B7A86" w14:textId="77777777" w:rsidR="00071DFD" w:rsidRDefault="00071DFD" w:rsidP="0035673F">
            <w:pPr>
              <w:pStyle w:val="DaftarParagraf"/>
              <w:spacing w:after="0" w:line="480" w:lineRule="auto"/>
              <w:ind w:left="-101"/>
            </w:pPr>
            <w:r>
              <w:t>a.</w:t>
            </w:r>
          </w:p>
        </w:tc>
        <w:tc>
          <w:tcPr>
            <w:tcW w:w="3173" w:type="dxa"/>
          </w:tcPr>
          <w:p w14:paraId="2AA838E1" w14:textId="77777777" w:rsidR="00071DFD" w:rsidRPr="00071DFD" w:rsidRDefault="00071DFD" w:rsidP="0035673F">
            <w:pPr>
              <w:pStyle w:val="DaftarParagraf"/>
              <w:spacing w:after="0" w:line="480" w:lineRule="auto"/>
              <w:ind w:left="-102"/>
              <w:rPr>
                <w:i/>
              </w:rPr>
            </w:pPr>
            <w:r>
              <w:t xml:space="preserve">Nama </w:t>
            </w:r>
            <w:r w:rsidRPr="00071DFD">
              <w:rPr>
                <w:i/>
                <w:lang w:val="en-US"/>
              </w:rPr>
              <w:t>file</w:t>
            </w:r>
          </w:p>
        </w:tc>
        <w:tc>
          <w:tcPr>
            <w:tcW w:w="287" w:type="dxa"/>
          </w:tcPr>
          <w:p w14:paraId="129ACD2F" w14:textId="77777777" w:rsidR="00071DFD" w:rsidRDefault="00071DFD" w:rsidP="0035673F">
            <w:pPr>
              <w:pStyle w:val="DaftarParagraf"/>
              <w:spacing w:after="0" w:line="480" w:lineRule="auto"/>
              <w:ind w:left="-102"/>
            </w:pPr>
            <w:r>
              <w:t>:</w:t>
            </w:r>
          </w:p>
        </w:tc>
        <w:tc>
          <w:tcPr>
            <w:tcW w:w="3064" w:type="dxa"/>
          </w:tcPr>
          <w:p w14:paraId="57BE3573" w14:textId="77777777" w:rsidR="00071DFD" w:rsidRDefault="00071DFD" w:rsidP="0035673F">
            <w:pPr>
              <w:pStyle w:val="DaftarParagraf"/>
              <w:spacing w:after="0" w:line="480" w:lineRule="auto"/>
              <w:ind w:left="-102"/>
            </w:pPr>
            <w:r>
              <w:t>menu</w:t>
            </w:r>
          </w:p>
        </w:tc>
      </w:tr>
      <w:tr w:rsidR="00071DFD" w14:paraId="0C8500B2" w14:textId="77777777" w:rsidTr="00814AF8">
        <w:tc>
          <w:tcPr>
            <w:tcW w:w="299" w:type="dxa"/>
          </w:tcPr>
          <w:p w14:paraId="4CB0AEA4" w14:textId="77777777" w:rsidR="00071DFD" w:rsidRDefault="00071DFD" w:rsidP="0035673F">
            <w:pPr>
              <w:pStyle w:val="DaftarParagraf"/>
              <w:spacing w:after="0" w:line="480" w:lineRule="auto"/>
              <w:ind w:left="-101"/>
            </w:pPr>
          </w:p>
        </w:tc>
        <w:tc>
          <w:tcPr>
            <w:tcW w:w="3173" w:type="dxa"/>
          </w:tcPr>
          <w:p w14:paraId="3128B3AE" w14:textId="77777777" w:rsidR="00071DFD" w:rsidRDefault="00071DFD" w:rsidP="0035673F">
            <w:pPr>
              <w:pStyle w:val="DaftarParagraf"/>
              <w:spacing w:after="0" w:line="480" w:lineRule="auto"/>
              <w:ind w:left="-102"/>
            </w:pPr>
            <w:r>
              <w:t>Media</w:t>
            </w:r>
          </w:p>
        </w:tc>
        <w:tc>
          <w:tcPr>
            <w:tcW w:w="287" w:type="dxa"/>
          </w:tcPr>
          <w:p w14:paraId="0181D57C" w14:textId="77777777" w:rsidR="00071DFD" w:rsidRDefault="00071DFD" w:rsidP="0035673F">
            <w:pPr>
              <w:pStyle w:val="DaftarParagraf"/>
              <w:spacing w:after="0" w:line="480" w:lineRule="auto"/>
              <w:ind w:left="-102"/>
            </w:pPr>
            <w:r>
              <w:t>:</w:t>
            </w:r>
          </w:p>
        </w:tc>
        <w:tc>
          <w:tcPr>
            <w:tcW w:w="3064" w:type="dxa"/>
          </w:tcPr>
          <w:p w14:paraId="6CE79D28" w14:textId="77777777" w:rsidR="00071DFD" w:rsidRPr="00071DFD" w:rsidRDefault="00071DFD" w:rsidP="0035673F">
            <w:pPr>
              <w:pStyle w:val="DaftarParagraf"/>
              <w:spacing w:after="0" w:line="480" w:lineRule="auto"/>
              <w:ind w:left="-102"/>
              <w:rPr>
                <w:i/>
                <w:lang w:val="en-US"/>
              </w:rPr>
            </w:pPr>
            <w:r w:rsidRPr="00071DFD">
              <w:rPr>
                <w:i/>
                <w:lang w:val="en-US"/>
              </w:rPr>
              <w:t>Har</w:t>
            </w:r>
            <w:r>
              <w:rPr>
                <w:i/>
              </w:rPr>
              <w:t>d</w:t>
            </w:r>
            <w:r w:rsidRPr="00071DFD">
              <w:rPr>
                <w:i/>
                <w:lang w:val="en-US"/>
              </w:rPr>
              <w:t>disk</w:t>
            </w:r>
          </w:p>
        </w:tc>
      </w:tr>
      <w:tr w:rsidR="00071DFD" w14:paraId="11D0030B" w14:textId="77777777" w:rsidTr="00814AF8">
        <w:tc>
          <w:tcPr>
            <w:tcW w:w="299" w:type="dxa"/>
          </w:tcPr>
          <w:p w14:paraId="657860BD" w14:textId="77777777" w:rsidR="00071DFD" w:rsidRDefault="00071DFD" w:rsidP="0035673F">
            <w:pPr>
              <w:pStyle w:val="DaftarParagraf"/>
              <w:spacing w:after="0" w:line="480" w:lineRule="auto"/>
              <w:ind w:left="-101"/>
            </w:pPr>
          </w:p>
        </w:tc>
        <w:tc>
          <w:tcPr>
            <w:tcW w:w="3173" w:type="dxa"/>
          </w:tcPr>
          <w:p w14:paraId="562415B7" w14:textId="77777777" w:rsidR="00071DFD" w:rsidRPr="00071DFD" w:rsidRDefault="00071DFD" w:rsidP="0035673F">
            <w:pPr>
              <w:pStyle w:val="DaftarParagraf"/>
              <w:spacing w:after="0" w:line="480" w:lineRule="auto"/>
              <w:ind w:left="-102"/>
              <w:rPr>
                <w:i/>
                <w:lang w:val="en-US"/>
              </w:rPr>
            </w:pPr>
            <w:r w:rsidRPr="00071DFD">
              <w:rPr>
                <w:i/>
                <w:lang w:val="en-US"/>
              </w:rPr>
              <w:t>Primary key</w:t>
            </w:r>
          </w:p>
        </w:tc>
        <w:tc>
          <w:tcPr>
            <w:tcW w:w="287" w:type="dxa"/>
          </w:tcPr>
          <w:p w14:paraId="4161EC44" w14:textId="77777777" w:rsidR="00071DFD" w:rsidRDefault="00071DFD" w:rsidP="0035673F">
            <w:pPr>
              <w:pStyle w:val="DaftarParagraf"/>
              <w:spacing w:after="0" w:line="480" w:lineRule="auto"/>
              <w:ind w:left="-102"/>
            </w:pPr>
            <w:r>
              <w:t>:</w:t>
            </w:r>
          </w:p>
        </w:tc>
        <w:tc>
          <w:tcPr>
            <w:tcW w:w="3064" w:type="dxa"/>
          </w:tcPr>
          <w:p w14:paraId="64B1BDEC" w14:textId="6B18CCFE" w:rsidR="00071DFD" w:rsidRDefault="00282196" w:rsidP="0035673F">
            <w:pPr>
              <w:pStyle w:val="DaftarParagraf"/>
              <w:spacing w:after="0" w:line="480" w:lineRule="auto"/>
              <w:ind w:left="-102"/>
              <w:rPr>
                <w:noProof/>
              </w:rPr>
            </w:pPr>
            <w:r>
              <w:rPr>
                <w:noProof/>
              </w:rPr>
              <w:t>nama_menu</w:t>
            </w:r>
          </w:p>
        </w:tc>
      </w:tr>
      <w:tr w:rsidR="00071DFD" w14:paraId="00AB73F4" w14:textId="77777777" w:rsidTr="00814AF8">
        <w:tc>
          <w:tcPr>
            <w:tcW w:w="299" w:type="dxa"/>
          </w:tcPr>
          <w:p w14:paraId="74117D95" w14:textId="77777777" w:rsidR="00071DFD" w:rsidRDefault="00071DFD" w:rsidP="0035673F">
            <w:pPr>
              <w:pStyle w:val="DaftarParagraf"/>
              <w:spacing w:after="0" w:line="480" w:lineRule="auto"/>
              <w:ind w:left="-101"/>
            </w:pPr>
          </w:p>
        </w:tc>
        <w:tc>
          <w:tcPr>
            <w:tcW w:w="3173" w:type="dxa"/>
          </w:tcPr>
          <w:p w14:paraId="5E0BACFF" w14:textId="77777777" w:rsidR="00071DFD" w:rsidRDefault="00071DFD" w:rsidP="0035673F">
            <w:pPr>
              <w:pStyle w:val="DaftarParagraf"/>
              <w:spacing w:after="0" w:line="480" w:lineRule="auto"/>
              <w:ind w:left="-102"/>
            </w:pPr>
            <w:r>
              <w:t xml:space="preserve">Panjang </w:t>
            </w:r>
            <w:r w:rsidRPr="00071DFD">
              <w:rPr>
                <w:i/>
                <w:lang w:val="en-US"/>
              </w:rPr>
              <w:t>record</w:t>
            </w:r>
          </w:p>
        </w:tc>
        <w:tc>
          <w:tcPr>
            <w:tcW w:w="287" w:type="dxa"/>
          </w:tcPr>
          <w:p w14:paraId="00F893D3" w14:textId="77777777" w:rsidR="00071DFD" w:rsidRDefault="00071DFD" w:rsidP="0035673F">
            <w:pPr>
              <w:pStyle w:val="DaftarParagraf"/>
              <w:spacing w:after="0" w:line="480" w:lineRule="auto"/>
              <w:ind w:left="-102"/>
            </w:pPr>
            <w:r>
              <w:t>:</w:t>
            </w:r>
          </w:p>
        </w:tc>
        <w:tc>
          <w:tcPr>
            <w:tcW w:w="3064" w:type="dxa"/>
          </w:tcPr>
          <w:p w14:paraId="5B4BA951" w14:textId="20434452" w:rsidR="00071DFD" w:rsidRDefault="00FB4EEA" w:rsidP="0035673F">
            <w:pPr>
              <w:pStyle w:val="DaftarParagraf"/>
              <w:spacing w:after="0" w:line="480" w:lineRule="auto"/>
              <w:ind w:left="-102"/>
            </w:pPr>
            <w:r>
              <w:t>4</w:t>
            </w:r>
            <w:r w:rsidR="004D784F">
              <w:t>1</w:t>
            </w:r>
          </w:p>
        </w:tc>
      </w:tr>
      <w:tr w:rsidR="00071DFD" w14:paraId="02E38C9C" w14:textId="77777777" w:rsidTr="00814AF8">
        <w:tc>
          <w:tcPr>
            <w:tcW w:w="299" w:type="dxa"/>
          </w:tcPr>
          <w:p w14:paraId="4C8C0951" w14:textId="77777777" w:rsidR="00071DFD" w:rsidRDefault="00071DFD" w:rsidP="0035673F">
            <w:pPr>
              <w:pStyle w:val="DaftarParagraf"/>
              <w:spacing w:after="0" w:line="480" w:lineRule="auto"/>
              <w:ind w:left="-101"/>
            </w:pPr>
          </w:p>
        </w:tc>
        <w:tc>
          <w:tcPr>
            <w:tcW w:w="3173" w:type="dxa"/>
          </w:tcPr>
          <w:p w14:paraId="334E52AD" w14:textId="77777777" w:rsidR="00071DFD" w:rsidRDefault="00071DFD" w:rsidP="0035673F">
            <w:pPr>
              <w:pStyle w:val="DaftarParagraf"/>
              <w:spacing w:after="0" w:line="480" w:lineRule="auto"/>
              <w:ind w:left="-102"/>
            </w:pPr>
            <w:r>
              <w:t xml:space="preserve">Jumlah </w:t>
            </w:r>
            <w:r w:rsidRPr="00071DFD">
              <w:rPr>
                <w:i/>
                <w:lang w:val="en-US"/>
              </w:rPr>
              <w:t>record</w:t>
            </w:r>
          </w:p>
        </w:tc>
        <w:tc>
          <w:tcPr>
            <w:tcW w:w="287" w:type="dxa"/>
          </w:tcPr>
          <w:p w14:paraId="5EC68B84" w14:textId="77777777" w:rsidR="00071DFD" w:rsidRDefault="00071DFD" w:rsidP="0035673F">
            <w:pPr>
              <w:pStyle w:val="DaftarParagraf"/>
              <w:spacing w:after="0" w:line="480" w:lineRule="auto"/>
              <w:ind w:left="-102"/>
            </w:pPr>
            <w:r>
              <w:t>:</w:t>
            </w:r>
          </w:p>
        </w:tc>
        <w:tc>
          <w:tcPr>
            <w:tcW w:w="3064" w:type="dxa"/>
          </w:tcPr>
          <w:p w14:paraId="01E32A89" w14:textId="2BC37788" w:rsidR="00071DFD" w:rsidRDefault="00FB4EEA" w:rsidP="0035673F">
            <w:pPr>
              <w:pStyle w:val="DaftarParagraf"/>
              <w:spacing w:after="0" w:line="480" w:lineRule="auto"/>
              <w:ind w:left="-102"/>
            </w:pPr>
            <w:r>
              <w:t>4</w:t>
            </w:r>
            <w:r w:rsidR="004D784F">
              <w:t>1</w:t>
            </w:r>
            <w:r w:rsidR="0040406A">
              <w:t xml:space="preserve"> x </w:t>
            </w:r>
            <w:r w:rsidR="004D784F">
              <w:t>31</w:t>
            </w:r>
            <w:r w:rsidR="0040406A">
              <w:t xml:space="preserve"> (menu) = 1</w:t>
            </w:r>
            <w:r>
              <w:t>271</w:t>
            </w:r>
          </w:p>
        </w:tc>
      </w:tr>
      <w:tr w:rsidR="00071DFD" w14:paraId="198F5F93" w14:textId="77777777" w:rsidTr="00814AF8">
        <w:tc>
          <w:tcPr>
            <w:tcW w:w="299" w:type="dxa"/>
          </w:tcPr>
          <w:p w14:paraId="6E95F10C" w14:textId="77777777" w:rsidR="00071DFD" w:rsidRDefault="00071DFD" w:rsidP="0035673F">
            <w:pPr>
              <w:pStyle w:val="DaftarParagraf"/>
              <w:spacing w:after="0" w:line="480" w:lineRule="auto"/>
              <w:ind w:left="-101"/>
            </w:pPr>
          </w:p>
        </w:tc>
        <w:tc>
          <w:tcPr>
            <w:tcW w:w="3173" w:type="dxa"/>
          </w:tcPr>
          <w:p w14:paraId="094D48ED" w14:textId="77777777" w:rsidR="00071DFD" w:rsidRDefault="00071DFD" w:rsidP="0035673F">
            <w:pPr>
              <w:pStyle w:val="DaftarParagraf"/>
              <w:spacing w:after="0" w:line="480" w:lineRule="auto"/>
              <w:ind w:left="-102"/>
            </w:pPr>
            <w:r>
              <w:t>Struktur</w:t>
            </w:r>
          </w:p>
        </w:tc>
        <w:tc>
          <w:tcPr>
            <w:tcW w:w="287" w:type="dxa"/>
          </w:tcPr>
          <w:p w14:paraId="74F369C3" w14:textId="77777777" w:rsidR="00071DFD" w:rsidRDefault="00071DFD" w:rsidP="0035673F">
            <w:pPr>
              <w:pStyle w:val="DaftarParagraf"/>
              <w:spacing w:after="0" w:line="480" w:lineRule="auto"/>
              <w:ind w:left="-102"/>
            </w:pPr>
            <w:r>
              <w:t>:</w:t>
            </w:r>
          </w:p>
        </w:tc>
        <w:tc>
          <w:tcPr>
            <w:tcW w:w="3064" w:type="dxa"/>
          </w:tcPr>
          <w:p w14:paraId="392D4A7D" w14:textId="77777777" w:rsidR="00071DFD" w:rsidRDefault="00071DFD" w:rsidP="0035673F">
            <w:pPr>
              <w:pStyle w:val="DaftarParagraf"/>
              <w:spacing w:after="0" w:line="480" w:lineRule="auto"/>
              <w:ind w:left="-102"/>
            </w:pPr>
          </w:p>
        </w:tc>
      </w:tr>
    </w:tbl>
    <w:p w14:paraId="398730F5" w14:textId="0C01A44A" w:rsidR="00543A23" w:rsidRPr="00B60CDF" w:rsidRDefault="00B60CDF" w:rsidP="00814AF8">
      <w:pPr>
        <w:pStyle w:val="Keterangan"/>
        <w:spacing w:after="0"/>
        <w:ind w:left="709"/>
        <w:jc w:val="center"/>
        <w:rPr>
          <w:i w:val="0"/>
          <w:color w:val="000000" w:themeColor="text1"/>
          <w:sz w:val="22"/>
        </w:rPr>
      </w:pPr>
      <w:bookmarkStart w:id="227" w:name="_Toc12194193"/>
      <w:bookmarkStart w:id="228" w:name="_Toc12306370"/>
      <w:bookmarkStart w:id="229" w:name="_Toc12470900"/>
      <w:r w:rsidRPr="00B60CDF">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B60CDF">
        <w:rPr>
          <w:i w:val="0"/>
          <w:color w:val="000000" w:themeColor="text1"/>
          <w:sz w:val="20"/>
        </w:rPr>
        <w:t xml:space="preserve">Spesifikasi </w:t>
      </w:r>
      <w:r w:rsidRPr="00B60CDF">
        <w:rPr>
          <w:color w:val="000000" w:themeColor="text1"/>
          <w:sz w:val="20"/>
          <w:lang w:val="en-US"/>
        </w:rPr>
        <w:t>File</w:t>
      </w:r>
      <w:r w:rsidRPr="00B60CDF">
        <w:rPr>
          <w:i w:val="0"/>
          <w:color w:val="000000" w:themeColor="text1"/>
          <w:sz w:val="20"/>
        </w:rPr>
        <w:t xml:space="preserve"> Menu</w:t>
      </w:r>
      <w:bookmarkEnd w:id="227"/>
      <w:bookmarkEnd w:id="228"/>
      <w:bookmarkEnd w:id="229"/>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543A23" w14:paraId="1EB5778B" w14:textId="77777777" w:rsidTr="00543A23">
        <w:tc>
          <w:tcPr>
            <w:tcW w:w="567" w:type="dxa"/>
          </w:tcPr>
          <w:p w14:paraId="126DF5FB"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43" w:type="dxa"/>
          </w:tcPr>
          <w:p w14:paraId="1F8262E5"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6818B452"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16CA926C"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745FEA89"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487A6E8C" w14:textId="77777777" w:rsidTr="00543A23">
        <w:tc>
          <w:tcPr>
            <w:tcW w:w="567" w:type="dxa"/>
          </w:tcPr>
          <w:p w14:paraId="32B7C705" w14:textId="77777777" w:rsidR="00543A23" w:rsidRDefault="00543A23" w:rsidP="00A67895">
            <w:pPr>
              <w:pStyle w:val="DaftarParagraf"/>
              <w:keepNext/>
              <w:spacing w:after="0" w:line="480" w:lineRule="auto"/>
              <w:ind w:left="0"/>
              <w:jc w:val="center"/>
              <w:rPr>
                <w:sz w:val="20"/>
              </w:rPr>
            </w:pPr>
            <w:r>
              <w:rPr>
                <w:sz w:val="20"/>
              </w:rPr>
              <w:t>1.</w:t>
            </w:r>
          </w:p>
        </w:tc>
        <w:tc>
          <w:tcPr>
            <w:tcW w:w="1843" w:type="dxa"/>
          </w:tcPr>
          <w:p w14:paraId="4F5AD525"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5" w:type="dxa"/>
          </w:tcPr>
          <w:p w14:paraId="6AAFCD79"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993" w:type="dxa"/>
          </w:tcPr>
          <w:p w14:paraId="756A7D69" w14:textId="77777777" w:rsidR="00543A23" w:rsidRDefault="00543A23" w:rsidP="00A67895">
            <w:pPr>
              <w:pStyle w:val="DaftarParagraf"/>
              <w:keepNext/>
              <w:spacing w:after="0" w:line="480" w:lineRule="auto"/>
              <w:ind w:left="0"/>
              <w:jc w:val="center"/>
              <w:rPr>
                <w:sz w:val="20"/>
              </w:rPr>
            </w:pPr>
            <w:r>
              <w:rPr>
                <w:sz w:val="20"/>
              </w:rPr>
              <w:t>25</w:t>
            </w:r>
          </w:p>
        </w:tc>
        <w:tc>
          <w:tcPr>
            <w:tcW w:w="1929" w:type="dxa"/>
          </w:tcPr>
          <w:p w14:paraId="115A18E9"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449337F" w14:textId="77777777" w:rsidTr="00543A23">
        <w:tc>
          <w:tcPr>
            <w:tcW w:w="567" w:type="dxa"/>
          </w:tcPr>
          <w:p w14:paraId="1BEFCAC7" w14:textId="77777777" w:rsidR="00543A23" w:rsidRDefault="00543A23" w:rsidP="00A67895">
            <w:pPr>
              <w:pStyle w:val="DaftarParagraf"/>
              <w:keepNext/>
              <w:spacing w:after="0" w:line="480" w:lineRule="auto"/>
              <w:ind w:left="0"/>
              <w:jc w:val="center"/>
              <w:rPr>
                <w:sz w:val="20"/>
              </w:rPr>
            </w:pPr>
            <w:r>
              <w:rPr>
                <w:sz w:val="20"/>
              </w:rPr>
              <w:t>2.</w:t>
            </w:r>
          </w:p>
        </w:tc>
        <w:tc>
          <w:tcPr>
            <w:tcW w:w="1843" w:type="dxa"/>
          </w:tcPr>
          <w:p w14:paraId="5942E692" w14:textId="77777777" w:rsidR="00543A23" w:rsidRDefault="00543A23" w:rsidP="00A67895">
            <w:pPr>
              <w:pStyle w:val="DaftarParagraf"/>
              <w:keepNext/>
              <w:spacing w:after="0" w:line="480" w:lineRule="auto"/>
              <w:ind w:left="0"/>
              <w:jc w:val="center"/>
              <w:rPr>
                <w:sz w:val="20"/>
              </w:rPr>
            </w:pPr>
            <w:r>
              <w:rPr>
                <w:sz w:val="20"/>
              </w:rPr>
              <w:t>tipe</w:t>
            </w:r>
          </w:p>
        </w:tc>
        <w:tc>
          <w:tcPr>
            <w:tcW w:w="1275" w:type="dxa"/>
          </w:tcPr>
          <w:p w14:paraId="7694444E" w14:textId="77777777" w:rsidR="00543A23" w:rsidRPr="00173194" w:rsidRDefault="00543A23" w:rsidP="00A67895">
            <w:pPr>
              <w:pStyle w:val="DaftarParagraf"/>
              <w:keepNext/>
              <w:spacing w:after="0" w:line="480" w:lineRule="auto"/>
              <w:ind w:left="0"/>
              <w:jc w:val="center"/>
              <w:rPr>
                <w:i/>
                <w:sz w:val="20"/>
              </w:rPr>
            </w:pPr>
            <w:r w:rsidRPr="00173194">
              <w:rPr>
                <w:i/>
                <w:sz w:val="20"/>
                <w:lang w:val="en-US"/>
              </w:rPr>
              <w:t>varchar</w:t>
            </w:r>
          </w:p>
        </w:tc>
        <w:tc>
          <w:tcPr>
            <w:tcW w:w="993" w:type="dxa"/>
          </w:tcPr>
          <w:p w14:paraId="310D594D" w14:textId="77777777" w:rsidR="00543A23" w:rsidRDefault="00543A23" w:rsidP="00A67895">
            <w:pPr>
              <w:pStyle w:val="DaftarParagraf"/>
              <w:keepNext/>
              <w:spacing w:after="0" w:line="480" w:lineRule="auto"/>
              <w:ind w:left="0"/>
              <w:jc w:val="center"/>
              <w:rPr>
                <w:sz w:val="20"/>
              </w:rPr>
            </w:pPr>
            <w:r>
              <w:rPr>
                <w:sz w:val="20"/>
              </w:rPr>
              <w:t>10</w:t>
            </w:r>
          </w:p>
        </w:tc>
        <w:tc>
          <w:tcPr>
            <w:tcW w:w="1929" w:type="dxa"/>
          </w:tcPr>
          <w:p w14:paraId="6827A747" w14:textId="77777777" w:rsidR="00543A23" w:rsidRDefault="00543A23" w:rsidP="00A67895">
            <w:pPr>
              <w:pStyle w:val="DaftarParagraf"/>
              <w:keepNext/>
              <w:spacing w:after="0" w:line="480" w:lineRule="auto"/>
              <w:ind w:left="0"/>
              <w:jc w:val="center"/>
              <w:rPr>
                <w:sz w:val="20"/>
              </w:rPr>
            </w:pPr>
            <w:r>
              <w:rPr>
                <w:sz w:val="20"/>
              </w:rPr>
              <w:t>Tipe menu</w:t>
            </w:r>
          </w:p>
        </w:tc>
      </w:tr>
      <w:tr w:rsidR="00543A23" w14:paraId="312CE05B" w14:textId="77777777" w:rsidTr="00543A23">
        <w:tc>
          <w:tcPr>
            <w:tcW w:w="567" w:type="dxa"/>
          </w:tcPr>
          <w:p w14:paraId="17496DC6" w14:textId="77777777" w:rsidR="00543A23" w:rsidRDefault="00543A23" w:rsidP="00A67895">
            <w:pPr>
              <w:pStyle w:val="DaftarParagraf"/>
              <w:keepNext/>
              <w:spacing w:after="0" w:line="480" w:lineRule="auto"/>
              <w:ind w:left="0"/>
              <w:jc w:val="center"/>
              <w:rPr>
                <w:sz w:val="20"/>
              </w:rPr>
            </w:pPr>
            <w:r>
              <w:rPr>
                <w:sz w:val="20"/>
              </w:rPr>
              <w:t>3.</w:t>
            </w:r>
          </w:p>
        </w:tc>
        <w:tc>
          <w:tcPr>
            <w:tcW w:w="1843" w:type="dxa"/>
          </w:tcPr>
          <w:p w14:paraId="77050836" w14:textId="77777777" w:rsidR="00543A23" w:rsidRDefault="00543A23" w:rsidP="00A67895">
            <w:pPr>
              <w:pStyle w:val="DaftarParagraf"/>
              <w:keepNext/>
              <w:spacing w:after="0" w:line="480" w:lineRule="auto"/>
              <w:ind w:left="0"/>
              <w:jc w:val="center"/>
              <w:rPr>
                <w:noProof/>
                <w:sz w:val="20"/>
              </w:rPr>
            </w:pPr>
            <w:r>
              <w:rPr>
                <w:noProof/>
                <w:sz w:val="20"/>
              </w:rPr>
              <w:t>harga_menu</w:t>
            </w:r>
          </w:p>
        </w:tc>
        <w:tc>
          <w:tcPr>
            <w:tcW w:w="1275" w:type="dxa"/>
          </w:tcPr>
          <w:p w14:paraId="1719042B" w14:textId="77777777" w:rsidR="00543A23" w:rsidRPr="00F4052B" w:rsidRDefault="00543A23" w:rsidP="00A67895">
            <w:pPr>
              <w:pStyle w:val="DaftarParagraf"/>
              <w:keepNext/>
              <w:spacing w:after="0" w:line="480" w:lineRule="auto"/>
              <w:ind w:left="0"/>
              <w:jc w:val="center"/>
              <w:rPr>
                <w:i/>
                <w:sz w:val="20"/>
              </w:rPr>
            </w:pPr>
            <w:r>
              <w:rPr>
                <w:i/>
                <w:sz w:val="20"/>
              </w:rPr>
              <w:t>int</w:t>
            </w:r>
          </w:p>
        </w:tc>
        <w:tc>
          <w:tcPr>
            <w:tcW w:w="993" w:type="dxa"/>
          </w:tcPr>
          <w:p w14:paraId="35C1A589" w14:textId="77777777" w:rsidR="00543A23" w:rsidRDefault="00543A23" w:rsidP="00A67895">
            <w:pPr>
              <w:pStyle w:val="DaftarParagraf"/>
              <w:keepNext/>
              <w:spacing w:after="0" w:line="480" w:lineRule="auto"/>
              <w:ind w:left="0"/>
              <w:jc w:val="center"/>
              <w:rPr>
                <w:sz w:val="20"/>
              </w:rPr>
            </w:pPr>
            <w:r>
              <w:rPr>
                <w:sz w:val="20"/>
              </w:rPr>
              <w:t>6</w:t>
            </w:r>
          </w:p>
        </w:tc>
        <w:tc>
          <w:tcPr>
            <w:tcW w:w="1929" w:type="dxa"/>
          </w:tcPr>
          <w:p w14:paraId="60F85049" w14:textId="77777777" w:rsidR="00543A23" w:rsidRDefault="00543A23" w:rsidP="00A67895">
            <w:pPr>
              <w:pStyle w:val="DaftarParagraf"/>
              <w:keepNext/>
              <w:spacing w:after="0" w:line="480" w:lineRule="auto"/>
              <w:ind w:left="0"/>
              <w:jc w:val="center"/>
              <w:rPr>
                <w:sz w:val="20"/>
              </w:rPr>
            </w:pPr>
            <w:r>
              <w:rPr>
                <w:sz w:val="20"/>
              </w:rPr>
              <w:t>Harga menu</w:t>
            </w:r>
          </w:p>
        </w:tc>
      </w:tr>
    </w:tbl>
    <w:p w14:paraId="5398B5AF" w14:textId="28526F9F"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F3FB40F" w14:textId="77777777" w:rsidTr="00814AF8">
        <w:tc>
          <w:tcPr>
            <w:tcW w:w="299" w:type="dxa"/>
          </w:tcPr>
          <w:p w14:paraId="1A454F01" w14:textId="178805AC" w:rsidR="004D784F" w:rsidRDefault="004D784F" w:rsidP="0035673F">
            <w:pPr>
              <w:pStyle w:val="DaftarParagraf"/>
              <w:spacing w:after="0" w:line="480" w:lineRule="auto"/>
              <w:ind w:left="-101"/>
            </w:pPr>
            <w:r>
              <w:t>b.</w:t>
            </w:r>
          </w:p>
        </w:tc>
        <w:tc>
          <w:tcPr>
            <w:tcW w:w="3173" w:type="dxa"/>
          </w:tcPr>
          <w:p w14:paraId="6FF48711" w14:textId="31E14A93" w:rsidR="004D784F" w:rsidRDefault="004D784F" w:rsidP="0035673F">
            <w:pPr>
              <w:pStyle w:val="DaftarParagraf"/>
              <w:spacing w:after="0" w:line="480" w:lineRule="auto"/>
              <w:ind w:left="-117"/>
            </w:pPr>
            <w:r>
              <w:t xml:space="preserve">Nama </w:t>
            </w:r>
            <w:r w:rsidRPr="00071DFD">
              <w:rPr>
                <w:i/>
                <w:lang w:val="en-US"/>
              </w:rPr>
              <w:t>file</w:t>
            </w:r>
          </w:p>
        </w:tc>
        <w:tc>
          <w:tcPr>
            <w:tcW w:w="287" w:type="dxa"/>
          </w:tcPr>
          <w:p w14:paraId="12EE8FBD" w14:textId="2AF6C9B0" w:rsidR="004D784F" w:rsidRDefault="004D784F" w:rsidP="0035673F">
            <w:pPr>
              <w:pStyle w:val="DaftarParagraf"/>
              <w:spacing w:after="0" w:line="480" w:lineRule="auto"/>
              <w:ind w:left="-117"/>
            </w:pPr>
            <w:r>
              <w:t>:</w:t>
            </w:r>
          </w:p>
        </w:tc>
        <w:tc>
          <w:tcPr>
            <w:tcW w:w="3064" w:type="dxa"/>
          </w:tcPr>
          <w:p w14:paraId="650D032D" w14:textId="11978B8A" w:rsidR="004D784F" w:rsidRPr="004D784F" w:rsidRDefault="004D784F" w:rsidP="0035673F">
            <w:pPr>
              <w:pStyle w:val="DaftarParagraf"/>
              <w:spacing w:after="0" w:line="480" w:lineRule="auto"/>
              <w:ind w:left="-117"/>
              <w:rPr>
                <w:noProof/>
              </w:rPr>
            </w:pPr>
            <w:r w:rsidRPr="004D784F">
              <w:rPr>
                <w:noProof/>
              </w:rPr>
              <w:t>detail_ramen</w:t>
            </w:r>
          </w:p>
        </w:tc>
      </w:tr>
      <w:tr w:rsidR="004D784F" w14:paraId="548F615C" w14:textId="77777777" w:rsidTr="00814AF8">
        <w:tc>
          <w:tcPr>
            <w:tcW w:w="299" w:type="dxa"/>
          </w:tcPr>
          <w:p w14:paraId="09EB6DB5" w14:textId="77777777" w:rsidR="004D784F" w:rsidRDefault="004D784F" w:rsidP="004D784F">
            <w:pPr>
              <w:pStyle w:val="DaftarParagraf"/>
              <w:spacing w:after="0" w:line="480" w:lineRule="auto"/>
              <w:ind w:left="0"/>
            </w:pPr>
          </w:p>
        </w:tc>
        <w:tc>
          <w:tcPr>
            <w:tcW w:w="3173" w:type="dxa"/>
          </w:tcPr>
          <w:p w14:paraId="27DC6C75" w14:textId="2CA23127" w:rsidR="004D784F" w:rsidRDefault="004D784F" w:rsidP="0035673F">
            <w:pPr>
              <w:pStyle w:val="DaftarParagraf"/>
              <w:spacing w:after="0" w:line="480" w:lineRule="auto"/>
              <w:ind w:left="-117"/>
            </w:pPr>
            <w:r>
              <w:t>Media</w:t>
            </w:r>
          </w:p>
        </w:tc>
        <w:tc>
          <w:tcPr>
            <w:tcW w:w="287" w:type="dxa"/>
          </w:tcPr>
          <w:p w14:paraId="4E3984B8" w14:textId="65446D3F" w:rsidR="004D784F" w:rsidRDefault="004D784F" w:rsidP="0035673F">
            <w:pPr>
              <w:pStyle w:val="DaftarParagraf"/>
              <w:spacing w:after="0" w:line="480" w:lineRule="auto"/>
              <w:ind w:left="-117"/>
            </w:pPr>
            <w:r>
              <w:t>:</w:t>
            </w:r>
          </w:p>
        </w:tc>
        <w:tc>
          <w:tcPr>
            <w:tcW w:w="3064" w:type="dxa"/>
          </w:tcPr>
          <w:p w14:paraId="0FA553E0" w14:textId="0D20000D" w:rsidR="004D784F" w:rsidRDefault="004D784F" w:rsidP="0035673F">
            <w:pPr>
              <w:pStyle w:val="DaftarParagraf"/>
              <w:spacing w:after="0" w:line="480" w:lineRule="auto"/>
              <w:ind w:left="-117"/>
            </w:pPr>
            <w:r w:rsidRPr="00071DFD">
              <w:rPr>
                <w:i/>
                <w:lang w:val="en-US"/>
              </w:rPr>
              <w:t>Har</w:t>
            </w:r>
            <w:r>
              <w:rPr>
                <w:i/>
              </w:rPr>
              <w:t>d</w:t>
            </w:r>
            <w:r w:rsidRPr="00071DFD">
              <w:rPr>
                <w:i/>
                <w:lang w:val="en-US"/>
              </w:rPr>
              <w:t>disk</w:t>
            </w:r>
          </w:p>
        </w:tc>
      </w:tr>
      <w:tr w:rsidR="004D784F" w14:paraId="09964EED" w14:textId="77777777" w:rsidTr="00814AF8">
        <w:tc>
          <w:tcPr>
            <w:tcW w:w="299" w:type="dxa"/>
          </w:tcPr>
          <w:p w14:paraId="1B96EDFA" w14:textId="77777777" w:rsidR="004D784F" w:rsidRDefault="004D784F" w:rsidP="004D784F">
            <w:pPr>
              <w:pStyle w:val="DaftarParagraf"/>
              <w:spacing w:after="0" w:line="480" w:lineRule="auto"/>
              <w:ind w:left="0"/>
            </w:pPr>
          </w:p>
        </w:tc>
        <w:tc>
          <w:tcPr>
            <w:tcW w:w="3173" w:type="dxa"/>
          </w:tcPr>
          <w:p w14:paraId="08344459" w14:textId="1FAEB75C" w:rsidR="004D784F" w:rsidRDefault="004D784F" w:rsidP="0035673F">
            <w:pPr>
              <w:pStyle w:val="DaftarParagraf"/>
              <w:spacing w:after="0" w:line="480" w:lineRule="auto"/>
              <w:ind w:left="-117"/>
            </w:pPr>
            <w:r w:rsidRPr="00071DFD">
              <w:rPr>
                <w:i/>
                <w:lang w:val="en-US"/>
              </w:rPr>
              <w:t>Primary key</w:t>
            </w:r>
          </w:p>
        </w:tc>
        <w:tc>
          <w:tcPr>
            <w:tcW w:w="287" w:type="dxa"/>
          </w:tcPr>
          <w:p w14:paraId="582ECA78" w14:textId="0CBD0696" w:rsidR="004D784F" w:rsidRDefault="004D784F" w:rsidP="0035673F">
            <w:pPr>
              <w:pStyle w:val="DaftarParagraf"/>
              <w:spacing w:after="0" w:line="480" w:lineRule="auto"/>
              <w:ind w:left="-117"/>
            </w:pPr>
            <w:r>
              <w:t>:</w:t>
            </w:r>
          </w:p>
        </w:tc>
        <w:tc>
          <w:tcPr>
            <w:tcW w:w="3064" w:type="dxa"/>
          </w:tcPr>
          <w:p w14:paraId="161A4A05" w14:textId="4AB26AE1" w:rsidR="004D784F" w:rsidRDefault="004D784F" w:rsidP="0035673F">
            <w:pPr>
              <w:pStyle w:val="DaftarParagraf"/>
              <w:spacing w:after="0" w:line="480" w:lineRule="auto"/>
              <w:ind w:left="-117"/>
            </w:pPr>
            <w:r>
              <w:rPr>
                <w:noProof/>
              </w:rPr>
              <w:t>nama_menu</w:t>
            </w:r>
          </w:p>
        </w:tc>
      </w:tr>
      <w:tr w:rsidR="004D784F" w14:paraId="1E31C865" w14:textId="77777777" w:rsidTr="00814AF8">
        <w:tc>
          <w:tcPr>
            <w:tcW w:w="299" w:type="dxa"/>
          </w:tcPr>
          <w:p w14:paraId="665E9AE9" w14:textId="77777777" w:rsidR="004D784F" w:rsidRDefault="004D784F" w:rsidP="004D784F">
            <w:pPr>
              <w:pStyle w:val="DaftarParagraf"/>
              <w:spacing w:after="0" w:line="480" w:lineRule="auto"/>
              <w:ind w:left="0"/>
            </w:pPr>
          </w:p>
        </w:tc>
        <w:tc>
          <w:tcPr>
            <w:tcW w:w="3173" w:type="dxa"/>
          </w:tcPr>
          <w:p w14:paraId="5669BB0E" w14:textId="39BB1108" w:rsidR="004D784F" w:rsidRDefault="004D784F" w:rsidP="0035673F">
            <w:pPr>
              <w:pStyle w:val="DaftarParagraf"/>
              <w:spacing w:after="0" w:line="480" w:lineRule="auto"/>
              <w:ind w:left="-117"/>
            </w:pPr>
            <w:r>
              <w:t xml:space="preserve">Panjang </w:t>
            </w:r>
            <w:r w:rsidRPr="00071DFD">
              <w:rPr>
                <w:i/>
                <w:lang w:val="en-US"/>
              </w:rPr>
              <w:t>record</w:t>
            </w:r>
          </w:p>
        </w:tc>
        <w:tc>
          <w:tcPr>
            <w:tcW w:w="287" w:type="dxa"/>
          </w:tcPr>
          <w:p w14:paraId="3139DCD5" w14:textId="58892AD5" w:rsidR="004D784F" w:rsidRDefault="004D784F" w:rsidP="0035673F">
            <w:pPr>
              <w:pStyle w:val="DaftarParagraf"/>
              <w:spacing w:after="0" w:line="480" w:lineRule="auto"/>
              <w:ind w:left="-117"/>
            </w:pPr>
            <w:r>
              <w:t>:</w:t>
            </w:r>
          </w:p>
        </w:tc>
        <w:tc>
          <w:tcPr>
            <w:tcW w:w="3064" w:type="dxa"/>
          </w:tcPr>
          <w:p w14:paraId="13D99B91" w14:textId="4E57B0FF" w:rsidR="004D784F" w:rsidRDefault="0051244C" w:rsidP="0035673F">
            <w:pPr>
              <w:pStyle w:val="DaftarParagraf"/>
              <w:spacing w:after="0" w:line="480" w:lineRule="auto"/>
              <w:ind w:left="-117"/>
            </w:pPr>
            <w:r w:rsidRPr="0051244C">
              <w:t>16777390</w:t>
            </w:r>
          </w:p>
        </w:tc>
      </w:tr>
      <w:tr w:rsidR="004D784F" w14:paraId="2A04541E" w14:textId="77777777" w:rsidTr="00814AF8">
        <w:tc>
          <w:tcPr>
            <w:tcW w:w="299" w:type="dxa"/>
          </w:tcPr>
          <w:p w14:paraId="76E17F70" w14:textId="77777777" w:rsidR="004D784F" w:rsidRDefault="004D784F" w:rsidP="004D784F">
            <w:pPr>
              <w:pStyle w:val="DaftarParagraf"/>
              <w:spacing w:after="0" w:line="480" w:lineRule="auto"/>
              <w:ind w:left="0"/>
            </w:pPr>
          </w:p>
        </w:tc>
        <w:tc>
          <w:tcPr>
            <w:tcW w:w="3173" w:type="dxa"/>
          </w:tcPr>
          <w:p w14:paraId="43E2E718" w14:textId="40F99699" w:rsidR="004D784F" w:rsidRDefault="004D784F" w:rsidP="0035673F">
            <w:pPr>
              <w:pStyle w:val="DaftarParagraf"/>
              <w:spacing w:after="0" w:line="480" w:lineRule="auto"/>
              <w:ind w:left="-117"/>
            </w:pPr>
            <w:r>
              <w:t xml:space="preserve">Jumlah </w:t>
            </w:r>
            <w:r w:rsidRPr="00071DFD">
              <w:rPr>
                <w:i/>
                <w:lang w:val="en-US"/>
              </w:rPr>
              <w:t>record</w:t>
            </w:r>
          </w:p>
        </w:tc>
        <w:tc>
          <w:tcPr>
            <w:tcW w:w="287" w:type="dxa"/>
          </w:tcPr>
          <w:p w14:paraId="72C863D9" w14:textId="42133BFB" w:rsidR="004D784F" w:rsidRDefault="004D784F" w:rsidP="0035673F">
            <w:pPr>
              <w:pStyle w:val="DaftarParagraf"/>
              <w:spacing w:after="0" w:line="480" w:lineRule="auto"/>
              <w:ind w:left="-117"/>
            </w:pPr>
            <w:r>
              <w:t>:</w:t>
            </w:r>
          </w:p>
        </w:tc>
        <w:tc>
          <w:tcPr>
            <w:tcW w:w="3064" w:type="dxa"/>
          </w:tcPr>
          <w:p w14:paraId="0CAB7DC3" w14:textId="563DC442" w:rsidR="004D784F" w:rsidRDefault="0051244C" w:rsidP="0035673F">
            <w:pPr>
              <w:pStyle w:val="DaftarParagraf"/>
              <w:spacing w:after="0" w:line="480" w:lineRule="auto"/>
              <w:ind w:left="-117"/>
            </w:pPr>
            <w:r>
              <w:t xml:space="preserve">16777390 </w:t>
            </w:r>
            <w:r w:rsidR="004D784F">
              <w:t xml:space="preserve">x </w:t>
            </w:r>
            <w:r>
              <w:t>4</w:t>
            </w:r>
            <w:r w:rsidR="004D784F">
              <w:t xml:space="preserve"> (menu) = </w:t>
            </w:r>
            <w:r w:rsidRPr="0051244C">
              <w:t>67109560</w:t>
            </w:r>
          </w:p>
        </w:tc>
      </w:tr>
      <w:tr w:rsidR="004D784F" w14:paraId="7D22B6EF" w14:textId="77777777" w:rsidTr="00814AF8">
        <w:tc>
          <w:tcPr>
            <w:tcW w:w="299" w:type="dxa"/>
          </w:tcPr>
          <w:p w14:paraId="031BD82C" w14:textId="77777777" w:rsidR="004D784F" w:rsidRDefault="004D784F" w:rsidP="004D784F">
            <w:pPr>
              <w:pStyle w:val="DaftarParagraf"/>
              <w:spacing w:after="0" w:line="480" w:lineRule="auto"/>
              <w:ind w:left="0"/>
            </w:pPr>
          </w:p>
        </w:tc>
        <w:tc>
          <w:tcPr>
            <w:tcW w:w="3173" w:type="dxa"/>
          </w:tcPr>
          <w:p w14:paraId="5E40B838" w14:textId="1222AC73" w:rsidR="004D784F" w:rsidRDefault="004D784F" w:rsidP="0035673F">
            <w:pPr>
              <w:pStyle w:val="DaftarParagraf"/>
              <w:spacing w:after="0" w:line="480" w:lineRule="auto"/>
              <w:ind w:left="-117"/>
            </w:pPr>
            <w:r>
              <w:t>Struktur</w:t>
            </w:r>
          </w:p>
        </w:tc>
        <w:tc>
          <w:tcPr>
            <w:tcW w:w="287" w:type="dxa"/>
          </w:tcPr>
          <w:p w14:paraId="73E82AF0" w14:textId="573E7D3C" w:rsidR="004D784F" w:rsidRDefault="004D784F" w:rsidP="0035673F">
            <w:pPr>
              <w:pStyle w:val="DaftarParagraf"/>
              <w:spacing w:after="0" w:line="480" w:lineRule="auto"/>
              <w:ind w:left="-117"/>
            </w:pPr>
            <w:r>
              <w:t>:</w:t>
            </w:r>
          </w:p>
        </w:tc>
        <w:tc>
          <w:tcPr>
            <w:tcW w:w="3064" w:type="dxa"/>
          </w:tcPr>
          <w:p w14:paraId="2CC42DED" w14:textId="77777777" w:rsidR="004D784F" w:rsidRDefault="004D784F" w:rsidP="0035673F">
            <w:pPr>
              <w:pStyle w:val="DaftarParagraf"/>
              <w:spacing w:after="0" w:line="480" w:lineRule="auto"/>
              <w:ind w:left="-117"/>
            </w:pPr>
          </w:p>
        </w:tc>
      </w:tr>
    </w:tbl>
    <w:p w14:paraId="4E6A2BF8" w14:textId="1986E400" w:rsidR="00543A23" w:rsidRPr="00570B44" w:rsidRDefault="00570B44" w:rsidP="00814AF8">
      <w:pPr>
        <w:pStyle w:val="Keterangan"/>
        <w:spacing w:after="0"/>
        <w:ind w:left="709"/>
        <w:jc w:val="center"/>
        <w:rPr>
          <w:i w:val="0"/>
          <w:color w:val="000000" w:themeColor="text1"/>
          <w:sz w:val="22"/>
        </w:rPr>
      </w:pPr>
      <w:bookmarkStart w:id="230" w:name="_Toc12194194"/>
      <w:bookmarkStart w:id="231" w:name="_Toc12306371"/>
      <w:bookmarkStart w:id="232" w:name="_Toc12470901"/>
      <w:r w:rsidRPr="00570B44">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570B44">
        <w:rPr>
          <w:i w:val="0"/>
          <w:color w:val="000000" w:themeColor="text1"/>
          <w:sz w:val="20"/>
        </w:rPr>
        <w:t xml:space="preserve">Spesifikasi </w:t>
      </w:r>
      <w:r w:rsidRPr="00570B44">
        <w:rPr>
          <w:color w:val="000000" w:themeColor="text1"/>
          <w:sz w:val="20"/>
          <w:lang w:val="en-US"/>
        </w:rPr>
        <w:t>File</w:t>
      </w:r>
      <w:r w:rsidRPr="00570B44">
        <w:rPr>
          <w:i w:val="0"/>
          <w:color w:val="000000" w:themeColor="text1"/>
          <w:sz w:val="20"/>
        </w:rPr>
        <w:t xml:space="preserve"> Detail </w:t>
      </w:r>
      <w:r w:rsidRPr="00570B44">
        <w:rPr>
          <w:i w:val="0"/>
          <w:color w:val="000000" w:themeColor="text1"/>
          <w:sz w:val="20"/>
          <w:lang w:val="en-US"/>
        </w:rPr>
        <w:t>Ramen</w:t>
      </w:r>
      <w:bookmarkEnd w:id="230"/>
      <w:bookmarkEnd w:id="231"/>
      <w:bookmarkEnd w:id="232"/>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543A23" w14:paraId="56728919" w14:textId="77777777" w:rsidTr="00543A23">
        <w:tc>
          <w:tcPr>
            <w:tcW w:w="567" w:type="dxa"/>
          </w:tcPr>
          <w:p w14:paraId="5A25A4CF"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33" w:type="dxa"/>
          </w:tcPr>
          <w:p w14:paraId="71307043"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4" w:type="dxa"/>
          </w:tcPr>
          <w:p w14:paraId="6A4FBD16"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1016" w:type="dxa"/>
          </w:tcPr>
          <w:p w14:paraId="1015F3D9"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17" w:type="dxa"/>
          </w:tcPr>
          <w:p w14:paraId="3538932A"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6706FCF1" w14:textId="77777777" w:rsidTr="00543A23">
        <w:tc>
          <w:tcPr>
            <w:tcW w:w="567" w:type="dxa"/>
          </w:tcPr>
          <w:p w14:paraId="030271EE" w14:textId="77777777" w:rsidR="00543A23" w:rsidRDefault="00543A23" w:rsidP="00A67895">
            <w:pPr>
              <w:pStyle w:val="DaftarParagraf"/>
              <w:keepNext/>
              <w:spacing w:after="0" w:line="480" w:lineRule="auto"/>
              <w:ind w:left="0"/>
              <w:jc w:val="center"/>
              <w:rPr>
                <w:sz w:val="20"/>
              </w:rPr>
            </w:pPr>
            <w:r>
              <w:rPr>
                <w:sz w:val="20"/>
              </w:rPr>
              <w:t>1.</w:t>
            </w:r>
          </w:p>
        </w:tc>
        <w:tc>
          <w:tcPr>
            <w:tcW w:w="1833" w:type="dxa"/>
          </w:tcPr>
          <w:p w14:paraId="0FD975E1"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4" w:type="dxa"/>
          </w:tcPr>
          <w:p w14:paraId="248BF7FB"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1016" w:type="dxa"/>
          </w:tcPr>
          <w:p w14:paraId="28B52E5A" w14:textId="77777777" w:rsidR="00543A23" w:rsidRDefault="00543A23" w:rsidP="00A67895">
            <w:pPr>
              <w:pStyle w:val="DaftarParagraf"/>
              <w:keepNext/>
              <w:spacing w:after="0" w:line="480" w:lineRule="auto"/>
              <w:ind w:left="0"/>
              <w:jc w:val="center"/>
              <w:rPr>
                <w:sz w:val="20"/>
              </w:rPr>
            </w:pPr>
            <w:r>
              <w:rPr>
                <w:sz w:val="20"/>
              </w:rPr>
              <w:t>25</w:t>
            </w:r>
          </w:p>
        </w:tc>
        <w:tc>
          <w:tcPr>
            <w:tcW w:w="1917" w:type="dxa"/>
          </w:tcPr>
          <w:p w14:paraId="49C00830"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E824E1A" w14:textId="77777777" w:rsidTr="00543A23">
        <w:tc>
          <w:tcPr>
            <w:tcW w:w="567" w:type="dxa"/>
          </w:tcPr>
          <w:p w14:paraId="12228BC9" w14:textId="77777777" w:rsidR="00543A23" w:rsidRDefault="00543A23" w:rsidP="00A67895">
            <w:pPr>
              <w:pStyle w:val="DaftarParagraf"/>
              <w:keepNext/>
              <w:spacing w:after="0" w:line="480" w:lineRule="auto"/>
              <w:ind w:left="0"/>
              <w:jc w:val="center"/>
              <w:rPr>
                <w:sz w:val="20"/>
              </w:rPr>
            </w:pPr>
            <w:r>
              <w:rPr>
                <w:sz w:val="20"/>
              </w:rPr>
              <w:t>2.</w:t>
            </w:r>
          </w:p>
        </w:tc>
        <w:tc>
          <w:tcPr>
            <w:tcW w:w="1833" w:type="dxa"/>
          </w:tcPr>
          <w:p w14:paraId="52595684" w14:textId="77777777" w:rsidR="00543A23" w:rsidRDefault="00543A23" w:rsidP="00A67895">
            <w:pPr>
              <w:pStyle w:val="DaftarParagraf"/>
              <w:keepNext/>
              <w:spacing w:after="0" w:line="480" w:lineRule="auto"/>
              <w:ind w:left="0"/>
              <w:jc w:val="center"/>
              <w:rPr>
                <w:sz w:val="20"/>
              </w:rPr>
            </w:pPr>
            <w:r>
              <w:rPr>
                <w:sz w:val="20"/>
              </w:rPr>
              <w:t>foto</w:t>
            </w:r>
          </w:p>
        </w:tc>
        <w:tc>
          <w:tcPr>
            <w:tcW w:w="1274" w:type="dxa"/>
          </w:tcPr>
          <w:p w14:paraId="4858DE25" w14:textId="77777777" w:rsidR="00543A23" w:rsidRPr="004D784F" w:rsidRDefault="00543A23" w:rsidP="00A67895">
            <w:pPr>
              <w:pStyle w:val="DaftarParagraf"/>
              <w:keepNext/>
              <w:spacing w:after="0" w:line="480" w:lineRule="auto"/>
              <w:ind w:left="0"/>
              <w:jc w:val="center"/>
              <w:rPr>
                <w:i/>
                <w:noProof/>
                <w:sz w:val="20"/>
              </w:rPr>
            </w:pPr>
            <w:r>
              <w:rPr>
                <w:i/>
                <w:noProof/>
                <w:sz w:val="20"/>
              </w:rPr>
              <w:t xml:space="preserve"> medium</w:t>
            </w:r>
            <w:r w:rsidRPr="004D784F">
              <w:rPr>
                <w:i/>
                <w:noProof/>
                <w:sz w:val="20"/>
              </w:rPr>
              <w:t>blob</w:t>
            </w:r>
          </w:p>
        </w:tc>
        <w:tc>
          <w:tcPr>
            <w:tcW w:w="1016" w:type="dxa"/>
          </w:tcPr>
          <w:p w14:paraId="144F0344" w14:textId="77777777" w:rsidR="00543A23" w:rsidRDefault="00543A23" w:rsidP="00A67895">
            <w:pPr>
              <w:pStyle w:val="DaftarParagraf"/>
              <w:keepNext/>
              <w:spacing w:after="0" w:line="480" w:lineRule="auto"/>
              <w:ind w:left="0"/>
              <w:jc w:val="center"/>
              <w:rPr>
                <w:sz w:val="20"/>
              </w:rPr>
            </w:pPr>
            <w:r w:rsidRPr="00C60267">
              <w:rPr>
                <w:sz w:val="20"/>
              </w:rPr>
              <w:t>16777215</w:t>
            </w:r>
          </w:p>
        </w:tc>
        <w:tc>
          <w:tcPr>
            <w:tcW w:w="1917" w:type="dxa"/>
          </w:tcPr>
          <w:p w14:paraId="363D08AB" w14:textId="77777777" w:rsidR="00543A23" w:rsidRPr="007C0AD6" w:rsidRDefault="00543A23" w:rsidP="00A67895">
            <w:pPr>
              <w:pStyle w:val="DaftarParagraf"/>
              <w:keepNext/>
              <w:spacing w:after="0" w:line="480" w:lineRule="auto"/>
              <w:ind w:left="0"/>
              <w:jc w:val="center"/>
              <w:rPr>
                <w:sz w:val="20"/>
              </w:rPr>
            </w:pPr>
            <w:r>
              <w:rPr>
                <w:sz w:val="20"/>
              </w:rPr>
              <w:t>Foto menu</w:t>
            </w:r>
          </w:p>
        </w:tc>
      </w:tr>
      <w:tr w:rsidR="00543A23" w14:paraId="5A799056" w14:textId="77777777" w:rsidTr="00543A23">
        <w:tc>
          <w:tcPr>
            <w:tcW w:w="567" w:type="dxa"/>
          </w:tcPr>
          <w:p w14:paraId="47FB2E4F" w14:textId="77777777" w:rsidR="00543A23" w:rsidRDefault="00543A23" w:rsidP="00A67895">
            <w:pPr>
              <w:pStyle w:val="DaftarParagraf"/>
              <w:keepNext/>
              <w:spacing w:after="0" w:line="480" w:lineRule="auto"/>
              <w:ind w:left="0"/>
              <w:jc w:val="center"/>
              <w:rPr>
                <w:sz w:val="20"/>
              </w:rPr>
            </w:pPr>
            <w:r>
              <w:rPr>
                <w:sz w:val="20"/>
              </w:rPr>
              <w:t>3.</w:t>
            </w:r>
          </w:p>
        </w:tc>
        <w:tc>
          <w:tcPr>
            <w:tcW w:w="1833" w:type="dxa"/>
          </w:tcPr>
          <w:p w14:paraId="0A2C7800" w14:textId="77777777" w:rsidR="00543A23" w:rsidRDefault="00543A23" w:rsidP="00A67895">
            <w:pPr>
              <w:pStyle w:val="DaftarParagraf"/>
              <w:keepNext/>
              <w:spacing w:after="0" w:line="480" w:lineRule="auto"/>
              <w:ind w:left="0"/>
              <w:jc w:val="center"/>
              <w:rPr>
                <w:noProof/>
                <w:sz w:val="20"/>
              </w:rPr>
            </w:pPr>
            <w:r>
              <w:rPr>
                <w:noProof/>
                <w:sz w:val="20"/>
              </w:rPr>
              <w:t>deskripsi</w:t>
            </w:r>
          </w:p>
        </w:tc>
        <w:tc>
          <w:tcPr>
            <w:tcW w:w="1274" w:type="dxa"/>
          </w:tcPr>
          <w:p w14:paraId="67044FAB" w14:textId="77777777" w:rsidR="00543A23" w:rsidRPr="00F4052B" w:rsidRDefault="00543A23" w:rsidP="00A67895">
            <w:pPr>
              <w:pStyle w:val="DaftarParagraf"/>
              <w:keepNext/>
              <w:spacing w:after="0" w:line="480" w:lineRule="auto"/>
              <w:ind w:left="0"/>
              <w:jc w:val="center"/>
              <w:rPr>
                <w:i/>
                <w:noProof/>
                <w:sz w:val="20"/>
              </w:rPr>
            </w:pPr>
            <w:r>
              <w:rPr>
                <w:i/>
                <w:noProof/>
                <w:sz w:val="20"/>
              </w:rPr>
              <w:t>varchar</w:t>
            </w:r>
          </w:p>
        </w:tc>
        <w:tc>
          <w:tcPr>
            <w:tcW w:w="1016" w:type="dxa"/>
          </w:tcPr>
          <w:p w14:paraId="2B7151C0" w14:textId="77777777" w:rsidR="00543A23" w:rsidRDefault="00543A23" w:rsidP="00A67895">
            <w:pPr>
              <w:pStyle w:val="DaftarParagraf"/>
              <w:keepNext/>
              <w:spacing w:after="0" w:line="480" w:lineRule="auto"/>
              <w:ind w:left="0"/>
              <w:jc w:val="center"/>
              <w:rPr>
                <w:sz w:val="20"/>
              </w:rPr>
            </w:pPr>
            <w:r>
              <w:rPr>
                <w:sz w:val="20"/>
              </w:rPr>
              <w:t>150</w:t>
            </w:r>
          </w:p>
        </w:tc>
        <w:tc>
          <w:tcPr>
            <w:tcW w:w="1917" w:type="dxa"/>
          </w:tcPr>
          <w:p w14:paraId="355A0B8A" w14:textId="77777777" w:rsidR="00543A23" w:rsidRDefault="00543A23" w:rsidP="00A67895">
            <w:pPr>
              <w:pStyle w:val="DaftarParagraf"/>
              <w:keepNext/>
              <w:spacing w:after="0" w:line="480" w:lineRule="auto"/>
              <w:ind w:left="0"/>
              <w:jc w:val="center"/>
              <w:rPr>
                <w:sz w:val="20"/>
              </w:rPr>
            </w:pPr>
            <w:r>
              <w:rPr>
                <w:sz w:val="20"/>
              </w:rPr>
              <w:t>Deskripsi menu</w:t>
            </w:r>
          </w:p>
        </w:tc>
      </w:tr>
    </w:tbl>
    <w:p w14:paraId="247EECD8" w14:textId="04EA2680"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01AF3E90" w14:textId="77777777" w:rsidTr="00814AF8">
        <w:tc>
          <w:tcPr>
            <w:tcW w:w="299" w:type="dxa"/>
          </w:tcPr>
          <w:p w14:paraId="794EEEAD" w14:textId="630A3059" w:rsidR="004D784F" w:rsidRDefault="00814AF8" w:rsidP="0035673F">
            <w:pPr>
              <w:pStyle w:val="DaftarParagraf"/>
              <w:spacing w:after="0" w:line="480" w:lineRule="auto"/>
              <w:ind w:left="-101"/>
            </w:pPr>
            <w:r>
              <w:t>c</w:t>
            </w:r>
            <w:r w:rsidR="004D784F">
              <w:t>.</w:t>
            </w:r>
          </w:p>
        </w:tc>
        <w:tc>
          <w:tcPr>
            <w:tcW w:w="3173" w:type="dxa"/>
          </w:tcPr>
          <w:p w14:paraId="642755A3" w14:textId="77777777" w:rsidR="004D784F" w:rsidRPr="00071DFD" w:rsidRDefault="004D784F" w:rsidP="00D81AB9">
            <w:pPr>
              <w:pStyle w:val="DaftarParagraf"/>
              <w:spacing w:after="0" w:line="480" w:lineRule="auto"/>
              <w:ind w:left="-117"/>
              <w:rPr>
                <w:i/>
              </w:rPr>
            </w:pPr>
            <w:r>
              <w:t xml:space="preserve">Nama </w:t>
            </w:r>
            <w:r w:rsidRPr="00071DFD">
              <w:rPr>
                <w:i/>
                <w:lang w:val="en-US"/>
              </w:rPr>
              <w:t>file</w:t>
            </w:r>
          </w:p>
        </w:tc>
        <w:tc>
          <w:tcPr>
            <w:tcW w:w="287" w:type="dxa"/>
          </w:tcPr>
          <w:p w14:paraId="540D328B" w14:textId="77777777" w:rsidR="004D784F" w:rsidRDefault="004D784F" w:rsidP="00D81AB9">
            <w:pPr>
              <w:pStyle w:val="DaftarParagraf"/>
              <w:spacing w:after="0" w:line="480" w:lineRule="auto"/>
              <w:ind w:left="-117"/>
            </w:pPr>
            <w:r>
              <w:t>:</w:t>
            </w:r>
          </w:p>
        </w:tc>
        <w:tc>
          <w:tcPr>
            <w:tcW w:w="3064" w:type="dxa"/>
          </w:tcPr>
          <w:p w14:paraId="1958E0A8" w14:textId="77777777" w:rsidR="004D784F" w:rsidRDefault="004D784F" w:rsidP="00D81AB9">
            <w:pPr>
              <w:pStyle w:val="DaftarParagraf"/>
              <w:spacing w:after="0" w:line="480" w:lineRule="auto"/>
              <w:ind w:left="-117"/>
            </w:pPr>
            <w:r>
              <w:t>transaksi</w:t>
            </w:r>
          </w:p>
        </w:tc>
      </w:tr>
      <w:tr w:rsidR="004D784F" w14:paraId="5E646D39" w14:textId="77777777" w:rsidTr="00814AF8">
        <w:tc>
          <w:tcPr>
            <w:tcW w:w="299" w:type="dxa"/>
          </w:tcPr>
          <w:p w14:paraId="3AFFD043" w14:textId="77777777" w:rsidR="004D784F" w:rsidRDefault="004D784F" w:rsidP="004D784F">
            <w:pPr>
              <w:pStyle w:val="DaftarParagraf"/>
              <w:spacing w:after="0" w:line="480" w:lineRule="auto"/>
              <w:ind w:left="0"/>
            </w:pPr>
          </w:p>
        </w:tc>
        <w:tc>
          <w:tcPr>
            <w:tcW w:w="3173" w:type="dxa"/>
          </w:tcPr>
          <w:p w14:paraId="02E56BCB" w14:textId="77777777" w:rsidR="004D784F" w:rsidRDefault="004D784F" w:rsidP="00D81AB9">
            <w:pPr>
              <w:pStyle w:val="DaftarParagraf"/>
              <w:spacing w:after="0" w:line="480" w:lineRule="auto"/>
              <w:ind w:left="-117"/>
            </w:pPr>
            <w:r>
              <w:t>Media</w:t>
            </w:r>
          </w:p>
        </w:tc>
        <w:tc>
          <w:tcPr>
            <w:tcW w:w="287" w:type="dxa"/>
          </w:tcPr>
          <w:p w14:paraId="3664FFDF" w14:textId="77777777" w:rsidR="004D784F" w:rsidRDefault="004D784F" w:rsidP="00D81AB9">
            <w:pPr>
              <w:pStyle w:val="DaftarParagraf"/>
              <w:spacing w:after="0" w:line="480" w:lineRule="auto"/>
              <w:ind w:left="-117"/>
            </w:pPr>
            <w:r>
              <w:t>:</w:t>
            </w:r>
          </w:p>
        </w:tc>
        <w:tc>
          <w:tcPr>
            <w:tcW w:w="3064" w:type="dxa"/>
          </w:tcPr>
          <w:p w14:paraId="5BB8DF89" w14:textId="77777777" w:rsidR="004D784F" w:rsidRPr="00071DFD" w:rsidRDefault="004D784F" w:rsidP="00D81AB9">
            <w:pPr>
              <w:pStyle w:val="DaftarParagraf"/>
              <w:spacing w:after="0" w:line="480" w:lineRule="auto"/>
              <w:ind w:left="-117"/>
              <w:rPr>
                <w:i/>
                <w:lang w:val="en-US"/>
              </w:rPr>
            </w:pPr>
            <w:r w:rsidRPr="00071DFD">
              <w:rPr>
                <w:i/>
                <w:lang w:val="en-US"/>
              </w:rPr>
              <w:t>Har</w:t>
            </w:r>
            <w:r>
              <w:rPr>
                <w:i/>
              </w:rPr>
              <w:t>d</w:t>
            </w:r>
            <w:r w:rsidRPr="00071DFD">
              <w:rPr>
                <w:i/>
                <w:lang w:val="en-US"/>
              </w:rPr>
              <w:t>disk</w:t>
            </w:r>
          </w:p>
        </w:tc>
      </w:tr>
      <w:tr w:rsidR="004D784F" w14:paraId="7E27B7AA" w14:textId="77777777" w:rsidTr="00814AF8">
        <w:tc>
          <w:tcPr>
            <w:tcW w:w="299" w:type="dxa"/>
          </w:tcPr>
          <w:p w14:paraId="4DBF1779" w14:textId="77777777" w:rsidR="004D784F" w:rsidRDefault="004D784F" w:rsidP="004D784F">
            <w:pPr>
              <w:pStyle w:val="DaftarParagraf"/>
              <w:spacing w:after="0" w:line="480" w:lineRule="auto"/>
              <w:ind w:left="0"/>
            </w:pPr>
          </w:p>
        </w:tc>
        <w:tc>
          <w:tcPr>
            <w:tcW w:w="3173" w:type="dxa"/>
          </w:tcPr>
          <w:p w14:paraId="36F448C9" w14:textId="77777777" w:rsidR="004D784F" w:rsidRPr="00071DFD" w:rsidRDefault="004D784F" w:rsidP="00D81AB9">
            <w:pPr>
              <w:pStyle w:val="DaftarParagraf"/>
              <w:spacing w:after="0" w:line="480" w:lineRule="auto"/>
              <w:ind w:left="-117"/>
              <w:rPr>
                <w:i/>
                <w:lang w:val="en-US"/>
              </w:rPr>
            </w:pPr>
            <w:r w:rsidRPr="00071DFD">
              <w:rPr>
                <w:i/>
                <w:lang w:val="en-US"/>
              </w:rPr>
              <w:t>Primary key</w:t>
            </w:r>
          </w:p>
        </w:tc>
        <w:tc>
          <w:tcPr>
            <w:tcW w:w="287" w:type="dxa"/>
          </w:tcPr>
          <w:p w14:paraId="549919F7" w14:textId="77777777" w:rsidR="004D784F" w:rsidRDefault="004D784F" w:rsidP="00D81AB9">
            <w:pPr>
              <w:pStyle w:val="DaftarParagraf"/>
              <w:spacing w:after="0" w:line="480" w:lineRule="auto"/>
              <w:ind w:left="-117"/>
            </w:pPr>
            <w:r>
              <w:t>:</w:t>
            </w:r>
          </w:p>
        </w:tc>
        <w:tc>
          <w:tcPr>
            <w:tcW w:w="3064" w:type="dxa"/>
          </w:tcPr>
          <w:p w14:paraId="1085F57F" w14:textId="77777777" w:rsidR="004D784F" w:rsidRDefault="004D784F" w:rsidP="00D81AB9">
            <w:pPr>
              <w:pStyle w:val="DaftarParagraf"/>
              <w:spacing w:after="0" w:line="480" w:lineRule="auto"/>
              <w:ind w:left="-117"/>
              <w:rPr>
                <w:noProof/>
              </w:rPr>
            </w:pPr>
            <w:r>
              <w:rPr>
                <w:noProof/>
              </w:rPr>
              <w:t>id_transaksi</w:t>
            </w:r>
          </w:p>
        </w:tc>
      </w:tr>
      <w:tr w:rsidR="004D784F" w14:paraId="3C019E87" w14:textId="77777777" w:rsidTr="00814AF8">
        <w:tc>
          <w:tcPr>
            <w:tcW w:w="299" w:type="dxa"/>
          </w:tcPr>
          <w:p w14:paraId="54BDED3E" w14:textId="77777777" w:rsidR="004D784F" w:rsidRDefault="004D784F" w:rsidP="004D784F">
            <w:pPr>
              <w:pStyle w:val="DaftarParagraf"/>
              <w:spacing w:after="0" w:line="480" w:lineRule="auto"/>
              <w:ind w:left="0"/>
            </w:pPr>
          </w:p>
        </w:tc>
        <w:tc>
          <w:tcPr>
            <w:tcW w:w="3173" w:type="dxa"/>
          </w:tcPr>
          <w:p w14:paraId="1543405D" w14:textId="77777777" w:rsidR="004D784F" w:rsidRDefault="004D784F" w:rsidP="00D81AB9">
            <w:pPr>
              <w:pStyle w:val="DaftarParagraf"/>
              <w:spacing w:after="0" w:line="480" w:lineRule="auto"/>
              <w:ind w:left="-117"/>
            </w:pPr>
            <w:r>
              <w:t xml:space="preserve">Panjang </w:t>
            </w:r>
            <w:r w:rsidRPr="00071DFD">
              <w:rPr>
                <w:i/>
                <w:lang w:val="en-US"/>
              </w:rPr>
              <w:t>record</w:t>
            </w:r>
          </w:p>
        </w:tc>
        <w:tc>
          <w:tcPr>
            <w:tcW w:w="287" w:type="dxa"/>
          </w:tcPr>
          <w:p w14:paraId="5008E549" w14:textId="77777777" w:rsidR="004D784F" w:rsidRDefault="004D784F" w:rsidP="00D81AB9">
            <w:pPr>
              <w:pStyle w:val="DaftarParagraf"/>
              <w:spacing w:after="0" w:line="480" w:lineRule="auto"/>
              <w:ind w:left="-117"/>
            </w:pPr>
            <w:r>
              <w:t>:</w:t>
            </w:r>
          </w:p>
        </w:tc>
        <w:tc>
          <w:tcPr>
            <w:tcW w:w="3064" w:type="dxa"/>
          </w:tcPr>
          <w:p w14:paraId="0050EF86" w14:textId="0FE74279" w:rsidR="004D784F" w:rsidRDefault="007468B9" w:rsidP="00D81AB9">
            <w:pPr>
              <w:pStyle w:val="DaftarParagraf"/>
              <w:spacing w:after="0" w:line="480" w:lineRule="auto"/>
              <w:ind w:left="-117"/>
            </w:pPr>
            <w:r>
              <w:t>30</w:t>
            </w:r>
          </w:p>
        </w:tc>
      </w:tr>
      <w:tr w:rsidR="004D784F" w14:paraId="692FE2C1" w14:textId="77777777" w:rsidTr="00814AF8">
        <w:tc>
          <w:tcPr>
            <w:tcW w:w="299" w:type="dxa"/>
          </w:tcPr>
          <w:p w14:paraId="252B7963" w14:textId="77777777" w:rsidR="004D784F" w:rsidRDefault="004D784F" w:rsidP="004D784F">
            <w:pPr>
              <w:pStyle w:val="DaftarParagraf"/>
              <w:spacing w:after="0" w:line="480" w:lineRule="auto"/>
              <w:ind w:left="0"/>
            </w:pPr>
          </w:p>
        </w:tc>
        <w:tc>
          <w:tcPr>
            <w:tcW w:w="3173" w:type="dxa"/>
          </w:tcPr>
          <w:p w14:paraId="0FDC92C0" w14:textId="77777777" w:rsidR="004D784F" w:rsidRDefault="004D784F" w:rsidP="00D81AB9">
            <w:pPr>
              <w:pStyle w:val="DaftarParagraf"/>
              <w:spacing w:after="0" w:line="480" w:lineRule="auto"/>
              <w:ind w:left="-117"/>
            </w:pPr>
            <w:r>
              <w:t xml:space="preserve">Jumlah </w:t>
            </w:r>
            <w:r w:rsidRPr="00071DFD">
              <w:rPr>
                <w:i/>
                <w:lang w:val="en-US"/>
              </w:rPr>
              <w:t>record</w:t>
            </w:r>
          </w:p>
        </w:tc>
        <w:tc>
          <w:tcPr>
            <w:tcW w:w="287" w:type="dxa"/>
          </w:tcPr>
          <w:p w14:paraId="1BF683AE" w14:textId="77777777" w:rsidR="004D784F" w:rsidRDefault="004D784F" w:rsidP="00D81AB9">
            <w:pPr>
              <w:pStyle w:val="DaftarParagraf"/>
              <w:spacing w:after="0" w:line="480" w:lineRule="auto"/>
              <w:ind w:left="-117"/>
            </w:pPr>
            <w:r>
              <w:t>:</w:t>
            </w:r>
          </w:p>
        </w:tc>
        <w:tc>
          <w:tcPr>
            <w:tcW w:w="3064" w:type="dxa"/>
          </w:tcPr>
          <w:p w14:paraId="5B2658F7" w14:textId="03D18442" w:rsidR="004D784F" w:rsidRDefault="007468B9" w:rsidP="00D81AB9">
            <w:pPr>
              <w:pStyle w:val="DaftarParagraf"/>
              <w:spacing w:after="0" w:line="480" w:lineRule="auto"/>
              <w:ind w:left="-117"/>
            </w:pPr>
            <w:r>
              <w:t>30</w:t>
            </w:r>
            <w:r w:rsidR="004D784F">
              <w:t xml:space="preserve"> x 100 (pesanan) x 12 (bulan) = </w:t>
            </w:r>
            <w:r>
              <w:t>36000</w:t>
            </w:r>
          </w:p>
        </w:tc>
      </w:tr>
      <w:tr w:rsidR="004D784F" w14:paraId="4F4C4E98" w14:textId="77777777" w:rsidTr="00814AF8">
        <w:tc>
          <w:tcPr>
            <w:tcW w:w="299" w:type="dxa"/>
          </w:tcPr>
          <w:p w14:paraId="6D1AFCF2" w14:textId="77777777" w:rsidR="004D784F" w:rsidRDefault="004D784F" w:rsidP="004D784F">
            <w:pPr>
              <w:pStyle w:val="DaftarParagraf"/>
              <w:spacing w:after="0" w:line="480" w:lineRule="auto"/>
              <w:ind w:left="0"/>
            </w:pPr>
          </w:p>
        </w:tc>
        <w:tc>
          <w:tcPr>
            <w:tcW w:w="3173" w:type="dxa"/>
          </w:tcPr>
          <w:p w14:paraId="3F66D344" w14:textId="77777777" w:rsidR="004D784F" w:rsidRDefault="004D784F" w:rsidP="00D81AB9">
            <w:pPr>
              <w:pStyle w:val="DaftarParagraf"/>
              <w:spacing w:after="0" w:line="480" w:lineRule="auto"/>
              <w:ind w:left="-117"/>
            </w:pPr>
            <w:r>
              <w:t>Struktur</w:t>
            </w:r>
          </w:p>
        </w:tc>
        <w:tc>
          <w:tcPr>
            <w:tcW w:w="287" w:type="dxa"/>
          </w:tcPr>
          <w:p w14:paraId="66C39B36" w14:textId="77777777" w:rsidR="004D784F" w:rsidRDefault="004D784F" w:rsidP="00D81AB9">
            <w:pPr>
              <w:pStyle w:val="DaftarParagraf"/>
              <w:spacing w:after="0" w:line="480" w:lineRule="auto"/>
              <w:ind w:left="-117"/>
            </w:pPr>
            <w:r>
              <w:t>:</w:t>
            </w:r>
          </w:p>
        </w:tc>
        <w:tc>
          <w:tcPr>
            <w:tcW w:w="3064" w:type="dxa"/>
          </w:tcPr>
          <w:p w14:paraId="792659B4" w14:textId="77777777" w:rsidR="004D784F" w:rsidRDefault="004D784F" w:rsidP="00D81AB9">
            <w:pPr>
              <w:pStyle w:val="DaftarParagraf"/>
              <w:spacing w:after="0" w:line="480" w:lineRule="auto"/>
              <w:ind w:left="-117"/>
            </w:pPr>
          </w:p>
        </w:tc>
      </w:tr>
    </w:tbl>
    <w:p w14:paraId="36124E68" w14:textId="4B3BF6D3" w:rsidR="00A67895" w:rsidRPr="00843439" w:rsidRDefault="00843439" w:rsidP="009B264A">
      <w:pPr>
        <w:pStyle w:val="Keterangan"/>
        <w:spacing w:after="0"/>
        <w:ind w:left="709"/>
        <w:jc w:val="center"/>
        <w:rPr>
          <w:i w:val="0"/>
          <w:color w:val="000000" w:themeColor="text1"/>
          <w:sz w:val="22"/>
        </w:rPr>
      </w:pPr>
      <w:bookmarkStart w:id="233" w:name="_Toc12194195"/>
      <w:bookmarkStart w:id="234" w:name="_Toc12306372"/>
      <w:bookmarkStart w:id="235" w:name="_Toc12470902"/>
      <w:r w:rsidRPr="00843439">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Pr>
          <w:i w:val="0"/>
          <w:color w:val="000000" w:themeColor="text1"/>
          <w:sz w:val="20"/>
        </w:rPr>
        <w:br/>
      </w:r>
      <w:r w:rsidRPr="00843439">
        <w:rPr>
          <w:i w:val="0"/>
          <w:color w:val="000000" w:themeColor="text1"/>
          <w:sz w:val="20"/>
        </w:rPr>
        <w:t xml:space="preserve">Spesifikasi </w:t>
      </w:r>
      <w:r w:rsidRPr="00843439">
        <w:rPr>
          <w:color w:val="000000" w:themeColor="text1"/>
          <w:sz w:val="20"/>
          <w:lang w:val="en-US"/>
        </w:rPr>
        <w:t>File</w:t>
      </w:r>
      <w:r w:rsidRPr="00843439">
        <w:rPr>
          <w:i w:val="0"/>
          <w:color w:val="000000" w:themeColor="text1"/>
          <w:sz w:val="20"/>
        </w:rPr>
        <w:t xml:space="preserve"> Transaksi</w:t>
      </w:r>
      <w:bookmarkEnd w:id="233"/>
      <w:bookmarkEnd w:id="234"/>
      <w:bookmarkEnd w:id="235"/>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A67895" w14:paraId="2D571C00" w14:textId="77777777" w:rsidTr="00D610DB">
        <w:tc>
          <w:tcPr>
            <w:tcW w:w="567" w:type="dxa"/>
          </w:tcPr>
          <w:p w14:paraId="7756BE93" w14:textId="77777777" w:rsidR="00A67895" w:rsidRPr="00173194" w:rsidRDefault="00A67895" w:rsidP="00A67895">
            <w:pPr>
              <w:pStyle w:val="DaftarParagraf"/>
              <w:spacing w:after="0" w:line="480" w:lineRule="auto"/>
              <w:ind w:left="0"/>
              <w:jc w:val="center"/>
              <w:rPr>
                <w:sz w:val="20"/>
              </w:rPr>
            </w:pPr>
            <w:r>
              <w:rPr>
                <w:sz w:val="20"/>
                <w:lang w:val="en-US"/>
              </w:rPr>
              <w:t>No</w:t>
            </w:r>
            <w:r>
              <w:rPr>
                <w:sz w:val="20"/>
              </w:rPr>
              <w:t>.</w:t>
            </w:r>
          </w:p>
        </w:tc>
        <w:tc>
          <w:tcPr>
            <w:tcW w:w="1843" w:type="dxa"/>
          </w:tcPr>
          <w:p w14:paraId="55DA0297" w14:textId="77777777" w:rsidR="00A67895" w:rsidRPr="00173194" w:rsidRDefault="00A67895" w:rsidP="00A67895">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7A237FE"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Type</w:t>
            </w:r>
          </w:p>
        </w:tc>
        <w:tc>
          <w:tcPr>
            <w:tcW w:w="993" w:type="dxa"/>
          </w:tcPr>
          <w:p w14:paraId="154ADCA6"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Size</w:t>
            </w:r>
          </w:p>
        </w:tc>
        <w:tc>
          <w:tcPr>
            <w:tcW w:w="1929" w:type="dxa"/>
          </w:tcPr>
          <w:p w14:paraId="73FF89D1" w14:textId="77777777" w:rsidR="00A67895" w:rsidRDefault="00A67895" w:rsidP="00A67895">
            <w:pPr>
              <w:pStyle w:val="DaftarParagraf"/>
              <w:spacing w:after="0" w:line="480" w:lineRule="auto"/>
              <w:ind w:left="0"/>
              <w:jc w:val="center"/>
              <w:rPr>
                <w:sz w:val="20"/>
              </w:rPr>
            </w:pPr>
            <w:r>
              <w:rPr>
                <w:sz w:val="20"/>
              </w:rPr>
              <w:t>Keterangan</w:t>
            </w:r>
          </w:p>
        </w:tc>
      </w:tr>
      <w:tr w:rsidR="00A67895" w14:paraId="2AF9E0F1" w14:textId="77777777" w:rsidTr="00D610DB">
        <w:tc>
          <w:tcPr>
            <w:tcW w:w="567" w:type="dxa"/>
          </w:tcPr>
          <w:p w14:paraId="01D9F642" w14:textId="77777777" w:rsidR="00A67895" w:rsidRDefault="00A67895" w:rsidP="00A67895">
            <w:pPr>
              <w:pStyle w:val="DaftarParagraf"/>
              <w:spacing w:after="0" w:line="480" w:lineRule="auto"/>
              <w:ind w:left="0"/>
              <w:jc w:val="center"/>
              <w:rPr>
                <w:sz w:val="20"/>
              </w:rPr>
            </w:pPr>
            <w:r>
              <w:rPr>
                <w:sz w:val="20"/>
              </w:rPr>
              <w:t>1.</w:t>
            </w:r>
          </w:p>
        </w:tc>
        <w:tc>
          <w:tcPr>
            <w:tcW w:w="1843" w:type="dxa"/>
          </w:tcPr>
          <w:p w14:paraId="21C8F5AE" w14:textId="77777777" w:rsidR="00A67895" w:rsidRDefault="00A67895" w:rsidP="00A67895">
            <w:pPr>
              <w:pStyle w:val="DaftarParagraf"/>
              <w:spacing w:after="0" w:line="480" w:lineRule="auto"/>
              <w:ind w:left="0"/>
              <w:jc w:val="center"/>
              <w:rPr>
                <w:noProof/>
                <w:sz w:val="20"/>
              </w:rPr>
            </w:pPr>
            <w:r>
              <w:rPr>
                <w:noProof/>
                <w:sz w:val="20"/>
              </w:rPr>
              <w:t>id_transaksi</w:t>
            </w:r>
          </w:p>
        </w:tc>
        <w:tc>
          <w:tcPr>
            <w:tcW w:w="1275" w:type="dxa"/>
          </w:tcPr>
          <w:p w14:paraId="3585D46E" w14:textId="77777777" w:rsidR="00A67895" w:rsidRPr="00A67895" w:rsidRDefault="00A67895" w:rsidP="00A67895">
            <w:pPr>
              <w:pStyle w:val="DaftarParagraf"/>
              <w:spacing w:after="0" w:line="480" w:lineRule="auto"/>
              <w:ind w:left="0"/>
              <w:jc w:val="center"/>
              <w:rPr>
                <w:i/>
                <w:sz w:val="20"/>
                <w:lang w:val="en-US"/>
              </w:rPr>
            </w:pPr>
            <w:r w:rsidRPr="00A67895">
              <w:rPr>
                <w:i/>
                <w:sz w:val="20"/>
                <w:lang w:val="en-US"/>
              </w:rPr>
              <w:t>varchar</w:t>
            </w:r>
          </w:p>
        </w:tc>
        <w:tc>
          <w:tcPr>
            <w:tcW w:w="993" w:type="dxa"/>
          </w:tcPr>
          <w:p w14:paraId="6A333DA0" w14:textId="77777777" w:rsidR="00A67895" w:rsidRDefault="00A67895" w:rsidP="00A67895">
            <w:pPr>
              <w:pStyle w:val="DaftarParagraf"/>
              <w:spacing w:after="0" w:line="480" w:lineRule="auto"/>
              <w:ind w:left="0"/>
              <w:jc w:val="center"/>
              <w:rPr>
                <w:sz w:val="20"/>
              </w:rPr>
            </w:pPr>
            <w:r>
              <w:rPr>
                <w:sz w:val="20"/>
              </w:rPr>
              <w:t>20</w:t>
            </w:r>
          </w:p>
        </w:tc>
        <w:tc>
          <w:tcPr>
            <w:tcW w:w="1929" w:type="dxa"/>
          </w:tcPr>
          <w:p w14:paraId="4AD00FC5" w14:textId="77777777" w:rsidR="00A67895" w:rsidRDefault="00A67895" w:rsidP="00A67895">
            <w:pPr>
              <w:pStyle w:val="DaftarParagraf"/>
              <w:spacing w:after="0" w:line="480" w:lineRule="auto"/>
              <w:ind w:left="0"/>
              <w:jc w:val="center"/>
              <w:rPr>
                <w:sz w:val="20"/>
              </w:rPr>
            </w:pPr>
            <w:r>
              <w:rPr>
                <w:noProof/>
                <w:sz w:val="20"/>
              </w:rPr>
              <w:t>Id</w:t>
            </w:r>
            <w:r>
              <w:rPr>
                <w:sz w:val="20"/>
              </w:rPr>
              <w:t xml:space="preserve"> transaksi</w:t>
            </w:r>
          </w:p>
        </w:tc>
      </w:tr>
      <w:tr w:rsidR="00A67895" w14:paraId="4EEEB25E" w14:textId="77777777" w:rsidTr="00D610DB">
        <w:tc>
          <w:tcPr>
            <w:tcW w:w="567" w:type="dxa"/>
          </w:tcPr>
          <w:p w14:paraId="4F37585D" w14:textId="77777777" w:rsidR="00A67895" w:rsidRDefault="00A67895" w:rsidP="00A67895">
            <w:pPr>
              <w:pStyle w:val="DaftarParagraf"/>
              <w:spacing w:after="0" w:line="480" w:lineRule="auto"/>
              <w:ind w:left="0"/>
              <w:jc w:val="center"/>
              <w:rPr>
                <w:sz w:val="20"/>
              </w:rPr>
            </w:pPr>
            <w:r>
              <w:rPr>
                <w:sz w:val="20"/>
              </w:rPr>
              <w:t>2.</w:t>
            </w:r>
          </w:p>
        </w:tc>
        <w:tc>
          <w:tcPr>
            <w:tcW w:w="1843" w:type="dxa"/>
          </w:tcPr>
          <w:p w14:paraId="1945C752" w14:textId="77777777" w:rsidR="00A67895" w:rsidRPr="00F718D4" w:rsidRDefault="00A67895" w:rsidP="00A67895">
            <w:pPr>
              <w:pStyle w:val="DaftarParagraf"/>
              <w:spacing w:after="0" w:line="480" w:lineRule="auto"/>
              <w:ind w:left="0"/>
              <w:jc w:val="center"/>
              <w:rPr>
                <w:noProof/>
                <w:sz w:val="20"/>
              </w:rPr>
            </w:pPr>
            <w:r w:rsidRPr="00F718D4">
              <w:rPr>
                <w:noProof/>
                <w:sz w:val="20"/>
              </w:rPr>
              <w:t>no_meja</w:t>
            </w:r>
          </w:p>
        </w:tc>
        <w:tc>
          <w:tcPr>
            <w:tcW w:w="1275" w:type="dxa"/>
          </w:tcPr>
          <w:p w14:paraId="24FC5EF8" w14:textId="77777777" w:rsidR="00A67895" w:rsidRDefault="00A67895" w:rsidP="00A67895">
            <w:pPr>
              <w:pStyle w:val="DaftarParagraf"/>
              <w:spacing w:after="0" w:line="480" w:lineRule="auto"/>
              <w:ind w:left="0"/>
              <w:jc w:val="center"/>
              <w:rPr>
                <w:sz w:val="20"/>
              </w:rPr>
            </w:pPr>
            <w:r w:rsidRPr="00173194">
              <w:rPr>
                <w:i/>
                <w:sz w:val="20"/>
                <w:lang w:val="en-US"/>
              </w:rPr>
              <w:t>varchar</w:t>
            </w:r>
          </w:p>
        </w:tc>
        <w:tc>
          <w:tcPr>
            <w:tcW w:w="993" w:type="dxa"/>
          </w:tcPr>
          <w:p w14:paraId="00D42332" w14:textId="77777777" w:rsidR="00A67895" w:rsidRDefault="00A67895" w:rsidP="00A67895">
            <w:pPr>
              <w:pStyle w:val="DaftarParagraf"/>
              <w:spacing w:after="0" w:line="480" w:lineRule="auto"/>
              <w:ind w:left="0"/>
              <w:jc w:val="center"/>
              <w:rPr>
                <w:sz w:val="20"/>
              </w:rPr>
            </w:pPr>
            <w:r>
              <w:rPr>
                <w:sz w:val="20"/>
              </w:rPr>
              <w:t>2</w:t>
            </w:r>
          </w:p>
        </w:tc>
        <w:tc>
          <w:tcPr>
            <w:tcW w:w="1929" w:type="dxa"/>
          </w:tcPr>
          <w:p w14:paraId="6556D322" w14:textId="77777777" w:rsidR="00A67895" w:rsidRDefault="00A67895" w:rsidP="00A67895">
            <w:pPr>
              <w:pStyle w:val="DaftarParagraf"/>
              <w:spacing w:after="0" w:line="480" w:lineRule="auto"/>
              <w:ind w:left="0"/>
              <w:jc w:val="center"/>
              <w:rPr>
                <w:sz w:val="20"/>
              </w:rPr>
            </w:pPr>
            <w:r>
              <w:rPr>
                <w:sz w:val="20"/>
              </w:rPr>
              <w:t>Nomor meja</w:t>
            </w:r>
          </w:p>
        </w:tc>
      </w:tr>
      <w:tr w:rsidR="00A67895" w14:paraId="1EAD6882" w14:textId="77777777" w:rsidTr="00D610DB">
        <w:tc>
          <w:tcPr>
            <w:tcW w:w="567" w:type="dxa"/>
          </w:tcPr>
          <w:p w14:paraId="363D9E7C" w14:textId="77777777" w:rsidR="00A67895" w:rsidRDefault="00A67895" w:rsidP="00A67895">
            <w:pPr>
              <w:pStyle w:val="DaftarParagraf"/>
              <w:spacing w:after="0" w:line="480" w:lineRule="auto"/>
              <w:ind w:left="0"/>
              <w:jc w:val="center"/>
              <w:rPr>
                <w:sz w:val="20"/>
              </w:rPr>
            </w:pPr>
            <w:r>
              <w:rPr>
                <w:sz w:val="20"/>
              </w:rPr>
              <w:t>3.</w:t>
            </w:r>
          </w:p>
        </w:tc>
        <w:tc>
          <w:tcPr>
            <w:tcW w:w="1843" w:type="dxa"/>
          </w:tcPr>
          <w:p w14:paraId="74F5C8D2" w14:textId="77777777" w:rsidR="00A67895" w:rsidRDefault="00A67895" w:rsidP="00A67895">
            <w:pPr>
              <w:pStyle w:val="DaftarParagraf"/>
              <w:spacing w:after="0" w:line="480" w:lineRule="auto"/>
              <w:ind w:left="0"/>
              <w:jc w:val="center"/>
              <w:rPr>
                <w:sz w:val="20"/>
              </w:rPr>
            </w:pPr>
            <w:r>
              <w:rPr>
                <w:sz w:val="20"/>
              </w:rPr>
              <w:t>Tanggal</w:t>
            </w:r>
          </w:p>
        </w:tc>
        <w:tc>
          <w:tcPr>
            <w:tcW w:w="1275" w:type="dxa"/>
          </w:tcPr>
          <w:p w14:paraId="14260EF6" w14:textId="77777777" w:rsidR="00A67895" w:rsidRPr="00F718D4" w:rsidRDefault="00A67895" w:rsidP="00A67895">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318B1C9" w14:textId="77777777" w:rsidR="00A67895" w:rsidRDefault="00A67895" w:rsidP="00A67895">
            <w:pPr>
              <w:pStyle w:val="DaftarParagraf"/>
              <w:spacing w:after="0" w:line="480" w:lineRule="auto"/>
              <w:ind w:left="0"/>
              <w:jc w:val="center"/>
              <w:rPr>
                <w:sz w:val="20"/>
              </w:rPr>
            </w:pPr>
            <w:r>
              <w:rPr>
                <w:sz w:val="20"/>
              </w:rPr>
              <w:t>8</w:t>
            </w:r>
          </w:p>
        </w:tc>
        <w:tc>
          <w:tcPr>
            <w:tcW w:w="1929" w:type="dxa"/>
          </w:tcPr>
          <w:p w14:paraId="35692B43" w14:textId="77777777" w:rsidR="00A67895" w:rsidRDefault="00A67895" w:rsidP="00A67895">
            <w:pPr>
              <w:pStyle w:val="DaftarParagraf"/>
              <w:spacing w:after="0" w:line="480" w:lineRule="auto"/>
              <w:ind w:left="0"/>
              <w:jc w:val="center"/>
              <w:rPr>
                <w:sz w:val="20"/>
              </w:rPr>
            </w:pPr>
            <w:r>
              <w:rPr>
                <w:sz w:val="20"/>
              </w:rPr>
              <w:t>Tanggal transaksi</w:t>
            </w:r>
          </w:p>
        </w:tc>
      </w:tr>
    </w:tbl>
    <w:p w14:paraId="44A12F54" w14:textId="3F0D4FB0" w:rsidR="00A67895"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63EF8E28" w14:textId="77777777" w:rsidTr="00B25F7A">
        <w:tc>
          <w:tcPr>
            <w:tcW w:w="299" w:type="dxa"/>
          </w:tcPr>
          <w:p w14:paraId="00D2B300" w14:textId="4DC8B20E" w:rsidR="004D784F" w:rsidRDefault="00B25F7A" w:rsidP="0035673F">
            <w:pPr>
              <w:pStyle w:val="DaftarParagraf"/>
              <w:spacing w:after="0" w:line="480" w:lineRule="auto"/>
              <w:ind w:left="-101"/>
            </w:pPr>
            <w:r>
              <w:t>d</w:t>
            </w:r>
            <w:r w:rsidR="004D784F">
              <w:t>.</w:t>
            </w:r>
          </w:p>
        </w:tc>
        <w:tc>
          <w:tcPr>
            <w:tcW w:w="3173" w:type="dxa"/>
          </w:tcPr>
          <w:p w14:paraId="2E29BB3A"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12006AB4" w14:textId="77777777" w:rsidR="004D784F" w:rsidRDefault="004D784F" w:rsidP="00D81AB9">
            <w:pPr>
              <w:pStyle w:val="DaftarParagraf"/>
              <w:spacing w:after="0" w:line="480" w:lineRule="auto"/>
              <w:ind w:left="-116"/>
            </w:pPr>
            <w:r>
              <w:t>:</w:t>
            </w:r>
          </w:p>
        </w:tc>
        <w:tc>
          <w:tcPr>
            <w:tcW w:w="3064" w:type="dxa"/>
          </w:tcPr>
          <w:p w14:paraId="350A3712" w14:textId="77777777" w:rsidR="004D784F" w:rsidRDefault="004D784F" w:rsidP="00D81AB9">
            <w:pPr>
              <w:pStyle w:val="DaftarParagraf"/>
              <w:spacing w:after="0" w:line="480" w:lineRule="auto"/>
              <w:ind w:left="-116"/>
            </w:pPr>
            <w:r>
              <w:t>pesanan</w:t>
            </w:r>
          </w:p>
        </w:tc>
      </w:tr>
      <w:tr w:rsidR="004D784F" w14:paraId="48425517" w14:textId="77777777" w:rsidTr="00B25F7A">
        <w:tc>
          <w:tcPr>
            <w:tcW w:w="299" w:type="dxa"/>
          </w:tcPr>
          <w:p w14:paraId="782D8A34" w14:textId="77777777" w:rsidR="004D784F" w:rsidRDefault="004D784F" w:rsidP="004D784F">
            <w:pPr>
              <w:pStyle w:val="DaftarParagraf"/>
              <w:spacing w:after="0" w:line="480" w:lineRule="auto"/>
              <w:ind w:left="0"/>
            </w:pPr>
          </w:p>
        </w:tc>
        <w:tc>
          <w:tcPr>
            <w:tcW w:w="3173" w:type="dxa"/>
          </w:tcPr>
          <w:p w14:paraId="061BE42E" w14:textId="77777777" w:rsidR="004D784F" w:rsidRDefault="004D784F" w:rsidP="00D81AB9">
            <w:pPr>
              <w:pStyle w:val="DaftarParagraf"/>
              <w:spacing w:after="0" w:line="480" w:lineRule="auto"/>
              <w:ind w:left="-116"/>
            </w:pPr>
            <w:r>
              <w:t>Media</w:t>
            </w:r>
          </w:p>
        </w:tc>
        <w:tc>
          <w:tcPr>
            <w:tcW w:w="287" w:type="dxa"/>
          </w:tcPr>
          <w:p w14:paraId="770D72C7" w14:textId="77777777" w:rsidR="004D784F" w:rsidRDefault="004D784F" w:rsidP="00D81AB9">
            <w:pPr>
              <w:pStyle w:val="DaftarParagraf"/>
              <w:spacing w:after="0" w:line="480" w:lineRule="auto"/>
              <w:ind w:left="-116"/>
            </w:pPr>
            <w:r>
              <w:t>:</w:t>
            </w:r>
          </w:p>
        </w:tc>
        <w:tc>
          <w:tcPr>
            <w:tcW w:w="3064" w:type="dxa"/>
          </w:tcPr>
          <w:p w14:paraId="59F933BA"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689CD463" w14:textId="77777777" w:rsidTr="00B25F7A">
        <w:tc>
          <w:tcPr>
            <w:tcW w:w="299" w:type="dxa"/>
          </w:tcPr>
          <w:p w14:paraId="33C72A20" w14:textId="77777777" w:rsidR="004D784F" w:rsidRDefault="004D784F" w:rsidP="004D784F">
            <w:pPr>
              <w:pStyle w:val="DaftarParagraf"/>
              <w:spacing w:after="0" w:line="480" w:lineRule="auto"/>
              <w:ind w:left="0"/>
            </w:pPr>
          </w:p>
        </w:tc>
        <w:tc>
          <w:tcPr>
            <w:tcW w:w="3173" w:type="dxa"/>
          </w:tcPr>
          <w:p w14:paraId="7AA7CE23"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129BFD9E" w14:textId="77777777" w:rsidR="004D784F" w:rsidRDefault="004D784F" w:rsidP="00D81AB9">
            <w:pPr>
              <w:pStyle w:val="DaftarParagraf"/>
              <w:spacing w:after="0" w:line="480" w:lineRule="auto"/>
              <w:ind w:left="-116"/>
            </w:pPr>
            <w:r>
              <w:t>:</w:t>
            </w:r>
          </w:p>
        </w:tc>
        <w:tc>
          <w:tcPr>
            <w:tcW w:w="3064" w:type="dxa"/>
          </w:tcPr>
          <w:p w14:paraId="055D5544" w14:textId="77777777" w:rsidR="004D784F" w:rsidRDefault="004D784F" w:rsidP="00D81AB9">
            <w:pPr>
              <w:pStyle w:val="DaftarParagraf"/>
              <w:spacing w:after="0" w:line="480" w:lineRule="auto"/>
              <w:ind w:left="-116"/>
              <w:rPr>
                <w:noProof/>
              </w:rPr>
            </w:pPr>
            <w:r>
              <w:rPr>
                <w:noProof/>
              </w:rPr>
              <w:t>id_pesanan</w:t>
            </w:r>
          </w:p>
        </w:tc>
      </w:tr>
      <w:tr w:rsidR="004D784F" w14:paraId="73A75698" w14:textId="77777777" w:rsidTr="00B25F7A">
        <w:tc>
          <w:tcPr>
            <w:tcW w:w="299" w:type="dxa"/>
          </w:tcPr>
          <w:p w14:paraId="638CCD21" w14:textId="77777777" w:rsidR="004D784F" w:rsidRDefault="004D784F" w:rsidP="004D784F">
            <w:pPr>
              <w:pStyle w:val="DaftarParagraf"/>
              <w:spacing w:after="0" w:line="480" w:lineRule="auto"/>
              <w:ind w:left="0"/>
            </w:pPr>
          </w:p>
        </w:tc>
        <w:tc>
          <w:tcPr>
            <w:tcW w:w="3173" w:type="dxa"/>
          </w:tcPr>
          <w:p w14:paraId="2BA64BC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25B69EA9" w14:textId="77777777" w:rsidR="004D784F" w:rsidRDefault="004D784F" w:rsidP="00D81AB9">
            <w:pPr>
              <w:pStyle w:val="DaftarParagraf"/>
              <w:spacing w:after="0" w:line="480" w:lineRule="auto"/>
              <w:ind w:left="-116"/>
            </w:pPr>
            <w:r>
              <w:t>:</w:t>
            </w:r>
          </w:p>
        </w:tc>
        <w:tc>
          <w:tcPr>
            <w:tcW w:w="3064" w:type="dxa"/>
          </w:tcPr>
          <w:p w14:paraId="69F19328" w14:textId="631E11B4" w:rsidR="004D784F" w:rsidRDefault="007468B9" w:rsidP="00D81AB9">
            <w:pPr>
              <w:pStyle w:val="DaftarParagraf"/>
              <w:spacing w:after="0" w:line="480" w:lineRule="auto"/>
              <w:ind w:left="-116"/>
            </w:pPr>
            <w:r>
              <w:t>62</w:t>
            </w:r>
          </w:p>
        </w:tc>
      </w:tr>
      <w:tr w:rsidR="004D784F" w14:paraId="0D68D2FF" w14:textId="77777777" w:rsidTr="00B25F7A">
        <w:tc>
          <w:tcPr>
            <w:tcW w:w="299" w:type="dxa"/>
          </w:tcPr>
          <w:p w14:paraId="75B20917" w14:textId="77777777" w:rsidR="004D784F" w:rsidRDefault="004D784F" w:rsidP="004D784F">
            <w:pPr>
              <w:pStyle w:val="DaftarParagraf"/>
              <w:spacing w:after="0" w:line="480" w:lineRule="auto"/>
              <w:ind w:left="0"/>
            </w:pPr>
          </w:p>
        </w:tc>
        <w:tc>
          <w:tcPr>
            <w:tcW w:w="3173" w:type="dxa"/>
          </w:tcPr>
          <w:p w14:paraId="4A13AB92"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6FA9CF63" w14:textId="77777777" w:rsidR="004D784F" w:rsidRDefault="004D784F" w:rsidP="00D81AB9">
            <w:pPr>
              <w:pStyle w:val="DaftarParagraf"/>
              <w:spacing w:after="0" w:line="480" w:lineRule="auto"/>
              <w:ind w:left="-116"/>
            </w:pPr>
            <w:r>
              <w:t>:</w:t>
            </w:r>
          </w:p>
        </w:tc>
        <w:tc>
          <w:tcPr>
            <w:tcW w:w="3064" w:type="dxa"/>
          </w:tcPr>
          <w:p w14:paraId="6085F084" w14:textId="0DC33535" w:rsidR="004D784F" w:rsidRDefault="007468B9" w:rsidP="00D81AB9">
            <w:pPr>
              <w:pStyle w:val="DaftarParagraf"/>
              <w:spacing w:after="0" w:line="480" w:lineRule="auto"/>
              <w:ind w:left="-116"/>
            </w:pPr>
            <w:r>
              <w:t>62</w:t>
            </w:r>
            <w:r w:rsidR="004D784F">
              <w:t xml:space="preserve"> x 5 (menu) x 100 (pesanan) x 12 (bulan) = 3</w:t>
            </w:r>
            <w:r>
              <w:t>72</w:t>
            </w:r>
            <w:r w:rsidR="004D784F">
              <w:t>000</w:t>
            </w:r>
          </w:p>
        </w:tc>
      </w:tr>
      <w:tr w:rsidR="004D784F" w14:paraId="6AD57070" w14:textId="77777777" w:rsidTr="00B25F7A">
        <w:tc>
          <w:tcPr>
            <w:tcW w:w="299" w:type="dxa"/>
          </w:tcPr>
          <w:p w14:paraId="0973285A" w14:textId="77777777" w:rsidR="004D784F" w:rsidRDefault="004D784F" w:rsidP="004D784F">
            <w:pPr>
              <w:pStyle w:val="DaftarParagraf"/>
              <w:spacing w:after="0" w:line="480" w:lineRule="auto"/>
              <w:ind w:left="0"/>
            </w:pPr>
          </w:p>
        </w:tc>
        <w:tc>
          <w:tcPr>
            <w:tcW w:w="3173" w:type="dxa"/>
          </w:tcPr>
          <w:p w14:paraId="21DFC283" w14:textId="77777777" w:rsidR="004D784F" w:rsidRDefault="004D784F" w:rsidP="00D81AB9">
            <w:pPr>
              <w:pStyle w:val="DaftarParagraf"/>
              <w:spacing w:after="0" w:line="480" w:lineRule="auto"/>
              <w:ind w:left="-116"/>
            </w:pPr>
            <w:r>
              <w:t>Struktur</w:t>
            </w:r>
          </w:p>
        </w:tc>
        <w:tc>
          <w:tcPr>
            <w:tcW w:w="287" w:type="dxa"/>
          </w:tcPr>
          <w:p w14:paraId="2035EFD0" w14:textId="77777777" w:rsidR="004D784F" w:rsidRDefault="004D784F" w:rsidP="00D81AB9">
            <w:pPr>
              <w:pStyle w:val="DaftarParagraf"/>
              <w:spacing w:after="0" w:line="480" w:lineRule="auto"/>
              <w:ind w:left="-116"/>
            </w:pPr>
            <w:r>
              <w:t>:</w:t>
            </w:r>
          </w:p>
        </w:tc>
        <w:tc>
          <w:tcPr>
            <w:tcW w:w="3064" w:type="dxa"/>
          </w:tcPr>
          <w:p w14:paraId="503DB855" w14:textId="77777777" w:rsidR="004D784F" w:rsidRDefault="004D784F" w:rsidP="00D81AB9">
            <w:pPr>
              <w:pStyle w:val="DaftarParagraf"/>
              <w:spacing w:after="0" w:line="480" w:lineRule="auto"/>
              <w:ind w:left="-116"/>
            </w:pPr>
          </w:p>
        </w:tc>
      </w:tr>
    </w:tbl>
    <w:p w14:paraId="2E8EB1BF" w14:textId="0B9C1C0C" w:rsidR="00D610DB" w:rsidRPr="009B264A" w:rsidRDefault="009B264A" w:rsidP="002C0BF8">
      <w:pPr>
        <w:pStyle w:val="Keterangan"/>
        <w:spacing w:after="0"/>
        <w:ind w:left="709"/>
        <w:jc w:val="center"/>
        <w:rPr>
          <w:i w:val="0"/>
          <w:color w:val="000000" w:themeColor="text1"/>
          <w:sz w:val="22"/>
        </w:rPr>
      </w:pPr>
      <w:bookmarkStart w:id="236" w:name="_Toc12194196"/>
      <w:bookmarkStart w:id="237" w:name="_Toc12306373"/>
      <w:bookmarkStart w:id="238" w:name="_Toc12470903"/>
      <w:r w:rsidRPr="009B264A">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Pr>
          <w:i w:val="0"/>
          <w:color w:val="000000" w:themeColor="text1"/>
          <w:sz w:val="20"/>
        </w:rPr>
        <w:br/>
      </w:r>
      <w:r w:rsidRPr="009B264A">
        <w:rPr>
          <w:i w:val="0"/>
          <w:color w:val="000000" w:themeColor="text1"/>
          <w:sz w:val="20"/>
        </w:rPr>
        <w:t xml:space="preserve">Spesifikasi </w:t>
      </w:r>
      <w:r w:rsidRPr="009B264A">
        <w:rPr>
          <w:color w:val="000000" w:themeColor="text1"/>
          <w:sz w:val="20"/>
          <w:lang w:val="en-US"/>
        </w:rPr>
        <w:t>File</w:t>
      </w:r>
      <w:r w:rsidRPr="009B264A">
        <w:rPr>
          <w:i w:val="0"/>
          <w:color w:val="000000" w:themeColor="text1"/>
          <w:sz w:val="20"/>
        </w:rPr>
        <w:t xml:space="preserve"> Pesanan</w:t>
      </w:r>
      <w:bookmarkEnd w:id="236"/>
      <w:bookmarkEnd w:id="237"/>
      <w:bookmarkEnd w:id="238"/>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71AA9CE8" w14:textId="77777777" w:rsidTr="00D610DB">
        <w:tc>
          <w:tcPr>
            <w:tcW w:w="567" w:type="dxa"/>
          </w:tcPr>
          <w:p w14:paraId="3345B60B"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14658CAE"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6D2AA08"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AD1BEF0"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B96C259"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55E84284" w14:textId="77777777" w:rsidTr="00D610DB">
        <w:tc>
          <w:tcPr>
            <w:tcW w:w="567" w:type="dxa"/>
          </w:tcPr>
          <w:p w14:paraId="3952628C"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289B6EDA" w14:textId="77777777" w:rsidR="00D610DB" w:rsidRDefault="00D610DB" w:rsidP="003F4014">
            <w:pPr>
              <w:pStyle w:val="DaftarParagraf"/>
              <w:keepNext/>
              <w:spacing w:after="0" w:line="480" w:lineRule="auto"/>
              <w:ind w:left="0"/>
              <w:jc w:val="center"/>
              <w:rPr>
                <w:noProof/>
                <w:sz w:val="20"/>
              </w:rPr>
            </w:pPr>
            <w:r>
              <w:rPr>
                <w:noProof/>
                <w:sz w:val="20"/>
              </w:rPr>
              <w:t>id_transaksi</w:t>
            </w:r>
          </w:p>
        </w:tc>
        <w:tc>
          <w:tcPr>
            <w:tcW w:w="1275" w:type="dxa"/>
          </w:tcPr>
          <w:p w14:paraId="6DF85A70"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6BB27232" w14:textId="77777777" w:rsidR="00D610DB" w:rsidRDefault="00D610DB" w:rsidP="003F4014">
            <w:pPr>
              <w:pStyle w:val="DaftarParagraf"/>
              <w:keepNext/>
              <w:spacing w:after="0" w:line="480" w:lineRule="auto"/>
              <w:ind w:left="0"/>
              <w:jc w:val="center"/>
              <w:rPr>
                <w:sz w:val="20"/>
              </w:rPr>
            </w:pPr>
            <w:r>
              <w:rPr>
                <w:sz w:val="20"/>
              </w:rPr>
              <w:t>20</w:t>
            </w:r>
          </w:p>
        </w:tc>
        <w:tc>
          <w:tcPr>
            <w:tcW w:w="1929" w:type="dxa"/>
          </w:tcPr>
          <w:p w14:paraId="37D3DD94" w14:textId="77777777" w:rsidR="00D610DB" w:rsidRDefault="00D610DB" w:rsidP="003F4014">
            <w:pPr>
              <w:pStyle w:val="DaftarParagraf"/>
              <w:keepNext/>
              <w:spacing w:after="0" w:line="480" w:lineRule="auto"/>
              <w:ind w:left="0"/>
              <w:jc w:val="center"/>
              <w:rPr>
                <w:sz w:val="20"/>
              </w:rPr>
            </w:pPr>
            <w:r>
              <w:rPr>
                <w:noProof/>
                <w:sz w:val="20"/>
              </w:rPr>
              <w:t>Id</w:t>
            </w:r>
            <w:r>
              <w:rPr>
                <w:sz w:val="20"/>
              </w:rPr>
              <w:t xml:space="preserve"> transaksi</w:t>
            </w:r>
          </w:p>
        </w:tc>
      </w:tr>
      <w:tr w:rsidR="00D610DB" w14:paraId="524ABA58" w14:textId="77777777" w:rsidTr="00D610DB">
        <w:tc>
          <w:tcPr>
            <w:tcW w:w="567" w:type="dxa"/>
          </w:tcPr>
          <w:p w14:paraId="4A4CB44B"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7BAD8220" w14:textId="77777777" w:rsidR="00D610DB" w:rsidRPr="00F718D4" w:rsidRDefault="00D610DB" w:rsidP="003F4014">
            <w:pPr>
              <w:pStyle w:val="DaftarParagraf"/>
              <w:keepNext/>
              <w:spacing w:after="0" w:line="480" w:lineRule="auto"/>
              <w:ind w:left="0"/>
              <w:jc w:val="center"/>
              <w:rPr>
                <w:noProof/>
                <w:sz w:val="20"/>
              </w:rPr>
            </w:pPr>
            <w:r>
              <w:rPr>
                <w:noProof/>
                <w:sz w:val="20"/>
              </w:rPr>
              <w:t>id_pesanan</w:t>
            </w:r>
          </w:p>
        </w:tc>
        <w:tc>
          <w:tcPr>
            <w:tcW w:w="1275" w:type="dxa"/>
          </w:tcPr>
          <w:p w14:paraId="4A660082" w14:textId="77777777" w:rsidR="00D610DB" w:rsidRPr="00D610DB" w:rsidRDefault="00D610DB" w:rsidP="003F4014">
            <w:pPr>
              <w:pStyle w:val="DaftarParagraf"/>
              <w:keepNext/>
              <w:spacing w:after="0" w:line="480" w:lineRule="auto"/>
              <w:ind w:left="0"/>
              <w:jc w:val="center"/>
              <w:rPr>
                <w:sz w:val="20"/>
                <w:lang w:val="en-US"/>
              </w:rPr>
            </w:pPr>
            <w:r w:rsidRPr="00D610DB">
              <w:rPr>
                <w:i/>
                <w:sz w:val="20"/>
                <w:lang w:val="en-US"/>
              </w:rPr>
              <w:t>varchar</w:t>
            </w:r>
          </w:p>
        </w:tc>
        <w:tc>
          <w:tcPr>
            <w:tcW w:w="993" w:type="dxa"/>
          </w:tcPr>
          <w:p w14:paraId="462E50DF" w14:textId="77777777" w:rsidR="00D610DB" w:rsidRDefault="00D610DB" w:rsidP="003F4014">
            <w:pPr>
              <w:pStyle w:val="DaftarParagraf"/>
              <w:keepNext/>
              <w:spacing w:after="0" w:line="480" w:lineRule="auto"/>
              <w:ind w:left="0"/>
              <w:jc w:val="center"/>
              <w:rPr>
                <w:sz w:val="20"/>
              </w:rPr>
            </w:pPr>
            <w:r>
              <w:rPr>
                <w:sz w:val="20"/>
              </w:rPr>
              <w:t>12</w:t>
            </w:r>
          </w:p>
        </w:tc>
        <w:tc>
          <w:tcPr>
            <w:tcW w:w="1929" w:type="dxa"/>
          </w:tcPr>
          <w:p w14:paraId="79E14616" w14:textId="77777777" w:rsidR="00D610DB" w:rsidRDefault="00D610DB" w:rsidP="003F4014">
            <w:pPr>
              <w:pStyle w:val="DaftarParagraf"/>
              <w:keepNext/>
              <w:spacing w:after="0" w:line="480" w:lineRule="auto"/>
              <w:ind w:left="0"/>
              <w:jc w:val="center"/>
              <w:rPr>
                <w:sz w:val="20"/>
              </w:rPr>
            </w:pPr>
            <w:r>
              <w:rPr>
                <w:noProof/>
                <w:sz w:val="20"/>
              </w:rPr>
              <w:t xml:space="preserve">Id </w:t>
            </w:r>
            <w:r>
              <w:rPr>
                <w:sz w:val="20"/>
              </w:rPr>
              <w:t>Pesanan</w:t>
            </w:r>
          </w:p>
        </w:tc>
      </w:tr>
      <w:tr w:rsidR="00D610DB" w14:paraId="3EF19A58" w14:textId="77777777" w:rsidTr="00D610DB">
        <w:tc>
          <w:tcPr>
            <w:tcW w:w="567" w:type="dxa"/>
          </w:tcPr>
          <w:p w14:paraId="17DBA1A8" w14:textId="77777777" w:rsidR="00D610DB" w:rsidRDefault="00D610DB" w:rsidP="003F4014">
            <w:pPr>
              <w:pStyle w:val="DaftarParagraf"/>
              <w:keepNext/>
              <w:spacing w:after="0" w:line="480" w:lineRule="auto"/>
              <w:ind w:left="0"/>
              <w:jc w:val="center"/>
              <w:rPr>
                <w:sz w:val="20"/>
              </w:rPr>
            </w:pPr>
            <w:r>
              <w:rPr>
                <w:sz w:val="20"/>
              </w:rPr>
              <w:t>3.</w:t>
            </w:r>
          </w:p>
        </w:tc>
        <w:tc>
          <w:tcPr>
            <w:tcW w:w="1843" w:type="dxa"/>
          </w:tcPr>
          <w:p w14:paraId="5FD55BC8" w14:textId="77777777" w:rsidR="00D610DB" w:rsidRDefault="00D610DB" w:rsidP="003F4014">
            <w:pPr>
              <w:pStyle w:val="DaftarParagraf"/>
              <w:keepNext/>
              <w:spacing w:after="0" w:line="480" w:lineRule="auto"/>
              <w:ind w:left="0"/>
              <w:jc w:val="center"/>
              <w:rPr>
                <w:noProof/>
                <w:sz w:val="20"/>
              </w:rPr>
            </w:pPr>
            <w:r>
              <w:rPr>
                <w:noProof/>
                <w:sz w:val="20"/>
              </w:rPr>
              <w:t>nama_menu</w:t>
            </w:r>
          </w:p>
        </w:tc>
        <w:tc>
          <w:tcPr>
            <w:tcW w:w="1275" w:type="dxa"/>
          </w:tcPr>
          <w:p w14:paraId="172EF8E0" w14:textId="77777777" w:rsidR="00D610DB" w:rsidRPr="00AB2F23"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000E6E77" w14:textId="77777777" w:rsidR="00D610DB" w:rsidRDefault="00D610DB" w:rsidP="003F4014">
            <w:pPr>
              <w:pStyle w:val="DaftarParagraf"/>
              <w:keepNext/>
              <w:spacing w:after="0" w:line="480" w:lineRule="auto"/>
              <w:ind w:left="0"/>
              <w:jc w:val="center"/>
              <w:rPr>
                <w:sz w:val="20"/>
              </w:rPr>
            </w:pPr>
            <w:r>
              <w:rPr>
                <w:sz w:val="20"/>
              </w:rPr>
              <w:t>25</w:t>
            </w:r>
          </w:p>
        </w:tc>
        <w:tc>
          <w:tcPr>
            <w:tcW w:w="1929" w:type="dxa"/>
          </w:tcPr>
          <w:p w14:paraId="44B06A7A" w14:textId="77777777" w:rsidR="00D610DB" w:rsidRDefault="00D610DB" w:rsidP="003F4014">
            <w:pPr>
              <w:pStyle w:val="DaftarParagraf"/>
              <w:keepNext/>
              <w:spacing w:after="0" w:line="480" w:lineRule="auto"/>
              <w:ind w:left="0"/>
              <w:jc w:val="center"/>
              <w:rPr>
                <w:sz w:val="20"/>
              </w:rPr>
            </w:pPr>
            <w:r>
              <w:rPr>
                <w:sz w:val="20"/>
              </w:rPr>
              <w:t>Nama menu</w:t>
            </w:r>
          </w:p>
        </w:tc>
      </w:tr>
      <w:tr w:rsidR="00D610DB" w14:paraId="192F9CFE" w14:textId="77777777" w:rsidTr="00D610DB">
        <w:tc>
          <w:tcPr>
            <w:tcW w:w="567" w:type="dxa"/>
          </w:tcPr>
          <w:p w14:paraId="55BB0925" w14:textId="77777777" w:rsidR="00D610DB" w:rsidRDefault="00D610DB" w:rsidP="003F4014">
            <w:pPr>
              <w:pStyle w:val="DaftarParagraf"/>
              <w:keepNext/>
              <w:spacing w:after="0" w:line="480" w:lineRule="auto"/>
              <w:ind w:left="0"/>
              <w:jc w:val="center"/>
              <w:rPr>
                <w:sz w:val="20"/>
              </w:rPr>
            </w:pPr>
            <w:r>
              <w:rPr>
                <w:sz w:val="20"/>
              </w:rPr>
              <w:t>4.</w:t>
            </w:r>
          </w:p>
        </w:tc>
        <w:tc>
          <w:tcPr>
            <w:tcW w:w="1843" w:type="dxa"/>
          </w:tcPr>
          <w:p w14:paraId="035AAEDB" w14:textId="77777777" w:rsidR="00D610DB" w:rsidRDefault="00D610DB" w:rsidP="003F4014">
            <w:pPr>
              <w:pStyle w:val="DaftarParagraf"/>
              <w:keepNext/>
              <w:spacing w:after="0" w:line="480" w:lineRule="auto"/>
              <w:ind w:left="0"/>
              <w:jc w:val="center"/>
              <w:rPr>
                <w:sz w:val="20"/>
              </w:rPr>
            </w:pPr>
            <w:r>
              <w:rPr>
                <w:sz w:val="20"/>
              </w:rPr>
              <w:t>jumlah</w:t>
            </w:r>
          </w:p>
        </w:tc>
        <w:tc>
          <w:tcPr>
            <w:tcW w:w="1275" w:type="dxa"/>
          </w:tcPr>
          <w:p w14:paraId="48F2B5F0" w14:textId="77777777" w:rsidR="00D610DB" w:rsidRDefault="00D610DB" w:rsidP="003F4014">
            <w:pPr>
              <w:pStyle w:val="DaftarParagraf"/>
              <w:keepNext/>
              <w:spacing w:after="0" w:line="480" w:lineRule="auto"/>
              <w:ind w:left="0"/>
              <w:jc w:val="center"/>
              <w:rPr>
                <w:i/>
                <w:noProof/>
                <w:sz w:val="20"/>
              </w:rPr>
            </w:pPr>
            <w:r>
              <w:rPr>
                <w:i/>
                <w:noProof/>
                <w:sz w:val="20"/>
              </w:rPr>
              <w:t>int</w:t>
            </w:r>
          </w:p>
        </w:tc>
        <w:tc>
          <w:tcPr>
            <w:tcW w:w="993" w:type="dxa"/>
          </w:tcPr>
          <w:p w14:paraId="223AA2BD" w14:textId="77777777" w:rsidR="00D610DB" w:rsidRDefault="00D610DB" w:rsidP="003F4014">
            <w:pPr>
              <w:pStyle w:val="DaftarParagraf"/>
              <w:keepNext/>
              <w:spacing w:after="0" w:line="480" w:lineRule="auto"/>
              <w:ind w:left="0"/>
              <w:jc w:val="center"/>
              <w:rPr>
                <w:sz w:val="20"/>
              </w:rPr>
            </w:pPr>
            <w:r>
              <w:rPr>
                <w:sz w:val="20"/>
              </w:rPr>
              <w:t>3</w:t>
            </w:r>
          </w:p>
        </w:tc>
        <w:tc>
          <w:tcPr>
            <w:tcW w:w="1929" w:type="dxa"/>
          </w:tcPr>
          <w:p w14:paraId="3E81EB60" w14:textId="77777777" w:rsidR="00D610DB" w:rsidRDefault="00D610DB" w:rsidP="003F4014">
            <w:pPr>
              <w:pStyle w:val="DaftarParagraf"/>
              <w:keepNext/>
              <w:spacing w:after="0" w:line="480" w:lineRule="auto"/>
              <w:ind w:left="0"/>
              <w:jc w:val="center"/>
              <w:rPr>
                <w:sz w:val="20"/>
              </w:rPr>
            </w:pPr>
            <w:r>
              <w:rPr>
                <w:sz w:val="20"/>
              </w:rPr>
              <w:t>Jumlah pesanan</w:t>
            </w:r>
          </w:p>
        </w:tc>
      </w:tr>
      <w:tr w:rsidR="00D610DB" w14:paraId="3671AFBE" w14:textId="77777777" w:rsidTr="00D610DB">
        <w:tc>
          <w:tcPr>
            <w:tcW w:w="567" w:type="dxa"/>
          </w:tcPr>
          <w:p w14:paraId="52A66AF4" w14:textId="77777777" w:rsidR="00D610DB" w:rsidRDefault="00D610DB" w:rsidP="003F4014">
            <w:pPr>
              <w:pStyle w:val="DaftarParagraf"/>
              <w:keepNext/>
              <w:spacing w:after="0" w:line="480" w:lineRule="auto"/>
              <w:ind w:left="0"/>
              <w:jc w:val="center"/>
              <w:rPr>
                <w:sz w:val="20"/>
              </w:rPr>
            </w:pPr>
            <w:r>
              <w:rPr>
                <w:sz w:val="20"/>
              </w:rPr>
              <w:t>5.</w:t>
            </w:r>
          </w:p>
        </w:tc>
        <w:tc>
          <w:tcPr>
            <w:tcW w:w="1843" w:type="dxa"/>
          </w:tcPr>
          <w:p w14:paraId="5561F2B3" w14:textId="77777777" w:rsidR="00D610DB" w:rsidRDefault="00D610DB" w:rsidP="003F4014">
            <w:pPr>
              <w:pStyle w:val="DaftarParagraf"/>
              <w:keepNext/>
              <w:spacing w:after="0" w:line="480" w:lineRule="auto"/>
              <w:ind w:left="0"/>
              <w:jc w:val="center"/>
              <w:rPr>
                <w:sz w:val="20"/>
              </w:rPr>
            </w:pPr>
            <w:r>
              <w:rPr>
                <w:sz w:val="20"/>
              </w:rPr>
              <w:t>level</w:t>
            </w:r>
          </w:p>
        </w:tc>
        <w:tc>
          <w:tcPr>
            <w:tcW w:w="1275" w:type="dxa"/>
          </w:tcPr>
          <w:p w14:paraId="29A891A0" w14:textId="77777777" w:rsidR="00D610DB"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42E75D60"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40F5F2D5" w14:textId="77777777" w:rsidR="00D610DB" w:rsidRDefault="00D610DB" w:rsidP="003F4014">
            <w:pPr>
              <w:pStyle w:val="DaftarParagraf"/>
              <w:keepNext/>
              <w:spacing w:after="0" w:line="480" w:lineRule="auto"/>
              <w:ind w:left="0"/>
              <w:jc w:val="center"/>
              <w:rPr>
                <w:sz w:val="20"/>
              </w:rPr>
            </w:pPr>
            <w:r>
              <w:rPr>
                <w:sz w:val="20"/>
              </w:rPr>
              <w:t>Level pesanan</w:t>
            </w:r>
          </w:p>
        </w:tc>
      </w:tr>
    </w:tbl>
    <w:p w14:paraId="3F0E9E66" w14:textId="77A229C6" w:rsidR="00D610DB"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8044896" w14:textId="77777777" w:rsidTr="00B25F7A">
        <w:tc>
          <w:tcPr>
            <w:tcW w:w="299" w:type="dxa"/>
          </w:tcPr>
          <w:p w14:paraId="69CED2DC" w14:textId="3428FA87" w:rsidR="004D784F" w:rsidRDefault="00B25F7A" w:rsidP="0035673F">
            <w:pPr>
              <w:pStyle w:val="DaftarParagraf"/>
              <w:spacing w:after="0" w:line="480" w:lineRule="auto"/>
              <w:ind w:left="-101"/>
            </w:pPr>
            <w:r>
              <w:t>e</w:t>
            </w:r>
            <w:r w:rsidR="004D784F">
              <w:t>.</w:t>
            </w:r>
          </w:p>
        </w:tc>
        <w:tc>
          <w:tcPr>
            <w:tcW w:w="3173" w:type="dxa"/>
          </w:tcPr>
          <w:p w14:paraId="3E7C2B59"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3C97BE9D" w14:textId="77777777" w:rsidR="004D784F" w:rsidRDefault="004D784F" w:rsidP="00D81AB9">
            <w:pPr>
              <w:pStyle w:val="DaftarParagraf"/>
              <w:spacing w:after="0" w:line="480" w:lineRule="auto"/>
              <w:ind w:left="-116"/>
            </w:pPr>
            <w:r>
              <w:t>:</w:t>
            </w:r>
          </w:p>
        </w:tc>
        <w:tc>
          <w:tcPr>
            <w:tcW w:w="3064" w:type="dxa"/>
          </w:tcPr>
          <w:p w14:paraId="2478593D" w14:textId="77777777" w:rsidR="004D784F" w:rsidRDefault="004D784F" w:rsidP="00D81AB9">
            <w:pPr>
              <w:pStyle w:val="DaftarParagraf"/>
              <w:spacing w:after="0" w:line="480" w:lineRule="auto"/>
              <w:ind w:left="-116"/>
            </w:pPr>
            <w:r>
              <w:t>Level</w:t>
            </w:r>
          </w:p>
        </w:tc>
      </w:tr>
      <w:tr w:rsidR="004D784F" w14:paraId="00CA7803" w14:textId="77777777" w:rsidTr="00B25F7A">
        <w:tc>
          <w:tcPr>
            <w:tcW w:w="299" w:type="dxa"/>
          </w:tcPr>
          <w:p w14:paraId="17616AA7" w14:textId="77777777" w:rsidR="004D784F" w:rsidRDefault="004D784F" w:rsidP="004D784F">
            <w:pPr>
              <w:pStyle w:val="DaftarParagraf"/>
              <w:spacing w:after="0" w:line="480" w:lineRule="auto"/>
              <w:ind w:left="0"/>
            </w:pPr>
          </w:p>
        </w:tc>
        <w:tc>
          <w:tcPr>
            <w:tcW w:w="3173" w:type="dxa"/>
          </w:tcPr>
          <w:p w14:paraId="0F453913" w14:textId="77777777" w:rsidR="004D784F" w:rsidRDefault="004D784F" w:rsidP="00D81AB9">
            <w:pPr>
              <w:pStyle w:val="DaftarParagraf"/>
              <w:spacing w:after="0" w:line="480" w:lineRule="auto"/>
              <w:ind w:left="-116"/>
            </w:pPr>
            <w:r>
              <w:t>Media</w:t>
            </w:r>
          </w:p>
        </w:tc>
        <w:tc>
          <w:tcPr>
            <w:tcW w:w="287" w:type="dxa"/>
          </w:tcPr>
          <w:p w14:paraId="6DAB4E6A" w14:textId="77777777" w:rsidR="004D784F" w:rsidRDefault="004D784F" w:rsidP="00D81AB9">
            <w:pPr>
              <w:pStyle w:val="DaftarParagraf"/>
              <w:spacing w:after="0" w:line="480" w:lineRule="auto"/>
              <w:ind w:left="-116"/>
            </w:pPr>
            <w:r>
              <w:t>:</w:t>
            </w:r>
          </w:p>
        </w:tc>
        <w:tc>
          <w:tcPr>
            <w:tcW w:w="3064" w:type="dxa"/>
          </w:tcPr>
          <w:p w14:paraId="5FEC2168"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34F31F30" w14:textId="77777777" w:rsidTr="00B25F7A">
        <w:tc>
          <w:tcPr>
            <w:tcW w:w="299" w:type="dxa"/>
          </w:tcPr>
          <w:p w14:paraId="726ACDC6" w14:textId="77777777" w:rsidR="004D784F" w:rsidRDefault="004D784F" w:rsidP="004D784F">
            <w:pPr>
              <w:pStyle w:val="DaftarParagraf"/>
              <w:spacing w:after="0" w:line="480" w:lineRule="auto"/>
              <w:ind w:left="0"/>
            </w:pPr>
          </w:p>
        </w:tc>
        <w:tc>
          <w:tcPr>
            <w:tcW w:w="3173" w:type="dxa"/>
          </w:tcPr>
          <w:p w14:paraId="06651819"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6F5A3D23" w14:textId="77777777" w:rsidR="004D784F" w:rsidRDefault="004D784F" w:rsidP="00D81AB9">
            <w:pPr>
              <w:pStyle w:val="DaftarParagraf"/>
              <w:spacing w:after="0" w:line="480" w:lineRule="auto"/>
              <w:ind w:left="-116"/>
            </w:pPr>
            <w:r>
              <w:t>:</w:t>
            </w:r>
          </w:p>
        </w:tc>
        <w:tc>
          <w:tcPr>
            <w:tcW w:w="3064" w:type="dxa"/>
          </w:tcPr>
          <w:p w14:paraId="73E8618C" w14:textId="77777777" w:rsidR="004D784F" w:rsidRDefault="004D784F" w:rsidP="00D81AB9">
            <w:pPr>
              <w:pStyle w:val="DaftarParagraf"/>
              <w:spacing w:after="0" w:line="480" w:lineRule="auto"/>
              <w:ind w:left="-116"/>
              <w:rPr>
                <w:noProof/>
              </w:rPr>
            </w:pPr>
            <w:r>
              <w:rPr>
                <w:noProof/>
              </w:rPr>
              <w:t>level</w:t>
            </w:r>
          </w:p>
        </w:tc>
      </w:tr>
      <w:tr w:rsidR="004D784F" w14:paraId="2921822E" w14:textId="77777777" w:rsidTr="00B25F7A">
        <w:tc>
          <w:tcPr>
            <w:tcW w:w="299" w:type="dxa"/>
          </w:tcPr>
          <w:p w14:paraId="6E003A7E" w14:textId="77777777" w:rsidR="004D784F" w:rsidRDefault="004D784F" w:rsidP="004D784F">
            <w:pPr>
              <w:pStyle w:val="DaftarParagraf"/>
              <w:spacing w:after="0" w:line="480" w:lineRule="auto"/>
              <w:ind w:left="0"/>
            </w:pPr>
          </w:p>
        </w:tc>
        <w:tc>
          <w:tcPr>
            <w:tcW w:w="3173" w:type="dxa"/>
          </w:tcPr>
          <w:p w14:paraId="19D0ED9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7F383AA2" w14:textId="77777777" w:rsidR="004D784F" w:rsidRDefault="004D784F" w:rsidP="00D81AB9">
            <w:pPr>
              <w:pStyle w:val="DaftarParagraf"/>
              <w:spacing w:after="0" w:line="480" w:lineRule="auto"/>
              <w:ind w:left="-116"/>
            </w:pPr>
            <w:r>
              <w:t>:</w:t>
            </w:r>
          </w:p>
        </w:tc>
        <w:tc>
          <w:tcPr>
            <w:tcW w:w="3064" w:type="dxa"/>
          </w:tcPr>
          <w:p w14:paraId="2B2E4533" w14:textId="475338A2" w:rsidR="004D784F" w:rsidRDefault="00A67D3E" w:rsidP="00D81AB9">
            <w:pPr>
              <w:pStyle w:val="DaftarParagraf"/>
              <w:spacing w:after="0" w:line="480" w:lineRule="auto"/>
              <w:ind w:left="-116"/>
            </w:pPr>
            <w:r>
              <w:t>8</w:t>
            </w:r>
          </w:p>
        </w:tc>
      </w:tr>
      <w:tr w:rsidR="004D784F" w14:paraId="204CB77F" w14:textId="77777777" w:rsidTr="00B25F7A">
        <w:tc>
          <w:tcPr>
            <w:tcW w:w="299" w:type="dxa"/>
          </w:tcPr>
          <w:p w14:paraId="058BF196" w14:textId="77777777" w:rsidR="004D784F" w:rsidRDefault="004D784F" w:rsidP="004D784F">
            <w:pPr>
              <w:pStyle w:val="DaftarParagraf"/>
              <w:spacing w:after="0" w:line="480" w:lineRule="auto"/>
              <w:ind w:left="0"/>
            </w:pPr>
          </w:p>
        </w:tc>
        <w:tc>
          <w:tcPr>
            <w:tcW w:w="3173" w:type="dxa"/>
          </w:tcPr>
          <w:p w14:paraId="64BFB6EB"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29D954C0" w14:textId="77777777" w:rsidR="004D784F" w:rsidRDefault="004D784F" w:rsidP="00D81AB9">
            <w:pPr>
              <w:pStyle w:val="DaftarParagraf"/>
              <w:spacing w:after="0" w:line="480" w:lineRule="auto"/>
              <w:ind w:left="-116"/>
            </w:pPr>
            <w:r>
              <w:t>:</w:t>
            </w:r>
          </w:p>
        </w:tc>
        <w:tc>
          <w:tcPr>
            <w:tcW w:w="3064" w:type="dxa"/>
          </w:tcPr>
          <w:p w14:paraId="11951B80" w14:textId="6E37950C" w:rsidR="004D784F" w:rsidRDefault="00A67D3E" w:rsidP="00D81AB9">
            <w:pPr>
              <w:pStyle w:val="DaftarParagraf"/>
              <w:spacing w:after="0" w:line="480" w:lineRule="auto"/>
              <w:ind w:left="-116"/>
            </w:pPr>
            <w:r>
              <w:t>8</w:t>
            </w:r>
            <w:r w:rsidR="004D784F">
              <w:t xml:space="preserve"> x 11 (level) = </w:t>
            </w:r>
            <w:r>
              <w:t>88</w:t>
            </w:r>
          </w:p>
        </w:tc>
      </w:tr>
      <w:tr w:rsidR="004D784F" w14:paraId="7500214F" w14:textId="77777777" w:rsidTr="00B25F7A">
        <w:tc>
          <w:tcPr>
            <w:tcW w:w="299" w:type="dxa"/>
          </w:tcPr>
          <w:p w14:paraId="3A284D3E" w14:textId="77777777" w:rsidR="004D784F" w:rsidRDefault="004D784F" w:rsidP="004D784F">
            <w:pPr>
              <w:pStyle w:val="DaftarParagraf"/>
              <w:spacing w:after="0" w:line="480" w:lineRule="auto"/>
              <w:ind w:left="0"/>
            </w:pPr>
          </w:p>
        </w:tc>
        <w:tc>
          <w:tcPr>
            <w:tcW w:w="3173" w:type="dxa"/>
          </w:tcPr>
          <w:p w14:paraId="37280FA7" w14:textId="77777777" w:rsidR="004D784F" w:rsidRDefault="004D784F" w:rsidP="00D81AB9">
            <w:pPr>
              <w:pStyle w:val="DaftarParagraf"/>
              <w:spacing w:after="0" w:line="480" w:lineRule="auto"/>
              <w:ind w:left="-116"/>
            </w:pPr>
            <w:r>
              <w:t>Struktur</w:t>
            </w:r>
          </w:p>
        </w:tc>
        <w:tc>
          <w:tcPr>
            <w:tcW w:w="287" w:type="dxa"/>
          </w:tcPr>
          <w:p w14:paraId="16ED4220" w14:textId="77777777" w:rsidR="004D784F" w:rsidRDefault="004D784F" w:rsidP="00D81AB9">
            <w:pPr>
              <w:pStyle w:val="DaftarParagraf"/>
              <w:spacing w:after="0" w:line="480" w:lineRule="auto"/>
              <w:ind w:left="-116"/>
            </w:pPr>
            <w:r>
              <w:t>:</w:t>
            </w:r>
          </w:p>
        </w:tc>
        <w:tc>
          <w:tcPr>
            <w:tcW w:w="3064" w:type="dxa"/>
          </w:tcPr>
          <w:p w14:paraId="270E91E7" w14:textId="77777777" w:rsidR="004D784F" w:rsidRDefault="004D784F" w:rsidP="00D81AB9">
            <w:pPr>
              <w:pStyle w:val="DaftarParagraf"/>
              <w:spacing w:after="0" w:line="480" w:lineRule="auto"/>
              <w:ind w:left="-116"/>
            </w:pPr>
          </w:p>
        </w:tc>
      </w:tr>
    </w:tbl>
    <w:p w14:paraId="76C23DE7" w14:textId="144E290D" w:rsidR="00D610DB" w:rsidRPr="002C0BF8" w:rsidRDefault="002C0BF8" w:rsidP="00B25F7A">
      <w:pPr>
        <w:pStyle w:val="Keterangan"/>
        <w:spacing w:after="0"/>
        <w:ind w:left="709"/>
        <w:jc w:val="center"/>
        <w:rPr>
          <w:i w:val="0"/>
          <w:color w:val="000000" w:themeColor="text1"/>
          <w:sz w:val="22"/>
        </w:rPr>
      </w:pPr>
      <w:bookmarkStart w:id="239" w:name="_Toc12194197"/>
      <w:bookmarkStart w:id="240" w:name="_Toc12306374"/>
      <w:bookmarkStart w:id="241" w:name="_Toc12470904"/>
      <w:r w:rsidRPr="002C0BF8">
        <w:rPr>
          <w:i w:val="0"/>
          <w:color w:val="000000" w:themeColor="text1"/>
          <w:sz w:val="20"/>
        </w:rPr>
        <w:t xml:space="preserve">Tabel </w:t>
      </w:r>
      <w:r w:rsidRPr="002C0BF8">
        <w:rPr>
          <w:i w:val="0"/>
          <w:color w:val="000000" w:themeColor="text1"/>
          <w:sz w:val="20"/>
        </w:rPr>
        <w:fldChar w:fldCharType="begin"/>
      </w:r>
      <w:r w:rsidRPr="002C0BF8">
        <w:rPr>
          <w:i w:val="0"/>
          <w:color w:val="000000" w:themeColor="text1"/>
          <w:sz w:val="20"/>
        </w:rPr>
        <w:instrText xml:space="preserve"> STYLEREF 1 \s </w:instrText>
      </w:r>
      <w:r w:rsidRPr="002C0BF8">
        <w:rPr>
          <w:i w:val="0"/>
          <w:color w:val="000000" w:themeColor="text1"/>
          <w:sz w:val="20"/>
        </w:rPr>
        <w:fldChar w:fldCharType="separate"/>
      </w:r>
      <w:r w:rsidRPr="002C0BF8">
        <w:rPr>
          <w:i w:val="0"/>
          <w:noProof/>
          <w:color w:val="000000" w:themeColor="text1"/>
          <w:sz w:val="20"/>
        </w:rPr>
        <w:t>4</w:t>
      </w:r>
      <w:r w:rsidRPr="002C0BF8">
        <w:rPr>
          <w:i w:val="0"/>
          <w:color w:val="000000" w:themeColor="text1"/>
          <w:sz w:val="20"/>
        </w:rPr>
        <w:fldChar w:fldCharType="end"/>
      </w:r>
      <w:r w:rsidRPr="002C0BF8">
        <w:rPr>
          <w:i w:val="0"/>
          <w:color w:val="000000" w:themeColor="text1"/>
          <w:sz w:val="20"/>
        </w:rPr>
        <w:t>.</w:t>
      </w:r>
      <w:r w:rsidRPr="002C0BF8">
        <w:rPr>
          <w:i w:val="0"/>
          <w:color w:val="000000" w:themeColor="text1"/>
          <w:sz w:val="20"/>
        </w:rPr>
        <w:fldChar w:fldCharType="begin"/>
      </w:r>
      <w:r w:rsidRPr="002C0BF8">
        <w:rPr>
          <w:i w:val="0"/>
          <w:color w:val="000000" w:themeColor="text1"/>
          <w:sz w:val="20"/>
        </w:rPr>
        <w:instrText xml:space="preserve"> SEQ Tabel \* ARABIC \s 1 </w:instrText>
      </w:r>
      <w:r w:rsidRPr="002C0BF8">
        <w:rPr>
          <w:i w:val="0"/>
          <w:color w:val="000000" w:themeColor="text1"/>
          <w:sz w:val="20"/>
        </w:rPr>
        <w:fldChar w:fldCharType="separate"/>
      </w:r>
      <w:r w:rsidRPr="002C0BF8">
        <w:rPr>
          <w:i w:val="0"/>
          <w:noProof/>
          <w:color w:val="000000" w:themeColor="text1"/>
          <w:sz w:val="20"/>
        </w:rPr>
        <w:t>5</w:t>
      </w:r>
      <w:r w:rsidRPr="002C0BF8">
        <w:rPr>
          <w:i w:val="0"/>
          <w:color w:val="000000" w:themeColor="text1"/>
          <w:sz w:val="20"/>
        </w:rPr>
        <w:fldChar w:fldCharType="end"/>
      </w:r>
      <w:r>
        <w:rPr>
          <w:i w:val="0"/>
          <w:color w:val="000000" w:themeColor="text1"/>
          <w:sz w:val="20"/>
        </w:rPr>
        <w:br/>
      </w:r>
      <w:r w:rsidRPr="002C0BF8">
        <w:rPr>
          <w:i w:val="0"/>
          <w:color w:val="000000" w:themeColor="text1"/>
          <w:sz w:val="20"/>
        </w:rPr>
        <w:t xml:space="preserve">Spesifikasi </w:t>
      </w:r>
      <w:r w:rsidRPr="002C0BF8">
        <w:rPr>
          <w:color w:val="000000" w:themeColor="text1"/>
          <w:sz w:val="20"/>
          <w:lang w:val="en-US"/>
        </w:rPr>
        <w:t>File</w:t>
      </w:r>
      <w:r w:rsidRPr="002C0BF8">
        <w:rPr>
          <w:i w:val="0"/>
          <w:color w:val="000000" w:themeColor="text1"/>
          <w:sz w:val="20"/>
        </w:rPr>
        <w:t xml:space="preserve"> Level</w:t>
      </w:r>
      <w:bookmarkEnd w:id="239"/>
      <w:bookmarkEnd w:id="240"/>
      <w:bookmarkEnd w:id="241"/>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0FD5EDF6" w14:textId="77777777" w:rsidTr="00D610DB">
        <w:tc>
          <w:tcPr>
            <w:tcW w:w="567" w:type="dxa"/>
          </w:tcPr>
          <w:p w14:paraId="14CDBECE"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341DB04A"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200DD59"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63890B3"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313F61F"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3F19A28A" w14:textId="77777777" w:rsidTr="00D610DB">
        <w:tc>
          <w:tcPr>
            <w:tcW w:w="567" w:type="dxa"/>
          </w:tcPr>
          <w:p w14:paraId="1D16C305"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0D4469B1" w14:textId="77777777" w:rsidR="00D610DB" w:rsidRDefault="00D610DB" w:rsidP="003F4014">
            <w:pPr>
              <w:pStyle w:val="DaftarParagraf"/>
              <w:keepNext/>
              <w:spacing w:after="0" w:line="480" w:lineRule="auto"/>
              <w:ind w:left="0"/>
              <w:jc w:val="center"/>
              <w:rPr>
                <w:noProof/>
                <w:sz w:val="20"/>
              </w:rPr>
            </w:pPr>
            <w:r>
              <w:rPr>
                <w:noProof/>
                <w:sz w:val="20"/>
              </w:rPr>
              <w:t>level</w:t>
            </w:r>
          </w:p>
        </w:tc>
        <w:tc>
          <w:tcPr>
            <w:tcW w:w="1275" w:type="dxa"/>
          </w:tcPr>
          <w:p w14:paraId="14975ABC"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0D8090F4"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18458C07" w14:textId="77777777" w:rsidR="00D610DB" w:rsidRDefault="00D610DB" w:rsidP="003F4014">
            <w:pPr>
              <w:pStyle w:val="DaftarParagraf"/>
              <w:keepNext/>
              <w:spacing w:after="0" w:line="480" w:lineRule="auto"/>
              <w:ind w:left="0"/>
              <w:jc w:val="center"/>
              <w:rPr>
                <w:sz w:val="20"/>
              </w:rPr>
            </w:pPr>
            <w:r>
              <w:rPr>
                <w:sz w:val="20"/>
              </w:rPr>
              <w:t>Level pesanan</w:t>
            </w:r>
          </w:p>
        </w:tc>
      </w:tr>
      <w:tr w:rsidR="00D610DB" w14:paraId="02BDA22D" w14:textId="77777777" w:rsidTr="00D610DB">
        <w:tc>
          <w:tcPr>
            <w:tcW w:w="567" w:type="dxa"/>
          </w:tcPr>
          <w:p w14:paraId="557D523C"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43C8BA4A" w14:textId="77777777" w:rsidR="00D610DB" w:rsidRPr="00F718D4" w:rsidRDefault="00D610DB" w:rsidP="003F4014">
            <w:pPr>
              <w:pStyle w:val="DaftarParagraf"/>
              <w:keepNext/>
              <w:spacing w:after="0" w:line="480" w:lineRule="auto"/>
              <w:ind w:left="0"/>
              <w:jc w:val="center"/>
              <w:rPr>
                <w:noProof/>
                <w:sz w:val="20"/>
              </w:rPr>
            </w:pPr>
            <w:r>
              <w:rPr>
                <w:noProof/>
                <w:sz w:val="20"/>
              </w:rPr>
              <w:t>harga_level</w:t>
            </w:r>
          </w:p>
        </w:tc>
        <w:tc>
          <w:tcPr>
            <w:tcW w:w="1275" w:type="dxa"/>
          </w:tcPr>
          <w:p w14:paraId="069F7158" w14:textId="77777777" w:rsidR="00D610DB" w:rsidRPr="00AB2F23" w:rsidRDefault="00D610DB" w:rsidP="003F4014">
            <w:pPr>
              <w:pStyle w:val="DaftarParagraf"/>
              <w:keepNext/>
              <w:spacing w:after="0" w:line="480" w:lineRule="auto"/>
              <w:ind w:left="0"/>
              <w:jc w:val="center"/>
              <w:rPr>
                <w:sz w:val="20"/>
              </w:rPr>
            </w:pPr>
            <w:r>
              <w:rPr>
                <w:i/>
                <w:sz w:val="20"/>
              </w:rPr>
              <w:t>int</w:t>
            </w:r>
          </w:p>
        </w:tc>
        <w:tc>
          <w:tcPr>
            <w:tcW w:w="993" w:type="dxa"/>
          </w:tcPr>
          <w:p w14:paraId="2DCBE2E2" w14:textId="77777777" w:rsidR="00D610DB" w:rsidRDefault="00D610DB" w:rsidP="003F4014">
            <w:pPr>
              <w:pStyle w:val="DaftarParagraf"/>
              <w:keepNext/>
              <w:spacing w:after="0" w:line="480" w:lineRule="auto"/>
              <w:ind w:left="0"/>
              <w:jc w:val="center"/>
              <w:rPr>
                <w:sz w:val="20"/>
              </w:rPr>
            </w:pPr>
            <w:r>
              <w:rPr>
                <w:sz w:val="20"/>
              </w:rPr>
              <w:t>6</w:t>
            </w:r>
          </w:p>
        </w:tc>
        <w:tc>
          <w:tcPr>
            <w:tcW w:w="1929" w:type="dxa"/>
          </w:tcPr>
          <w:p w14:paraId="01CBCE7F" w14:textId="77777777" w:rsidR="00D610DB" w:rsidRDefault="00D610DB" w:rsidP="003F4014">
            <w:pPr>
              <w:pStyle w:val="DaftarParagraf"/>
              <w:keepNext/>
              <w:spacing w:after="0" w:line="480" w:lineRule="auto"/>
              <w:ind w:left="0"/>
              <w:jc w:val="center"/>
              <w:rPr>
                <w:sz w:val="20"/>
              </w:rPr>
            </w:pPr>
            <w:r>
              <w:rPr>
                <w:sz w:val="20"/>
              </w:rPr>
              <w:t>Harga level</w:t>
            </w:r>
          </w:p>
        </w:tc>
      </w:tr>
    </w:tbl>
    <w:p w14:paraId="060BBB28" w14:textId="01E8FDA2" w:rsidR="00D610DB" w:rsidRDefault="00D610DB" w:rsidP="00D610DB">
      <w:pPr>
        <w:ind w:left="709"/>
      </w:pPr>
      <w:r>
        <w:rPr>
          <w:sz w:val="20"/>
        </w:rPr>
        <w:t>Sumber : Dokumen Pribadi</w:t>
      </w:r>
    </w:p>
    <w:p w14:paraId="3D2C41AB" w14:textId="77777777" w:rsidR="00071DFD" w:rsidRPr="009F745A" w:rsidRDefault="00071DFD" w:rsidP="0034343D">
      <w:pPr>
        <w:spacing w:after="0" w:line="240" w:lineRule="auto"/>
        <w:rPr>
          <w:sz w:val="20"/>
        </w:rPr>
      </w:pPr>
    </w:p>
    <w:p w14:paraId="65E00666" w14:textId="77777777" w:rsidR="001270FD" w:rsidRDefault="001270FD" w:rsidP="00F871B9">
      <w:pPr>
        <w:keepNext/>
        <w:numPr>
          <w:ilvl w:val="0"/>
          <w:numId w:val="31"/>
        </w:numPr>
        <w:spacing w:after="0" w:line="480" w:lineRule="auto"/>
        <w:ind w:left="426" w:hanging="357"/>
        <w:jc w:val="left"/>
        <w:outlineLvl w:val="1"/>
        <w:rPr>
          <w:b/>
        </w:rPr>
      </w:pPr>
      <w:bookmarkStart w:id="242" w:name="_Toc11916519"/>
      <w:bookmarkStart w:id="243" w:name="_Toc12262313"/>
      <w:r>
        <w:rPr>
          <w:b/>
        </w:rPr>
        <w:t xml:space="preserve">Rancangan Layar, Rancangan </w:t>
      </w:r>
      <w:r w:rsidRPr="001270FD">
        <w:rPr>
          <w:b/>
          <w:i/>
          <w:lang w:val="en-US"/>
        </w:rPr>
        <w:t>Form</w:t>
      </w:r>
      <w:r>
        <w:rPr>
          <w:b/>
        </w:rPr>
        <w:t xml:space="preserve"> Masukan Data, dan Rancangan Keluaran</w:t>
      </w:r>
      <w:bookmarkEnd w:id="242"/>
      <w:bookmarkEnd w:id="243"/>
    </w:p>
    <w:p w14:paraId="5E62699E" w14:textId="77777777" w:rsidR="004541EF" w:rsidRDefault="002F0052" w:rsidP="00F56E32">
      <w:pPr>
        <w:keepNext/>
        <w:spacing w:after="0" w:line="480" w:lineRule="auto"/>
        <w:ind w:left="426" w:firstLine="708"/>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sehingga dapat terjadi adanya komunikasi antara pengguna dengan komputer.</w:t>
      </w:r>
      <w:r w:rsidR="004222D2">
        <w:t xml:space="preserve"> Rancangan tersebut dapat diuraikan sebagai berikut:</w:t>
      </w:r>
    </w:p>
    <w:p w14:paraId="007AC831" w14:textId="77777777" w:rsidR="001A220B" w:rsidRDefault="001A220B" w:rsidP="00F56E32">
      <w:pPr>
        <w:keepNext/>
        <w:spacing w:after="0" w:line="240" w:lineRule="auto"/>
        <w:ind w:left="426"/>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14:paraId="75D2CB39" w14:textId="2340CC14" w:rsidR="00CE5D92" w:rsidRPr="00CE5D92" w:rsidRDefault="00CE5D92" w:rsidP="00CE5D92">
      <w:pPr>
        <w:pStyle w:val="Keterangan"/>
        <w:spacing w:after="0"/>
        <w:ind w:left="426"/>
        <w:jc w:val="center"/>
        <w:rPr>
          <w:i w:val="0"/>
          <w:color w:val="000000" w:themeColor="text1"/>
          <w:sz w:val="22"/>
        </w:rPr>
      </w:pPr>
      <w:bookmarkStart w:id="244" w:name="_Toc12467758"/>
      <w:bookmarkStart w:id="245" w:name="_Toc12470870"/>
      <w:r w:rsidRPr="00CE5D9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2</w:t>
      </w:r>
      <w:r w:rsidR="00E62280">
        <w:rPr>
          <w:i w:val="0"/>
          <w:color w:val="000000" w:themeColor="text1"/>
          <w:sz w:val="20"/>
        </w:rPr>
        <w:fldChar w:fldCharType="end"/>
      </w:r>
      <w:r>
        <w:rPr>
          <w:i w:val="0"/>
          <w:color w:val="000000" w:themeColor="text1"/>
          <w:sz w:val="20"/>
        </w:rPr>
        <w:br/>
      </w:r>
      <w:r w:rsidRPr="00CE5D92">
        <w:rPr>
          <w:i w:val="0"/>
          <w:color w:val="000000" w:themeColor="text1"/>
          <w:sz w:val="20"/>
        </w:rPr>
        <w:t>Rancangan Antarmuka</w:t>
      </w:r>
      <w:bookmarkEnd w:id="244"/>
      <w:bookmarkEnd w:id="245"/>
    </w:p>
    <w:p w14:paraId="52C2D925" w14:textId="76B76CB8" w:rsidR="00626FC5" w:rsidRDefault="00626FC5" w:rsidP="00F56E32">
      <w:pPr>
        <w:pStyle w:val="DaftarParagraf"/>
        <w:spacing w:after="0" w:line="480" w:lineRule="auto"/>
        <w:ind w:left="426"/>
        <w:jc w:val="center"/>
      </w:pPr>
      <w:r>
        <w:rPr>
          <w:sz w:val="20"/>
        </w:rPr>
        <w:t>Sumber : Dokumen Pribadi</w:t>
      </w:r>
    </w:p>
    <w:p w14:paraId="266A1AFD" w14:textId="77777777" w:rsidR="00B07330" w:rsidRPr="00B659E2" w:rsidRDefault="00B07330" w:rsidP="00F56E32">
      <w:pPr>
        <w:pStyle w:val="DaftarParagraf"/>
        <w:keepNext/>
        <w:numPr>
          <w:ilvl w:val="0"/>
          <w:numId w:val="55"/>
        </w:numPr>
        <w:spacing w:after="0" w:line="480" w:lineRule="auto"/>
        <w:ind w:left="709" w:hanging="283"/>
        <w:jc w:val="left"/>
        <w:outlineLvl w:val="2"/>
        <w:rPr>
          <w:b/>
        </w:rPr>
      </w:pPr>
      <w:bookmarkStart w:id="246" w:name="_Toc11916520"/>
      <w:r w:rsidRPr="00B659E2">
        <w:rPr>
          <w:b/>
        </w:rPr>
        <w:lastRenderedPageBreak/>
        <w:t>Rancangan Tampilan Navigasi</w:t>
      </w:r>
      <w:bookmarkEnd w:id="246"/>
    </w:p>
    <w:p w14:paraId="4F9A27EC" w14:textId="77777777" w:rsidR="00B07330" w:rsidRDefault="00B07330" w:rsidP="00DC0942">
      <w:pPr>
        <w:pStyle w:val="DaftarParagraf"/>
        <w:keepNext/>
        <w:spacing w:after="0" w:line="240" w:lineRule="auto"/>
        <w:ind w:left="709"/>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571986" w:rsidRPr="00B07330" w:rsidRDefault="00571986"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571986" w:rsidRPr="00371451" w:rsidRDefault="00571986"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571986" w:rsidRPr="00371451" w:rsidRDefault="00571986"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571986" w:rsidRPr="00371451" w:rsidRDefault="00571986"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571986" w:rsidRDefault="00571986"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571986" w:rsidRDefault="00571986"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40"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">
                <v:shape id="_x0000_s1141" type="#_x0000_t75" style="position:absolute;width:50209;height:27501;visibility:visible;mso-wrap-style:square">
                  <v:fill o:detectmouseclick="t"/>
                  <v:path o:connecttype="none"/>
                </v:shape>
                <v:rect id="Persegi Panjang 159" o:spid="_x0000_s1142"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43"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44"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571986" w:rsidRPr="00B07330" w:rsidRDefault="00571986" w:rsidP="00B07330">
                        <w:pPr>
                          <w:spacing w:after="0"/>
                          <w:jc w:val="center"/>
                          <w:rPr>
                            <w:sz w:val="16"/>
                            <w:szCs w:val="24"/>
                          </w:rPr>
                        </w:pPr>
                        <w:r>
                          <w:rPr>
                            <w:color w:val="000000"/>
                            <w:sz w:val="16"/>
                          </w:rPr>
                          <w:t>LOGO</w:t>
                        </w:r>
                      </w:p>
                    </w:txbxContent>
                  </v:textbox>
                </v:oval>
                <v:shape id="Kotak Teks 176" o:spid="_x0000_s1145"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571986" w:rsidRPr="00371451" w:rsidRDefault="00571986" w:rsidP="00371451">
                        <w:pPr>
                          <w:jc w:val="center"/>
                          <w:rPr>
                            <w:sz w:val="20"/>
                            <w:lang w:val="en-US"/>
                          </w:rPr>
                        </w:pPr>
                        <w:r>
                          <w:rPr>
                            <w:sz w:val="20"/>
                          </w:rPr>
                          <w:t>R</w:t>
                        </w:r>
                        <w:r w:rsidRPr="00371451">
                          <w:rPr>
                            <w:sz w:val="20"/>
                            <w:lang w:val="en-US"/>
                          </w:rPr>
                          <w:t>amen</w:t>
                        </w:r>
                      </w:p>
                    </w:txbxContent>
                  </v:textbox>
                </v:shape>
                <v:shape id="Kotak Teks 176" o:spid="_x0000_s1146"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571986" w:rsidRPr="00371451" w:rsidRDefault="00571986" w:rsidP="00371451">
                        <w:pPr>
                          <w:jc w:val="center"/>
                          <w:rPr>
                            <w:sz w:val="20"/>
                            <w:szCs w:val="24"/>
                          </w:rPr>
                        </w:pPr>
                        <w:r>
                          <w:rPr>
                            <w:sz w:val="20"/>
                          </w:rPr>
                          <w:t>M</w:t>
                        </w:r>
                        <w:r w:rsidRPr="00371451">
                          <w:rPr>
                            <w:sz w:val="20"/>
                          </w:rPr>
                          <w:t>inuman</w:t>
                        </w:r>
                      </w:p>
                    </w:txbxContent>
                  </v:textbox>
                </v:shape>
                <v:shape id="Kotak Teks 176" o:spid="_x0000_s1147"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571986" w:rsidRPr="00371451" w:rsidRDefault="00571986" w:rsidP="00371451">
                        <w:pPr>
                          <w:jc w:val="center"/>
                          <w:rPr>
                            <w:noProof/>
                            <w:sz w:val="20"/>
                            <w:szCs w:val="24"/>
                          </w:rPr>
                        </w:pPr>
                        <w:r>
                          <w:rPr>
                            <w:noProof/>
                            <w:sz w:val="20"/>
                          </w:rPr>
                          <w:t>C</w:t>
                        </w:r>
                        <w:r w:rsidRPr="00371451">
                          <w:rPr>
                            <w:noProof/>
                            <w:sz w:val="20"/>
                          </w:rPr>
                          <w:t>emilan</w:t>
                        </w:r>
                      </w:p>
                    </w:txbxContent>
                  </v:textbox>
                </v:shape>
                <v:shape id="Kotak Teks 176" o:spid="_x0000_s1148"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571986" w:rsidRDefault="00571986" w:rsidP="00371451">
                        <w:pPr>
                          <w:jc w:val="center"/>
                          <w:rPr>
                            <w:szCs w:val="24"/>
                          </w:rPr>
                        </w:pPr>
                        <w:r>
                          <w:rPr>
                            <w:sz w:val="20"/>
                            <w:szCs w:val="20"/>
                          </w:rPr>
                          <w:t>Lainnya</w:t>
                        </w:r>
                      </w:p>
                    </w:txbxContent>
                  </v:textbox>
                </v:shape>
                <v:shape id="Kotak Teks 176" o:spid="_x0000_s1149"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571986" w:rsidRDefault="00571986" w:rsidP="00371451">
                        <w:pPr>
                          <w:jc w:val="center"/>
                          <w:rPr>
                            <w:szCs w:val="24"/>
                          </w:rPr>
                        </w:pPr>
                        <w:r>
                          <w:rPr>
                            <w:sz w:val="20"/>
                            <w:szCs w:val="20"/>
                          </w:rPr>
                          <w:t>Daftar Pesanan</w:t>
                        </w:r>
                      </w:p>
                    </w:txbxContent>
                  </v:textbox>
                </v:shape>
                <w10:anchorlock/>
              </v:group>
            </w:pict>
          </mc:Fallback>
        </mc:AlternateContent>
      </w:r>
    </w:p>
    <w:p w14:paraId="78D84D6E" w14:textId="6F8F3068" w:rsidR="005E0AC3" w:rsidRPr="005E0AC3" w:rsidRDefault="005E0AC3" w:rsidP="005E0AC3">
      <w:pPr>
        <w:pStyle w:val="Keterangan"/>
        <w:spacing w:after="0"/>
        <w:ind w:left="709"/>
        <w:jc w:val="center"/>
        <w:rPr>
          <w:i w:val="0"/>
          <w:color w:val="000000" w:themeColor="text1"/>
          <w:sz w:val="22"/>
        </w:rPr>
      </w:pPr>
      <w:bookmarkStart w:id="247" w:name="_Toc12467759"/>
      <w:bookmarkStart w:id="248" w:name="_Toc12470871"/>
      <w:r w:rsidRPr="005E0AC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3</w:t>
      </w:r>
      <w:r w:rsidR="00E62280">
        <w:rPr>
          <w:i w:val="0"/>
          <w:color w:val="000000" w:themeColor="text1"/>
          <w:sz w:val="20"/>
        </w:rPr>
        <w:fldChar w:fldCharType="end"/>
      </w:r>
      <w:r>
        <w:rPr>
          <w:i w:val="0"/>
          <w:color w:val="000000" w:themeColor="text1"/>
          <w:sz w:val="20"/>
        </w:rPr>
        <w:br/>
      </w:r>
      <w:r w:rsidRPr="005E0AC3">
        <w:rPr>
          <w:i w:val="0"/>
          <w:color w:val="000000" w:themeColor="text1"/>
          <w:sz w:val="20"/>
        </w:rPr>
        <w:t>Rancangan Tampilan Navigasi</w:t>
      </w:r>
      <w:bookmarkEnd w:id="247"/>
      <w:bookmarkEnd w:id="248"/>
    </w:p>
    <w:p w14:paraId="1FBB72BA" w14:textId="7DDF4147" w:rsidR="004210F9" w:rsidRDefault="004210F9" w:rsidP="00DC0942">
      <w:pPr>
        <w:pStyle w:val="DaftarParagraf"/>
        <w:spacing w:after="0" w:line="480" w:lineRule="auto"/>
        <w:ind w:left="709"/>
        <w:jc w:val="center"/>
      </w:pPr>
      <w:r>
        <w:rPr>
          <w:sz w:val="20"/>
        </w:rPr>
        <w:t>Sumber : Dokumen Pribadi</w:t>
      </w:r>
    </w:p>
    <w:p w14:paraId="0CA5B78A" w14:textId="77777777" w:rsidR="00394D23" w:rsidRPr="0032455F" w:rsidRDefault="00394D23" w:rsidP="00DC0942">
      <w:pPr>
        <w:pStyle w:val="DaftarParagraf"/>
        <w:spacing w:after="0" w:line="480" w:lineRule="auto"/>
        <w:ind w:left="709" w:firstLine="851"/>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249" w:name="_Toc11916521"/>
      <w:r w:rsidRPr="00B659E2">
        <w:rPr>
          <w:b/>
        </w:rPr>
        <w:lastRenderedPageBreak/>
        <w:t xml:space="preserve">Rancangan Tampilan Menu </w:t>
      </w:r>
      <w:r w:rsidRPr="00B659E2">
        <w:rPr>
          <w:b/>
          <w:lang w:val="en-US"/>
        </w:rPr>
        <w:t>Ramen</w:t>
      </w:r>
      <w:bookmarkEnd w:id="249"/>
    </w:p>
    <w:p w14:paraId="3C8E3F91" w14:textId="77777777" w:rsidR="00EC1DF1" w:rsidRDefault="00EC1DF1" w:rsidP="00DC0942">
      <w:pPr>
        <w:pStyle w:val="DaftarParagraf"/>
        <w:keepNext/>
        <w:spacing w:after="0" w:line="240" w:lineRule="auto"/>
        <w:ind w:left="709"/>
        <w:jc w:val="center"/>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571986" w:rsidRPr="00EC1DF1" w:rsidRDefault="00571986"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571986" w:rsidRDefault="00571986"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571986" w:rsidRDefault="00571986"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571986" w:rsidRDefault="00571986"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571986" w:rsidRDefault="00571986"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571986" w:rsidRPr="00760544" w:rsidRDefault="00571986"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571986" w:rsidRPr="00760544" w:rsidRDefault="00571986"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571986" w:rsidRDefault="00571986"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571986" w:rsidRPr="00760544" w:rsidRDefault="00571986"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571986" w:rsidRDefault="00571986"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571986" w:rsidRDefault="00571986"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50"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">
                <v:shape id="_x0000_s1151" type="#_x0000_t75" style="position:absolute;width:50209;height:29121;visibility:visible;mso-wrap-style:square">
                  <v:fill o:detectmouseclick="t"/>
                  <v:path o:connecttype="none"/>
                </v:shape>
                <v:rect id="Persegi Panjang 89" o:spid="_x0000_s1152"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53"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54"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571986" w:rsidRPr="00EC1DF1" w:rsidRDefault="00571986"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5"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571986" w:rsidRDefault="00571986" w:rsidP="00EC601A">
                        <w:r>
                          <w:t xml:space="preserve">Nama </w:t>
                        </w:r>
                        <w:r w:rsidRPr="00EC1DF1">
                          <w:rPr>
                            <w:lang w:val="en-US"/>
                          </w:rPr>
                          <w:t>Ramen</w:t>
                        </w:r>
                      </w:p>
                    </w:txbxContent>
                  </v:textbox>
                </v:shape>
                <v:shape id="Kotak Teks 95" o:spid="_x0000_s1156"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571986" w:rsidRDefault="00571986" w:rsidP="00EC601A">
                        <w:pPr>
                          <w:rPr>
                            <w:szCs w:val="24"/>
                          </w:rPr>
                        </w:pPr>
                        <w:r>
                          <w:t>Deskripsi</w:t>
                        </w:r>
                      </w:p>
                    </w:txbxContent>
                  </v:textbox>
                </v:shape>
                <v:shape id="Kotak Teks 95" o:spid="_x0000_s1157"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571986" w:rsidRDefault="00571986"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8"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9"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571986" w:rsidRDefault="00571986" w:rsidP="00EC601A">
                        <w:pPr>
                          <w:jc w:val="center"/>
                          <w:rPr>
                            <w:szCs w:val="24"/>
                          </w:rPr>
                        </w:pPr>
                        <w:r>
                          <w:rPr>
                            <w:color w:val="000000"/>
                          </w:rPr>
                          <w:t>Pesan</w:t>
                        </w:r>
                      </w:p>
                    </w:txbxContent>
                  </v:textbox>
                </v:rect>
                <v:oval id="Oval 126" o:spid="_x0000_s1160"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571986" w:rsidRPr="00760544" w:rsidRDefault="00571986" w:rsidP="00EC601A">
                        <w:pPr>
                          <w:spacing w:after="0" w:line="240" w:lineRule="auto"/>
                          <w:jc w:val="center"/>
                          <w:rPr>
                            <w:color w:val="000000" w:themeColor="text1"/>
                          </w:rPr>
                        </w:pPr>
                      </w:p>
                    </w:txbxContent>
                  </v:textbox>
                </v:oval>
                <v:shape id="Kotak Teks 128" o:spid="_x0000_s1161"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571986" w:rsidRPr="00760544" w:rsidRDefault="00571986" w:rsidP="00EC601A">
                        <w:pPr>
                          <w:rPr>
                            <w:sz w:val="36"/>
                          </w:rPr>
                        </w:pPr>
                        <w:r w:rsidRPr="00760544">
                          <w:rPr>
                            <w:sz w:val="36"/>
                          </w:rPr>
                          <w:t>+</w:t>
                        </w:r>
                      </w:p>
                    </w:txbxContent>
                  </v:textbox>
                </v:shape>
                <v:oval id="Oval 131" o:spid="_x0000_s1162"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571986" w:rsidRDefault="00571986" w:rsidP="00EC601A">
                        <w:pPr>
                          <w:jc w:val="center"/>
                          <w:rPr>
                            <w:szCs w:val="24"/>
                          </w:rPr>
                        </w:pPr>
                        <w:r>
                          <w:rPr>
                            <w:color w:val="000000"/>
                          </w:rPr>
                          <w:t> </w:t>
                        </w:r>
                      </w:p>
                    </w:txbxContent>
                  </v:textbox>
                </v:oval>
                <v:shape id="Kotak Teks 128" o:spid="_x0000_s1163"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571986" w:rsidRPr="00760544" w:rsidRDefault="00571986"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64"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571986" w:rsidRDefault="00571986" w:rsidP="00EC601A">
                        <w:r>
                          <w:t>1</w:t>
                        </w:r>
                      </w:p>
                    </w:txbxContent>
                  </v:textbox>
                </v:shape>
                <v:line id="Konektor Lurus 250" o:spid="_x0000_s1165"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6"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571986" w:rsidRDefault="00571986" w:rsidP="00EC601A">
                        <w:pPr>
                          <w:rPr>
                            <w:szCs w:val="24"/>
                          </w:rPr>
                        </w:pPr>
                        <w:r>
                          <w:t>Level</w:t>
                        </w:r>
                      </w:p>
                    </w:txbxContent>
                  </v:textbox>
                </v:shape>
                <w10:anchorlock/>
              </v:group>
            </w:pict>
          </mc:Fallback>
        </mc:AlternateContent>
      </w:r>
    </w:p>
    <w:p w14:paraId="6EE5C89D" w14:textId="7BDCE93F" w:rsidR="00567480" w:rsidRPr="00567480" w:rsidRDefault="00567480" w:rsidP="00567480">
      <w:pPr>
        <w:pStyle w:val="Keterangan"/>
        <w:spacing w:after="0"/>
        <w:ind w:left="709"/>
        <w:jc w:val="center"/>
        <w:rPr>
          <w:i w:val="0"/>
          <w:color w:val="000000" w:themeColor="text1"/>
          <w:sz w:val="22"/>
        </w:rPr>
      </w:pPr>
      <w:bookmarkStart w:id="250" w:name="_Toc12467760"/>
      <w:bookmarkStart w:id="251" w:name="_Toc12470872"/>
      <w:r w:rsidRPr="0056748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4</w:t>
      </w:r>
      <w:r w:rsidR="00E62280">
        <w:rPr>
          <w:i w:val="0"/>
          <w:color w:val="000000" w:themeColor="text1"/>
          <w:sz w:val="20"/>
        </w:rPr>
        <w:fldChar w:fldCharType="end"/>
      </w:r>
      <w:r>
        <w:rPr>
          <w:i w:val="0"/>
          <w:color w:val="000000" w:themeColor="text1"/>
          <w:sz w:val="20"/>
        </w:rPr>
        <w:br/>
      </w:r>
      <w:r w:rsidRPr="00567480">
        <w:rPr>
          <w:i w:val="0"/>
          <w:color w:val="000000" w:themeColor="text1"/>
          <w:sz w:val="20"/>
        </w:rPr>
        <w:t xml:space="preserve">Rancangan Tampilan Menu </w:t>
      </w:r>
      <w:r w:rsidRPr="00567480">
        <w:rPr>
          <w:i w:val="0"/>
          <w:color w:val="000000" w:themeColor="text1"/>
          <w:sz w:val="20"/>
          <w:lang w:val="en-US"/>
        </w:rPr>
        <w:t>Ramen</w:t>
      </w:r>
      <w:bookmarkEnd w:id="250"/>
      <w:bookmarkEnd w:id="251"/>
    </w:p>
    <w:p w14:paraId="6F72E707" w14:textId="2B9E31B5" w:rsidR="00121F1D" w:rsidRDefault="00121F1D" w:rsidP="00DC0942">
      <w:pPr>
        <w:pStyle w:val="DaftarParagraf"/>
        <w:spacing w:after="0" w:line="480" w:lineRule="auto"/>
        <w:ind w:left="709"/>
        <w:jc w:val="center"/>
      </w:pPr>
      <w:r>
        <w:rPr>
          <w:sz w:val="20"/>
        </w:rPr>
        <w:t>Sumber : Dokumen Pribadi</w:t>
      </w:r>
    </w:p>
    <w:p w14:paraId="2687FAE8" w14:textId="77777777" w:rsidR="0005178C" w:rsidRDefault="0005178C" w:rsidP="001774F5">
      <w:pPr>
        <w:pStyle w:val="DaftarParagraf"/>
        <w:spacing w:after="0" w:line="480" w:lineRule="auto"/>
        <w:ind w:left="709" w:firstLine="851"/>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252" w:name="_Toc11916522"/>
      <w:r w:rsidRPr="00B659E2">
        <w:rPr>
          <w:b/>
        </w:rPr>
        <w:lastRenderedPageBreak/>
        <w:t xml:space="preserve">Rancangan Tampilan Menu Minuman, </w:t>
      </w:r>
      <w:r w:rsidRPr="00B659E2">
        <w:rPr>
          <w:b/>
          <w:noProof/>
        </w:rPr>
        <w:t>Cemilan</w:t>
      </w:r>
      <w:r w:rsidRPr="00B659E2">
        <w:rPr>
          <w:b/>
        </w:rPr>
        <w:t xml:space="preserve">, </w:t>
      </w:r>
      <w:r w:rsidR="00885A03" w:rsidRPr="00B659E2">
        <w:rPr>
          <w:b/>
        </w:rPr>
        <w:t>dan</w:t>
      </w:r>
      <w:r w:rsidRPr="00B659E2">
        <w:rPr>
          <w:b/>
        </w:rPr>
        <w:t xml:space="preserve"> Lainnya</w:t>
      </w:r>
      <w:bookmarkEnd w:id="252"/>
    </w:p>
    <w:p w14:paraId="35EAF529" w14:textId="77777777" w:rsidR="00E00ECD" w:rsidRDefault="00DB72FB" w:rsidP="001774F5">
      <w:pPr>
        <w:pStyle w:val="DaftarParagraf"/>
        <w:keepNext/>
        <w:spacing w:after="0" w:line="240" w:lineRule="auto"/>
        <w:ind w:left="709"/>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571986" w:rsidRPr="00E452CB" w:rsidRDefault="00571986"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571986" w:rsidRDefault="00571986"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571986" w:rsidRDefault="00571986"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571986" w:rsidRPr="00760544" w:rsidRDefault="00571986"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571986" w:rsidRPr="00760544" w:rsidRDefault="00571986"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571986" w:rsidRDefault="00571986"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571986" w:rsidRPr="00760544" w:rsidRDefault="00571986"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571986" w:rsidRDefault="00571986"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7"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">
                <v:shape id="_x0000_s1168" type="#_x0000_t75" style="position:absolute;width:50209;height:29121;visibility:visible;mso-wrap-style:square">
                  <v:fill o:detectmouseclick="t"/>
                  <v:path o:connecttype="none"/>
                </v:shape>
                <v:rect id="Persegi Panjang 93" o:spid="_x0000_s1169"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70"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71"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571986" w:rsidRPr="00E452CB" w:rsidRDefault="00571986" w:rsidP="00DB72FB">
                        <w:r>
                          <w:t>Nama Menu</w:t>
                        </w:r>
                      </w:p>
                    </w:txbxContent>
                  </v:textbox>
                </v:shape>
                <v:shape id="Kotak Teks 95" o:spid="_x0000_s1172"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571986" w:rsidRDefault="00571986" w:rsidP="00DB72FB">
                        <w:pPr>
                          <w:rPr>
                            <w:szCs w:val="24"/>
                          </w:rPr>
                        </w:pPr>
                        <w:r>
                          <w:t>Harga</w:t>
                        </w:r>
                      </w:p>
                    </w:txbxContent>
                  </v:textbox>
                </v:shape>
                <v:rect id="Persegi Panjang 139" o:spid="_x0000_s1173"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571986" w:rsidRDefault="00571986" w:rsidP="00DB72FB">
                        <w:pPr>
                          <w:jc w:val="center"/>
                          <w:rPr>
                            <w:szCs w:val="24"/>
                          </w:rPr>
                        </w:pPr>
                        <w:r>
                          <w:rPr>
                            <w:color w:val="000000"/>
                          </w:rPr>
                          <w:t>Pesan</w:t>
                        </w:r>
                      </w:p>
                    </w:txbxContent>
                  </v:textbox>
                </v:rect>
                <v:oval id="Oval 140" o:spid="_x0000_s1174"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571986" w:rsidRPr="00760544" w:rsidRDefault="00571986" w:rsidP="00DB72FB">
                        <w:pPr>
                          <w:spacing w:after="0" w:line="240" w:lineRule="auto"/>
                          <w:jc w:val="center"/>
                          <w:rPr>
                            <w:color w:val="000000" w:themeColor="text1"/>
                          </w:rPr>
                        </w:pPr>
                      </w:p>
                    </w:txbxContent>
                  </v:textbox>
                </v:oval>
                <v:shape id="Kotak Teks 141" o:spid="_x0000_s1175"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571986" w:rsidRPr="00760544" w:rsidRDefault="00571986" w:rsidP="00DB72FB">
                        <w:pPr>
                          <w:rPr>
                            <w:sz w:val="36"/>
                          </w:rPr>
                        </w:pPr>
                        <w:r w:rsidRPr="00760544">
                          <w:rPr>
                            <w:sz w:val="36"/>
                          </w:rPr>
                          <w:t>+</w:t>
                        </w:r>
                      </w:p>
                    </w:txbxContent>
                  </v:textbox>
                </v:shape>
                <v:oval id="Oval 142" o:spid="_x0000_s1176"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571986" w:rsidRDefault="00571986" w:rsidP="00DB72FB">
                        <w:pPr>
                          <w:jc w:val="center"/>
                          <w:rPr>
                            <w:szCs w:val="24"/>
                          </w:rPr>
                        </w:pPr>
                        <w:r>
                          <w:rPr>
                            <w:color w:val="000000"/>
                          </w:rPr>
                          <w:t> </w:t>
                        </w:r>
                      </w:p>
                    </w:txbxContent>
                  </v:textbox>
                </v:oval>
                <v:shape id="Kotak Teks 128" o:spid="_x0000_s1177"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571986" w:rsidRPr="00760544" w:rsidRDefault="00571986"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8"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571986" w:rsidRDefault="00571986" w:rsidP="00DB72FB">
                        <w:r>
                          <w:t>1</w:t>
                        </w:r>
                      </w:p>
                    </w:txbxContent>
                  </v:textbox>
                </v:shape>
                <v:roundrect id="Persegi Panjang: Sudut Lengkung 146" o:spid="_x0000_s1179"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3E9F73EE" w14:textId="31741E16" w:rsidR="00D31F06" w:rsidRPr="00D31F06" w:rsidRDefault="00D31F06" w:rsidP="00D31F06">
      <w:pPr>
        <w:pStyle w:val="Keterangan"/>
        <w:spacing w:after="0"/>
        <w:ind w:left="709"/>
        <w:jc w:val="center"/>
        <w:rPr>
          <w:i w:val="0"/>
          <w:color w:val="000000" w:themeColor="text1"/>
          <w:sz w:val="22"/>
        </w:rPr>
      </w:pPr>
      <w:bookmarkStart w:id="253" w:name="_Toc12467761"/>
      <w:bookmarkStart w:id="254" w:name="_Toc12470873"/>
      <w:r w:rsidRPr="00D31F0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5</w:t>
      </w:r>
      <w:r w:rsidR="00E62280">
        <w:rPr>
          <w:i w:val="0"/>
          <w:color w:val="000000" w:themeColor="text1"/>
          <w:sz w:val="20"/>
        </w:rPr>
        <w:fldChar w:fldCharType="end"/>
      </w:r>
      <w:r>
        <w:rPr>
          <w:i w:val="0"/>
          <w:color w:val="000000" w:themeColor="text1"/>
          <w:sz w:val="20"/>
        </w:rPr>
        <w:br/>
      </w:r>
      <w:r w:rsidRPr="00D31F06">
        <w:rPr>
          <w:i w:val="0"/>
          <w:color w:val="000000" w:themeColor="text1"/>
          <w:sz w:val="20"/>
        </w:rPr>
        <w:t xml:space="preserve">Rancangan Tampilan Menu Minuman, </w:t>
      </w:r>
      <w:r w:rsidRPr="00D31F06">
        <w:rPr>
          <w:i w:val="0"/>
          <w:noProof/>
          <w:color w:val="000000" w:themeColor="text1"/>
          <w:sz w:val="20"/>
        </w:rPr>
        <w:t>Cemilan</w:t>
      </w:r>
      <w:r w:rsidRPr="00D31F06">
        <w:rPr>
          <w:i w:val="0"/>
          <w:color w:val="000000" w:themeColor="text1"/>
          <w:sz w:val="20"/>
        </w:rPr>
        <w:t>, dan Lainnya</w:t>
      </w:r>
      <w:bookmarkEnd w:id="253"/>
      <w:bookmarkEnd w:id="254"/>
    </w:p>
    <w:p w14:paraId="42D1D26E" w14:textId="613EBB2C" w:rsidR="001606B4" w:rsidRDefault="001606B4" w:rsidP="001774F5">
      <w:pPr>
        <w:pStyle w:val="DaftarParagraf"/>
        <w:spacing w:after="0" w:line="480" w:lineRule="auto"/>
        <w:ind w:left="709"/>
        <w:jc w:val="center"/>
      </w:pPr>
      <w:r>
        <w:rPr>
          <w:sz w:val="20"/>
        </w:rPr>
        <w:t>Sumber : Dokumen Pribadi</w:t>
      </w:r>
    </w:p>
    <w:p w14:paraId="58FF2DE6" w14:textId="77777777" w:rsidR="00885A03" w:rsidRDefault="006505DB" w:rsidP="00A750B4">
      <w:pPr>
        <w:pStyle w:val="DaftarParagraf"/>
        <w:spacing w:after="0" w:line="480" w:lineRule="auto"/>
        <w:ind w:left="709" w:firstLine="85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menampung satu data menu. Apabila data menu lebih dari satu, maka rancangan tersebut akan diulang sebanyak jumlah data pada daftar menu.</w:t>
      </w:r>
    </w:p>
    <w:p w14:paraId="5090C66B"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255" w:name="_Toc11916523"/>
      <w:r w:rsidRPr="00B659E2">
        <w:rPr>
          <w:b/>
        </w:rPr>
        <w:lastRenderedPageBreak/>
        <w:t>Rancangan Tampilan Daftar Pesanan</w:t>
      </w:r>
      <w:bookmarkEnd w:id="255"/>
    </w:p>
    <w:p w14:paraId="5D18C5FE" w14:textId="77777777" w:rsidR="00FB208F" w:rsidRDefault="00FB208F" w:rsidP="009D4146">
      <w:pPr>
        <w:pStyle w:val="DaftarParagraf"/>
        <w:keepNext/>
        <w:spacing w:after="0" w:line="240" w:lineRule="auto"/>
        <w:ind w:left="709"/>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571986" w:rsidRDefault="00571986">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571986" w:rsidRDefault="00571986">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571986" w:rsidRDefault="00571986"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571986" w:rsidRDefault="00571986"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571986" w:rsidRDefault="00571986"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571986" w:rsidRDefault="00571986"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571986" w:rsidRDefault="00571986"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571986" w:rsidRDefault="00571986"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571986" w:rsidRDefault="00571986"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571986" w:rsidRDefault="00571986"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571986" w:rsidRDefault="00571986"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80"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">
                <v:shape id="_x0000_s1181" type="#_x0000_t75" style="position:absolute;width:50209;height:31813;visibility:visible;mso-wrap-style:square">
                  <v:fill o:detectmouseclick="t"/>
                  <v:path o:connecttype="none"/>
                </v:shape>
                <v:rect id="Persegi Panjang 147" o:spid="_x0000_s1182"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83"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571986" w:rsidRDefault="00571986">
                        <w:r>
                          <w:t>Daftar Pesanan</w:t>
                        </w:r>
                      </w:p>
                    </w:txbxContent>
                  </v:textbox>
                </v:shape>
                <v:rect id="Persegi Panjang 182" o:spid="_x0000_s1184"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5"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571986" w:rsidRDefault="00571986">
                        <w:r>
                          <w:t>Nama</w:t>
                        </w:r>
                      </w:p>
                    </w:txbxContent>
                  </v:textbox>
                </v:shape>
                <v:shape id="_x0000_s1186"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571986" w:rsidRDefault="00571986" w:rsidP="00E34AA6">
                        <w:pPr>
                          <w:rPr>
                            <w:szCs w:val="24"/>
                          </w:rPr>
                        </w:pPr>
                        <w:r>
                          <w:t>Jumlah</w:t>
                        </w:r>
                      </w:p>
                    </w:txbxContent>
                  </v:textbox>
                </v:shape>
                <v:shape id="_x0000_s1187"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571986" w:rsidRDefault="00571986" w:rsidP="00E34AA6">
                        <w:pPr>
                          <w:rPr>
                            <w:szCs w:val="24"/>
                          </w:rPr>
                        </w:pPr>
                        <w:r>
                          <w:t>Harga</w:t>
                        </w:r>
                      </w:p>
                    </w:txbxContent>
                  </v:textbox>
                </v:shape>
                <v:shape id="_x0000_s1188"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571986" w:rsidRDefault="00571986" w:rsidP="00E34AA6">
                        <w:pPr>
                          <w:rPr>
                            <w:szCs w:val="24"/>
                          </w:rPr>
                        </w:pPr>
                        <w:r>
                          <w:t>Total</w:t>
                        </w:r>
                      </w:p>
                    </w:txbxContent>
                  </v:textbox>
                </v:shape>
                <v:shape id="_x0000_s1189"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571986" w:rsidRDefault="00571986" w:rsidP="00E34AA6">
                        <w:pPr>
                          <w:rPr>
                            <w:szCs w:val="24"/>
                          </w:rPr>
                        </w:pPr>
                        <w:r>
                          <w:t>Status</w:t>
                        </w:r>
                      </w:p>
                    </w:txbxContent>
                  </v:textbox>
                </v:shape>
                <v:shape id="Kotak Teks 181" o:spid="_x0000_s1190"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571986" w:rsidRDefault="00571986" w:rsidP="00E34AA6">
                        <w:pPr>
                          <w:rPr>
                            <w:szCs w:val="24"/>
                          </w:rPr>
                        </w:pPr>
                        <w:r>
                          <w:t>Total harga:</w:t>
                        </w:r>
                      </w:p>
                    </w:txbxContent>
                  </v:textbox>
                </v:shape>
                <v:shape id="Kotak Teks 181" o:spid="_x0000_s1191"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571986" w:rsidRDefault="00571986" w:rsidP="00E34AA6">
                        <w:pPr>
                          <w:rPr>
                            <w:szCs w:val="24"/>
                          </w:rPr>
                        </w:pPr>
                        <w:r>
                          <w:t>Rp.0,00</w:t>
                        </w:r>
                      </w:p>
                    </w:txbxContent>
                  </v:textbox>
                </v:shape>
                <v:shape id="Kotak Teks 181" o:spid="_x0000_s1192"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571986" w:rsidRDefault="00571986" w:rsidP="00E34AA6">
                        <w:pPr>
                          <w:rPr>
                            <w:szCs w:val="24"/>
                          </w:rPr>
                        </w:pPr>
                        <w:r>
                          <w:t>Pesan</w:t>
                        </w:r>
                      </w:p>
                    </w:txbxContent>
                  </v:textbox>
                </v:shape>
                <v:shape id="Kotak Teks 181" o:spid="_x0000_s1193"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571986" w:rsidRDefault="00571986" w:rsidP="00E34AA6">
                        <w:pPr>
                          <w:rPr>
                            <w:szCs w:val="24"/>
                          </w:rPr>
                        </w:pPr>
                        <w:r>
                          <w:t>Bayar</w:t>
                        </w:r>
                      </w:p>
                    </w:txbxContent>
                  </v:textbox>
                </v:shape>
                <v:shape id="Kotak Teks 181" o:spid="_x0000_s1194"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571986" w:rsidRDefault="00571986" w:rsidP="00E34AA6">
                        <w:pPr>
                          <w:rPr>
                            <w:szCs w:val="24"/>
                          </w:rPr>
                        </w:pPr>
                        <w:r>
                          <w:t>Kembali</w:t>
                        </w:r>
                      </w:p>
                    </w:txbxContent>
                  </v:textbox>
                </v:shape>
                <w10:anchorlock/>
              </v:group>
            </w:pict>
          </mc:Fallback>
        </mc:AlternateContent>
      </w:r>
    </w:p>
    <w:p w14:paraId="05CE27B9" w14:textId="596F2467" w:rsidR="002516C1" w:rsidRPr="002516C1" w:rsidRDefault="002516C1" w:rsidP="002516C1">
      <w:pPr>
        <w:pStyle w:val="Keterangan"/>
        <w:spacing w:after="0"/>
        <w:ind w:left="709"/>
        <w:jc w:val="center"/>
        <w:rPr>
          <w:i w:val="0"/>
          <w:color w:val="000000" w:themeColor="text1"/>
          <w:sz w:val="22"/>
        </w:rPr>
      </w:pPr>
      <w:bookmarkStart w:id="256" w:name="_Toc12467762"/>
      <w:bookmarkStart w:id="257" w:name="_Toc12470874"/>
      <w:r w:rsidRPr="002516C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6</w:t>
      </w:r>
      <w:r w:rsidR="00E62280">
        <w:rPr>
          <w:i w:val="0"/>
          <w:color w:val="000000" w:themeColor="text1"/>
          <w:sz w:val="20"/>
        </w:rPr>
        <w:fldChar w:fldCharType="end"/>
      </w:r>
      <w:r>
        <w:rPr>
          <w:i w:val="0"/>
          <w:color w:val="000000" w:themeColor="text1"/>
          <w:sz w:val="20"/>
        </w:rPr>
        <w:br/>
      </w:r>
      <w:r w:rsidRPr="002516C1">
        <w:rPr>
          <w:i w:val="0"/>
          <w:color w:val="000000" w:themeColor="text1"/>
          <w:sz w:val="20"/>
        </w:rPr>
        <w:t>Rancangan Tampilan Daftar Pesanan</w:t>
      </w:r>
      <w:bookmarkEnd w:id="256"/>
      <w:bookmarkEnd w:id="257"/>
    </w:p>
    <w:p w14:paraId="78D0A69C" w14:textId="65804B1B" w:rsidR="00F93FD2" w:rsidRDefault="00F93FD2" w:rsidP="009D4146">
      <w:pPr>
        <w:pStyle w:val="DaftarParagraf"/>
        <w:spacing w:after="0" w:line="480" w:lineRule="auto"/>
        <w:ind w:left="709"/>
        <w:jc w:val="center"/>
      </w:pPr>
      <w:r>
        <w:rPr>
          <w:sz w:val="20"/>
        </w:rPr>
        <w:t>Sumber : Dokumen Pribadi</w:t>
      </w:r>
    </w:p>
    <w:p w14:paraId="6CDBA368" w14:textId="5CEAFE2F" w:rsidR="0001035D" w:rsidRDefault="002F2E13" w:rsidP="009D4146">
      <w:pPr>
        <w:pStyle w:val="DaftarParagraf"/>
        <w:spacing w:after="0" w:line="480" w:lineRule="auto"/>
        <w:ind w:left="709" w:firstLine="851"/>
      </w:pPr>
      <w:r>
        <w:t>Tampilan daftar pesanan akan tampil jika tombol daftar pesanan yang ada di navigasi ditekan. Pada tampilan daftar pesanan terdapat tabel daftar pesanan, total harga pembayaran dan tiga tombol di bawah yaitu tombol pesan, bayar, dan kembali</w:t>
      </w:r>
      <w:r w:rsidR="009D4146">
        <w:t>.</w:t>
      </w:r>
    </w:p>
    <w:p w14:paraId="7A5CE1CF" w14:textId="7ED1A826" w:rsidR="00352A97" w:rsidRPr="00B659E2" w:rsidRDefault="00352A97" w:rsidP="00F56E32">
      <w:pPr>
        <w:pStyle w:val="DaftarParagraf"/>
        <w:keepNext/>
        <w:numPr>
          <w:ilvl w:val="0"/>
          <w:numId w:val="55"/>
        </w:numPr>
        <w:spacing w:after="0" w:line="480" w:lineRule="auto"/>
        <w:ind w:left="709" w:hanging="283"/>
        <w:jc w:val="left"/>
        <w:outlineLvl w:val="2"/>
        <w:rPr>
          <w:b/>
          <w:lang w:val="en-US"/>
        </w:rPr>
      </w:pPr>
      <w:bookmarkStart w:id="258" w:name="_Toc11916524"/>
      <w:r w:rsidRPr="00B659E2">
        <w:rPr>
          <w:b/>
        </w:rPr>
        <w:lastRenderedPageBreak/>
        <w:t xml:space="preserve">Rancangan Tampilan </w:t>
      </w:r>
      <w:r w:rsidRPr="00B659E2">
        <w:rPr>
          <w:b/>
          <w:i/>
          <w:lang w:val="en-US"/>
        </w:rPr>
        <w:t>Setting</w:t>
      </w:r>
    </w:p>
    <w:p w14:paraId="4C2CC027" w14:textId="310C5A06" w:rsidR="00352A97" w:rsidRDefault="00352A97" w:rsidP="002A01CD">
      <w:pPr>
        <w:pStyle w:val="DaftarParagraf"/>
        <w:keepNext/>
        <w:spacing w:after="0" w:line="240" w:lineRule="auto"/>
        <w:ind w:left="709"/>
        <w:jc w:val="left"/>
      </w:pPr>
      <w:r>
        <w:rPr>
          <w:noProof/>
        </w:rPr>
        <mc:AlternateContent>
          <mc:Choice Requires="wpc">
            <w:drawing>
              <wp:inline distT="0" distB="0" distL="0" distR="0" wp14:anchorId="5117F49B" wp14:editId="028EB799">
                <wp:extent cx="4238625" cy="2943225"/>
                <wp:effectExtent l="0" t="0" r="0" b="9525"/>
                <wp:docPr id="101" name="Kanvas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7" name="Persegi Panjang 287"/>
                        <wps:cNvSpPr/>
                        <wps:spPr>
                          <a:xfrm>
                            <a:off x="0" y="0"/>
                            <a:ext cx="3676650" cy="2905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Kotak Teks 181"/>
                        <wps:cNvSpPr txBox="1"/>
                        <wps:spPr>
                          <a:xfrm>
                            <a:off x="418125" y="703875"/>
                            <a:ext cx="1190625" cy="285750"/>
                          </a:xfrm>
                          <a:prstGeom prst="rect">
                            <a:avLst/>
                          </a:prstGeom>
                          <a:solidFill>
                            <a:schemeClr val="lt1"/>
                          </a:solidFill>
                          <a:ln w="6350">
                            <a:noFill/>
                          </a:ln>
                        </wps:spPr>
                        <wps:txbx>
                          <w:txbxContent>
                            <w:p w14:paraId="4CBA98FE" w14:textId="5D9800B6" w:rsidR="00571986" w:rsidRPr="00352A97" w:rsidRDefault="00571986" w:rsidP="00352A97">
                              <w:pPr>
                                <w:rPr>
                                  <w:noProof/>
                                  <w:szCs w:val="24"/>
                                </w:rPr>
                              </w:pPr>
                              <w:r>
                                <w:rPr>
                                  <w:noProof/>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0" name="Kotak Teks 181"/>
                        <wps:cNvSpPr txBox="1"/>
                        <wps:spPr>
                          <a:xfrm>
                            <a:off x="425700" y="1224208"/>
                            <a:ext cx="991575" cy="285115"/>
                          </a:xfrm>
                          <a:prstGeom prst="rect">
                            <a:avLst/>
                          </a:prstGeom>
                          <a:solidFill>
                            <a:schemeClr val="lt1"/>
                          </a:solidFill>
                          <a:ln w="6350">
                            <a:noFill/>
                          </a:ln>
                        </wps:spPr>
                        <wps:txbx>
                          <w:txbxContent>
                            <w:p w14:paraId="77723CC2" w14:textId="16529FB1" w:rsidR="00571986" w:rsidRPr="00352A97" w:rsidRDefault="00571986" w:rsidP="00352A97">
                              <w:pPr>
                                <w:rPr>
                                  <w:szCs w:val="24"/>
                                  <w:lang w:val="en-US"/>
                                </w:rPr>
                              </w:pPr>
                              <w:r w:rsidRPr="00352A97">
                                <w:rPr>
                                  <w:lang w:val="en-US"/>
                                </w:rPr>
                                <w:t>Ho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2" name="Kotak Teks 181"/>
                        <wps:cNvSpPr txBox="1"/>
                        <wps:spPr>
                          <a:xfrm>
                            <a:off x="322875" y="280649"/>
                            <a:ext cx="839175" cy="284480"/>
                          </a:xfrm>
                          <a:prstGeom prst="rect">
                            <a:avLst/>
                          </a:prstGeom>
                          <a:solidFill>
                            <a:schemeClr val="lt1"/>
                          </a:solidFill>
                          <a:ln w="6350">
                            <a:noFill/>
                          </a:ln>
                        </wps:spPr>
                        <wps:txbx>
                          <w:txbxContent>
                            <w:p w14:paraId="1C631C2A" w14:textId="358E7078" w:rsidR="00571986" w:rsidRPr="00352A97" w:rsidRDefault="00571986" w:rsidP="00352A97">
                              <w:pPr>
                                <w:jc w:val="center"/>
                                <w:rPr>
                                  <w:szCs w:val="24"/>
                                  <w:lang w:val="en-US"/>
                                </w:rPr>
                              </w:pPr>
                              <w:r w:rsidRPr="00352A97">
                                <w:rPr>
                                  <w:lang w:val="en-US"/>
                                </w:rPr>
                                <w:t>Set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1" name="Kotak Teks 181"/>
                        <wps:cNvSpPr txBox="1"/>
                        <wps:spPr>
                          <a:xfrm>
                            <a:off x="1653835" y="2502092"/>
                            <a:ext cx="803616" cy="283845"/>
                          </a:xfrm>
                          <a:prstGeom prst="rect">
                            <a:avLst/>
                          </a:prstGeom>
                          <a:solidFill>
                            <a:schemeClr val="lt1"/>
                          </a:solidFill>
                          <a:ln w="6350">
                            <a:solidFill>
                              <a:schemeClr val="tx1"/>
                            </a:solidFill>
                          </a:ln>
                        </wps:spPr>
                        <wps:txbx>
                          <w:txbxContent>
                            <w:p w14:paraId="1C403FF9" w14:textId="6AD5D64A" w:rsidR="00571986" w:rsidRPr="00352A97" w:rsidRDefault="00571986" w:rsidP="00352A97">
                              <w:pPr>
                                <w:jc w:val="center"/>
                                <w:rPr>
                                  <w:szCs w:val="24"/>
                                </w:rPr>
                              </w:pPr>
                              <w: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9" name="Konektor Lurus 99"/>
                        <wps:cNvCnPr/>
                        <wps:spPr>
                          <a:xfrm>
                            <a:off x="504825" y="117086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 name="Konektor Lurus 100"/>
                        <wps:cNvCnPr/>
                        <wps:spPr>
                          <a:xfrm>
                            <a:off x="504825" y="1712651"/>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7" name="Kotak Teks 181"/>
                        <wps:cNvSpPr txBox="1"/>
                        <wps:spPr>
                          <a:xfrm>
                            <a:off x="426040" y="1799250"/>
                            <a:ext cx="991235" cy="285115"/>
                          </a:xfrm>
                          <a:prstGeom prst="rect">
                            <a:avLst/>
                          </a:prstGeom>
                          <a:solidFill>
                            <a:schemeClr val="lt1"/>
                          </a:solidFill>
                          <a:ln w="6350">
                            <a:noFill/>
                          </a:ln>
                        </wps:spPr>
                        <wps:txbx>
                          <w:txbxContent>
                            <w:p w14:paraId="0011B4AD" w14:textId="4452DE15" w:rsidR="00571986" w:rsidRPr="00352A97" w:rsidRDefault="00571986" w:rsidP="00352A97">
                              <w:pPr>
                                <w:rPr>
                                  <w:szCs w:val="24"/>
                                </w:rPr>
                              </w:pPr>
                              <w:r>
                                <w:t>Por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8" name="Konektor Lurus 328"/>
                        <wps:cNvCnPr/>
                        <wps:spPr>
                          <a:xfrm>
                            <a:off x="504825" y="229264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9" name="Kotak Teks 181"/>
                        <wps:cNvSpPr txBox="1"/>
                        <wps:spPr>
                          <a:xfrm>
                            <a:off x="2559050" y="2511617"/>
                            <a:ext cx="803275" cy="250633"/>
                          </a:xfrm>
                          <a:prstGeom prst="rect">
                            <a:avLst/>
                          </a:prstGeom>
                          <a:solidFill>
                            <a:schemeClr val="lt1"/>
                          </a:solidFill>
                          <a:ln w="6350">
                            <a:solidFill>
                              <a:schemeClr val="tx1"/>
                            </a:solidFill>
                          </a:ln>
                        </wps:spPr>
                        <wps:txbx>
                          <w:txbxContent>
                            <w:p w14:paraId="3293FBCA" w14:textId="29E491E3" w:rsidR="00571986" w:rsidRDefault="00571986" w:rsidP="00352A97">
                              <w:pPr>
                                <w:jc w:val="cente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117F49B" id="Kanvas 101" o:spid="_x0000_s1195" editas="canvas" style="width:333.75pt;height:231.75pt;mso-position-horizontal-relative:char;mso-position-vertical-relative:line" coordsize="42386,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">
                <v:shape id="_x0000_s1196" type="#_x0000_t75" style="position:absolute;width:42386;height:29432;visibility:visible;mso-wrap-style:square">
                  <v:fill o:detectmouseclick="t"/>
                  <v:path o:connecttype="none"/>
                </v:shape>
                <v:rect id="Persegi Panjang 287" o:spid="_x0000_s1197" style="position:absolute;width:36766;height:29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" filled="f" strokecolor="black [3213]" strokeweight="1pt"/>
                <v:shape id="Kotak Teks 181" o:spid="_x0000_s1198" type="#_x0000_t202" style="position:absolute;left:4181;top:7038;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CBA98FE" w14:textId="5D9800B6" w:rsidR="00571986" w:rsidRPr="00352A97" w:rsidRDefault="00571986" w:rsidP="00352A97">
                        <w:pPr>
                          <w:rPr>
                            <w:noProof/>
                            <w:szCs w:val="24"/>
                          </w:rPr>
                        </w:pPr>
                        <w:r>
                          <w:rPr>
                            <w:noProof/>
                          </w:rPr>
                          <w:t>No Meja</w:t>
                        </w:r>
                      </w:p>
                    </w:txbxContent>
                  </v:textbox>
                </v:shape>
                <v:shape id="Kotak Teks 181" o:spid="_x0000_s1199" type="#_x0000_t202" style="position:absolute;left:4257;top:1224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" fillcolor="white [3201]" stroked="f" strokeweight=".5pt">
                  <v:textbox>
                    <w:txbxContent>
                      <w:p w14:paraId="77723CC2" w14:textId="16529FB1" w:rsidR="00571986" w:rsidRPr="00352A97" w:rsidRDefault="00571986" w:rsidP="00352A97">
                        <w:pPr>
                          <w:rPr>
                            <w:szCs w:val="24"/>
                            <w:lang w:val="en-US"/>
                          </w:rPr>
                        </w:pPr>
                        <w:r w:rsidRPr="00352A97">
                          <w:rPr>
                            <w:lang w:val="en-US"/>
                          </w:rPr>
                          <w:t>Host</w:t>
                        </w:r>
                      </w:p>
                    </w:txbxContent>
                  </v:textbox>
                </v:shape>
                <v:shape id="Kotak Teks 181" o:spid="_x0000_s1200" type="#_x0000_t202" style="position:absolute;left:3228;top:2806;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" fillcolor="white [3201]" stroked="f" strokeweight=".5pt">
                  <v:textbox>
                    <w:txbxContent>
                      <w:p w14:paraId="1C631C2A" w14:textId="358E7078" w:rsidR="00571986" w:rsidRPr="00352A97" w:rsidRDefault="00571986" w:rsidP="00352A97">
                        <w:pPr>
                          <w:jc w:val="center"/>
                          <w:rPr>
                            <w:szCs w:val="24"/>
                            <w:lang w:val="en-US"/>
                          </w:rPr>
                        </w:pPr>
                        <w:r w:rsidRPr="00352A97">
                          <w:rPr>
                            <w:lang w:val="en-US"/>
                          </w:rPr>
                          <w:t>Setting</w:t>
                        </w:r>
                      </w:p>
                    </w:txbxContent>
                  </v:textbox>
                </v:shape>
                <v:shape id="Kotak Teks 181" o:spid="_x0000_s1201" type="#_x0000_t202" style="position:absolute;left:16538;top:25020;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" fillcolor="white [3201]" strokecolor="black [3213]" strokeweight=".5pt">
                  <v:textbox>
                    <w:txbxContent>
                      <w:p w14:paraId="1C403FF9" w14:textId="6AD5D64A" w:rsidR="00571986" w:rsidRPr="00352A97" w:rsidRDefault="00571986" w:rsidP="00352A97">
                        <w:pPr>
                          <w:jc w:val="center"/>
                          <w:rPr>
                            <w:szCs w:val="24"/>
                          </w:rPr>
                        </w:pPr>
                        <w:r>
                          <w:t>Simpan</w:t>
                        </w:r>
                      </w:p>
                    </w:txbxContent>
                  </v:textbox>
                </v:shape>
                <v:line id="Konektor Lurus 99" o:spid="_x0000_s1202" style="position:absolute;visibility:visible;mso-wrap-style:square" from="5048,11708" to="33623,11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" strokecolor="black [3213]" strokeweight=".5pt">
                  <v:stroke joinstyle="miter"/>
                </v:line>
                <v:line id="Konektor Lurus 100" o:spid="_x0000_s1203" style="position:absolute;visibility:visible;mso-wrap-style:square" from="5048,17126" to="33623,17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" strokecolor="black [3213]" strokeweight=".5pt">
                  <v:stroke joinstyle="miter"/>
                </v:line>
                <v:shape id="Kotak Teks 181" o:spid="_x0000_s1204" type="#_x0000_t202" style="position:absolute;left:4260;top:17992;width:991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" fillcolor="white [3201]" stroked="f" strokeweight=".5pt">
                  <v:textbox>
                    <w:txbxContent>
                      <w:p w14:paraId="0011B4AD" w14:textId="4452DE15" w:rsidR="00571986" w:rsidRPr="00352A97" w:rsidRDefault="00571986" w:rsidP="00352A97">
                        <w:pPr>
                          <w:rPr>
                            <w:szCs w:val="24"/>
                          </w:rPr>
                        </w:pPr>
                        <w:r>
                          <w:t>Port</w:t>
                        </w:r>
                      </w:p>
                    </w:txbxContent>
                  </v:textbox>
                </v:shape>
                <v:line id="Konektor Lurus 328" o:spid="_x0000_s1205" style="position:absolute;visibility:visible;mso-wrap-style:square" from="5048,22926" to="33623,2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" strokecolor="black [3213]" strokeweight=".5pt">
                  <v:stroke joinstyle="miter"/>
                </v:line>
                <v:shape id="Kotak Teks 181" o:spid="_x0000_s1206" type="#_x0000_t202" style="position:absolute;left:25590;top:25116;width:8033;height:2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" fillcolor="white [3201]" strokecolor="black [3213]" strokeweight=".5pt">
                  <v:textbox>
                    <w:txbxContent>
                      <w:p w14:paraId="3293FBCA" w14:textId="29E491E3" w:rsidR="00571986" w:rsidRDefault="00571986" w:rsidP="00352A97">
                        <w:pPr>
                          <w:jc w:val="center"/>
                          <w:rPr>
                            <w:szCs w:val="24"/>
                          </w:rPr>
                        </w:pPr>
                        <w:r>
                          <w:t>Keluar</w:t>
                        </w:r>
                      </w:p>
                    </w:txbxContent>
                  </v:textbox>
                </v:shape>
                <w10:anchorlock/>
              </v:group>
            </w:pict>
          </mc:Fallback>
        </mc:AlternateContent>
      </w:r>
    </w:p>
    <w:p w14:paraId="41E67551" w14:textId="0760B507" w:rsidR="002A01CD" w:rsidRDefault="002A01CD" w:rsidP="002A01CD">
      <w:pPr>
        <w:pStyle w:val="Keterangan"/>
        <w:spacing w:after="0"/>
        <w:ind w:left="709"/>
        <w:jc w:val="center"/>
        <w:rPr>
          <w:color w:val="000000" w:themeColor="text1"/>
          <w:sz w:val="20"/>
          <w:lang w:val="en-US"/>
        </w:rPr>
      </w:pPr>
      <w:bookmarkStart w:id="259" w:name="_Toc12467763"/>
      <w:bookmarkStart w:id="260" w:name="_Toc12470875"/>
      <w:r w:rsidRPr="002A01C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7</w:t>
      </w:r>
      <w:r w:rsidR="00E62280">
        <w:rPr>
          <w:i w:val="0"/>
          <w:color w:val="000000" w:themeColor="text1"/>
          <w:sz w:val="20"/>
        </w:rPr>
        <w:fldChar w:fldCharType="end"/>
      </w:r>
      <w:r>
        <w:rPr>
          <w:i w:val="0"/>
          <w:color w:val="000000" w:themeColor="text1"/>
          <w:sz w:val="20"/>
        </w:rPr>
        <w:br/>
      </w:r>
      <w:r w:rsidRPr="002A01CD">
        <w:rPr>
          <w:i w:val="0"/>
          <w:color w:val="000000" w:themeColor="text1"/>
          <w:sz w:val="20"/>
        </w:rPr>
        <w:t xml:space="preserve">Rancangan Tampilan </w:t>
      </w:r>
      <w:r w:rsidRPr="002A01CD">
        <w:rPr>
          <w:color w:val="000000" w:themeColor="text1"/>
          <w:sz w:val="20"/>
          <w:lang w:val="en-US"/>
        </w:rPr>
        <w:t>Setting</w:t>
      </w:r>
      <w:bookmarkEnd w:id="259"/>
      <w:bookmarkEnd w:id="260"/>
    </w:p>
    <w:p w14:paraId="274096CE" w14:textId="01846C0A" w:rsidR="002A01CD" w:rsidRDefault="002A01CD" w:rsidP="002A01CD">
      <w:pPr>
        <w:ind w:left="709"/>
        <w:jc w:val="center"/>
        <w:rPr>
          <w:iCs/>
          <w:color w:val="000000" w:themeColor="text1"/>
          <w:sz w:val="20"/>
          <w:szCs w:val="18"/>
        </w:rPr>
      </w:pPr>
      <w:r>
        <w:rPr>
          <w:iCs/>
          <w:color w:val="000000" w:themeColor="text1"/>
          <w:sz w:val="20"/>
          <w:szCs w:val="18"/>
        </w:rPr>
        <w:t>Sumber : Dokumen Pribadi</w:t>
      </w:r>
    </w:p>
    <w:p w14:paraId="4118B229" w14:textId="572FA655" w:rsidR="00D71CCA" w:rsidRPr="007B0C7A" w:rsidRDefault="00753D9B" w:rsidP="00753D9B">
      <w:pPr>
        <w:spacing w:line="480" w:lineRule="auto"/>
        <w:ind w:left="709" w:firstLine="851"/>
        <w:rPr>
          <w:lang w:val="en-US"/>
        </w:rPr>
      </w:pPr>
      <w:r>
        <w:t xml:space="preserve">Tampilan </w:t>
      </w:r>
      <w:r w:rsidRPr="00753D9B">
        <w:rPr>
          <w:i/>
          <w:lang w:val="en-US"/>
        </w:rPr>
        <w:t>setting</w:t>
      </w:r>
      <w:r>
        <w:rPr>
          <w:i/>
        </w:rPr>
        <w:t xml:space="preserve"> </w:t>
      </w:r>
      <w:r>
        <w:t xml:space="preserve">akan muncul saat logo pada aplikasi </w:t>
      </w:r>
      <w:r w:rsidRPr="00753D9B">
        <w:rPr>
          <w:i/>
          <w:lang w:val="en-US"/>
        </w:rPr>
        <w:t>client</w:t>
      </w:r>
      <w:r>
        <w:rPr>
          <w:i/>
        </w:rPr>
        <w:t xml:space="preserve"> </w:t>
      </w:r>
      <w:r>
        <w:t xml:space="preserve">ditekan tiga kali. Hal ini dimaksud agar pelanggan tidak mengetahui cara mengakses tampilan </w:t>
      </w:r>
      <w:r w:rsidRPr="00753D9B">
        <w:rPr>
          <w:i/>
          <w:lang w:val="en-US"/>
        </w:rPr>
        <w:t>setting</w:t>
      </w:r>
      <w:bookmarkEnd w:id="258"/>
      <w:r>
        <w:t xml:space="preserve">. Pada tampilan </w:t>
      </w:r>
      <w:r w:rsidRPr="00753D9B">
        <w:rPr>
          <w:i/>
          <w:lang w:val="en-US"/>
        </w:rPr>
        <w:t>setting</w:t>
      </w:r>
      <w:r>
        <w:t xml:space="preserve"> terdapat konfigurasi untuk mengubah nomor meja, alamat </w:t>
      </w:r>
      <w:r w:rsidRPr="00753D9B">
        <w:rPr>
          <w:i/>
          <w:lang w:val="en-US"/>
        </w:rPr>
        <w:t>host</w:t>
      </w:r>
      <w:r>
        <w:t xml:space="preserve"> </w:t>
      </w:r>
      <w:r w:rsidRPr="000D4283">
        <w:rPr>
          <w:i/>
        </w:rPr>
        <w:t>server</w:t>
      </w:r>
      <w:r>
        <w:t xml:space="preserve">, dan </w:t>
      </w:r>
      <w:r w:rsidRPr="00753D9B">
        <w:rPr>
          <w:i/>
          <w:lang w:val="en-US"/>
        </w:rPr>
        <w:t>port</w:t>
      </w:r>
      <w:r>
        <w:t xml:space="preserve"> </w:t>
      </w:r>
      <w:r w:rsidRPr="000D4283">
        <w:rPr>
          <w:i/>
        </w:rPr>
        <w:t>server</w:t>
      </w:r>
      <w:r>
        <w:t>.</w:t>
      </w:r>
    </w:p>
    <w:p w14:paraId="6B779F97" w14:textId="77777777" w:rsidR="00EE217E" w:rsidRDefault="004129D2" w:rsidP="009D4146">
      <w:pPr>
        <w:pStyle w:val="DaftarParagraf"/>
        <w:keepNext/>
        <w:spacing w:after="0" w:line="240" w:lineRule="auto"/>
        <w:ind w:left="709"/>
      </w:pPr>
      <w:r>
        <w:rPr>
          <w:noProof/>
        </w:rPr>
        <w:lastRenderedPageBreak/>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571986" w:rsidRPr="004129D2" w:rsidRDefault="00571986"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571986" w:rsidRPr="004129D2" w:rsidRDefault="00571986"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571986" w:rsidRPr="004129D2" w:rsidRDefault="00571986"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571986" w:rsidRPr="004129D2" w:rsidRDefault="00571986"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571986" w:rsidRDefault="00571986"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207"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">
                <v:shape id="_x0000_s1208" type="#_x0000_t75" style="position:absolute;width:50209;height:34861;visibility:visible;mso-wrap-style:square">
                  <v:fill o:detectmouseclick="t"/>
                  <v:path o:connecttype="none"/>
                </v:shape>
                <v:rect id="Persegi Panjang 239" o:spid="_x0000_s1209"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210"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571986" w:rsidRPr="004129D2" w:rsidRDefault="00571986" w:rsidP="004129D2">
                        <w:pPr>
                          <w:rPr>
                            <w:szCs w:val="24"/>
                            <w:lang w:val="en-US"/>
                          </w:rPr>
                        </w:pPr>
                        <w:r w:rsidRPr="004129D2">
                          <w:rPr>
                            <w:lang w:val="en-US"/>
                          </w:rPr>
                          <w:t>Username</w:t>
                        </w:r>
                      </w:p>
                    </w:txbxContent>
                  </v:textbox>
                </v:shape>
                <v:shape id="Kotak Teks 181" o:spid="_x0000_s1211"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571986" w:rsidRPr="004129D2" w:rsidRDefault="00571986" w:rsidP="004129D2">
                        <w:pPr>
                          <w:rPr>
                            <w:szCs w:val="24"/>
                            <w:lang w:val="en-US"/>
                          </w:rPr>
                        </w:pPr>
                        <w:r w:rsidRPr="004129D2">
                          <w:rPr>
                            <w:lang w:val="en-US"/>
                          </w:rPr>
                          <w:t>Password</w:t>
                        </w:r>
                      </w:p>
                    </w:txbxContent>
                  </v:textbox>
                </v:shape>
                <v:shape id="Kotak Teks 181" o:spid="_x0000_s1212"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571986" w:rsidRPr="004129D2" w:rsidRDefault="00571986" w:rsidP="004129D2">
                        <w:pPr>
                          <w:jc w:val="center"/>
                          <w:rPr>
                            <w:szCs w:val="24"/>
                            <w:lang w:val="en-US"/>
                          </w:rPr>
                        </w:pPr>
                        <w:r w:rsidRPr="004129D2">
                          <w:rPr>
                            <w:lang w:val="en-US"/>
                          </w:rPr>
                          <w:t>Sign in</w:t>
                        </w:r>
                      </w:p>
                    </w:txbxContent>
                  </v:textbox>
                </v:shape>
                <v:shape id="Kotak Teks 181" o:spid="_x0000_s1213"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571986" w:rsidRPr="004129D2" w:rsidRDefault="00571986" w:rsidP="004129D2">
                        <w:pPr>
                          <w:jc w:val="center"/>
                          <w:rPr>
                            <w:szCs w:val="24"/>
                            <w:lang w:val="en-US"/>
                          </w:rPr>
                        </w:pPr>
                        <w:r w:rsidRPr="004129D2">
                          <w:rPr>
                            <w:lang w:val="en-US"/>
                          </w:rPr>
                          <w:t>Sign in</w:t>
                        </w:r>
                      </w:p>
                    </w:txbxContent>
                  </v:textbox>
                </v:shape>
                <v:oval id="Oval 268" o:spid="_x0000_s1214"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571986" w:rsidRDefault="00571986" w:rsidP="004129D2">
                        <w:pPr>
                          <w:spacing w:after="0"/>
                          <w:jc w:val="center"/>
                          <w:rPr>
                            <w:szCs w:val="24"/>
                          </w:rPr>
                        </w:pPr>
                        <w:r>
                          <w:rPr>
                            <w:color w:val="000000"/>
                            <w:sz w:val="16"/>
                            <w:szCs w:val="16"/>
                          </w:rPr>
                          <w:t>LOGO</w:t>
                        </w:r>
                      </w:p>
                    </w:txbxContent>
                  </v:textbox>
                </v:oval>
                <v:roundrect id="Persegi Panjang: Sudut Lengkung 274" o:spid="_x0000_s1215"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216"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17"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4675F2BA" w14:textId="7EAFCD2B" w:rsidR="009D38D8" w:rsidRPr="009D38D8" w:rsidRDefault="009D38D8" w:rsidP="002A01CD">
      <w:pPr>
        <w:pStyle w:val="Keterangan"/>
        <w:keepNext/>
        <w:spacing w:after="0"/>
        <w:ind w:left="709"/>
        <w:jc w:val="center"/>
        <w:rPr>
          <w:i w:val="0"/>
          <w:color w:val="000000" w:themeColor="text1"/>
          <w:sz w:val="22"/>
        </w:rPr>
      </w:pPr>
      <w:bookmarkStart w:id="261" w:name="_Toc12467764"/>
      <w:bookmarkStart w:id="262" w:name="_Toc12470876"/>
      <w:r w:rsidRPr="009D38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8</w:t>
      </w:r>
      <w:r w:rsidR="00E62280">
        <w:rPr>
          <w:i w:val="0"/>
          <w:color w:val="000000" w:themeColor="text1"/>
          <w:sz w:val="20"/>
        </w:rPr>
        <w:fldChar w:fldCharType="end"/>
      </w:r>
      <w:r>
        <w:rPr>
          <w:i w:val="0"/>
          <w:color w:val="000000" w:themeColor="text1"/>
          <w:sz w:val="20"/>
        </w:rPr>
        <w:br/>
      </w:r>
      <w:r w:rsidRPr="009D38D8">
        <w:rPr>
          <w:i w:val="0"/>
          <w:color w:val="000000" w:themeColor="text1"/>
          <w:sz w:val="20"/>
        </w:rPr>
        <w:t xml:space="preserve">Rancangan </w:t>
      </w:r>
      <w:r w:rsidR="00BF7256">
        <w:rPr>
          <w:i w:val="0"/>
          <w:color w:val="000000" w:themeColor="text1"/>
          <w:sz w:val="20"/>
        </w:rPr>
        <w:t xml:space="preserve">Tampilan </w:t>
      </w:r>
      <w:r w:rsidRPr="009D38D8">
        <w:rPr>
          <w:color w:val="000000" w:themeColor="text1"/>
          <w:sz w:val="20"/>
          <w:lang w:val="en-US"/>
        </w:rPr>
        <w:t>Sign in</w:t>
      </w:r>
      <w:bookmarkEnd w:id="261"/>
      <w:bookmarkEnd w:id="262"/>
    </w:p>
    <w:p w14:paraId="131C5899" w14:textId="04A198F7" w:rsidR="00680791" w:rsidRPr="00680791" w:rsidRDefault="00680791" w:rsidP="009D4146">
      <w:pPr>
        <w:pStyle w:val="DaftarParagraf"/>
        <w:spacing w:after="0" w:line="480" w:lineRule="auto"/>
        <w:ind w:left="709"/>
        <w:jc w:val="center"/>
      </w:pPr>
      <w:r>
        <w:rPr>
          <w:sz w:val="20"/>
        </w:rPr>
        <w:t>Sumber : Dokumen Pribadi</w:t>
      </w:r>
    </w:p>
    <w:p w14:paraId="11105DD3" w14:textId="77777777" w:rsidR="00B76946" w:rsidRPr="00883ABB" w:rsidRDefault="00B76946" w:rsidP="009D4146">
      <w:pPr>
        <w:pStyle w:val="DaftarParagraf"/>
        <w:spacing w:after="0" w:line="480" w:lineRule="auto"/>
        <w:ind w:left="709" w:firstLine="851"/>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B659E2" w:rsidRDefault="00F2431B" w:rsidP="00F56E32">
      <w:pPr>
        <w:pStyle w:val="DaftarParagraf"/>
        <w:keepNext/>
        <w:numPr>
          <w:ilvl w:val="0"/>
          <w:numId w:val="55"/>
        </w:numPr>
        <w:spacing w:after="0" w:line="480" w:lineRule="auto"/>
        <w:ind w:left="709" w:hanging="283"/>
        <w:jc w:val="left"/>
        <w:outlineLvl w:val="2"/>
        <w:rPr>
          <w:b/>
        </w:rPr>
      </w:pPr>
      <w:bookmarkStart w:id="263" w:name="_Toc11916525"/>
      <w:r w:rsidRPr="00B659E2">
        <w:rPr>
          <w:b/>
        </w:rPr>
        <w:lastRenderedPageBreak/>
        <w:t xml:space="preserve">Rancangan Tampilan </w:t>
      </w:r>
      <w:r w:rsidR="00C833CF" w:rsidRPr="00B659E2">
        <w:rPr>
          <w:b/>
          <w:i/>
          <w:lang w:val="en-US"/>
        </w:rPr>
        <w:t>Side</w:t>
      </w:r>
      <w:r w:rsidR="00C833CF" w:rsidRPr="00B659E2">
        <w:rPr>
          <w:b/>
          <w:i/>
        </w:rPr>
        <w:t xml:space="preserve"> </w:t>
      </w:r>
      <w:r w:rsidR="00C833CF" w:rsidRPr="00B659E2">
        <w:rPr>
          <w:b/>
          <w:i/>
          <w:lang w:val="en-US"/>
        </w:rPr>
        <w:t>Bar</w:t>
      </w:r>
      <w:bookmarkEnd w:id="263"/>
    </w:p>
    <w:p w14:paraId="6EC2112A" w14:textId="77777777" w:rsidR="00C833CF" w:rsidRDefault="00EE217E" w:rsidP="009D4146">
      <w:pPr>
        <w:pStyle w:val="DaftarParagraf"/>
        <w:keepNext/>
        <w:spacing w:after="0" w:line="240" w:lineRule="auto"/>
        <w:ind w:left="709"/>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571986" w:rsidRDefault="00571986"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571986" w:rsidRDefault="00571986"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571986" w:rsidRDefault="00571986"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571986" w:rsidRDefault="00571986"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571986" w:rsidRDefault="00571986"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18"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">
                <v:shape id="_x0000_s1219" type="#_x0000_t75" style="position:absolute;width:50209;height:31781;visibility:visible;mso-wrap-style:square">
                  <v:fill o:detectmouseclick="t"/>
                  <v:path o:connecttype="none"/>
                </v:shape>
                <v:rect id="Persegi Panjang 194" o:spid="_x0000_s1220"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21"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571986" w:rsidRDefault="00571986" w:rsidP="00EE217E">
                        <w:pPr>
                          <w:rPr>
                            <w:szCs w:val="24"/>
                          </w:rPr>
                        </w:pPr>
                        <w:r>
                          <w:t>Halaman Utama</w:t>
                        </w:r>
                      </w:p>
                    </w:txbxContent>
                  </v:textbox>
                </v:shape>
                <v:shape id="Kotak Teks 181" o:spid="_x0000_s1222"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571986" w:rsidRDefault="00571986" w:rsidP="00EE217E">
                        <w:pPr>
                          <w:rPr>
                            <w:szCs w:val="24"/>
                          </w:rPr>
                        </w:pPr>
                        <w:r>
                          <w:t>Daftar Menu</w:t>
                        </w:r>
                      </w:p>
                    </w:txbxContent>
                  </v:textbox>
                </v:shape>
                <v:shape id="Kotak Teks 181" o:spid="_x0000_s1223"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571986" w:rsidRDefault="00571986" w:rsidP="00EE217E">
                        <w:pPr>
                          <w:rPr>
                            <w:szCs w:val="24"/>
                          </w:rPr>
                        </w:pPr>
                        <w:r>
                          <w:t>Laporan</w:t>
                        </w:r>
                      </w:p>
                    </w:txbxContent>
                  </v:textbox>
                </v:shape>
                <v:shape id="Kotak Teks 181" o:spid="_x0000_s1224"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571986" w:rsidRDefault="00571986" w:rsidP="00EE217E">
                        <w:pPr>
                          <w:rPr>
                            <w:szCs w:val="24"/>
                          </w:rPr>
                        </w:pPr>
                        <w:r>
                          <w:t>Keluar</w:t>
                        </w:r>
                      </w:p>
                    </w:txbxContent>
                  </v:textbox>
                </v:shape>
                <v:rect id="Persegi Panjang 208" o:spid="_x0000_s1225"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26"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571986" w:rsidRDefault="00571986" w:rsidP="00EE217E">
                        <w:pPr>
                          <w:spacing w:after="0"/>
                          <w:jc w:val="center"/>
                          <w:rPr>
                            <w:szCs w:val="24"/>
                          </w:rPr>
                        </w:pPr>
                        <w:r>
                          <w:rPr>
                            <w:color w:val="000000"/>
                            <w:sz w:val="16"/>
                            <w:szCs w:val="16"/>
                          </w:rPr>
                          <w:t>LOGO</w:t>
                        </w:r>
                      </w:p>
                    </w:txbxContent>
                  </v:textbox>
                </v:oval>
                <w10:anchorlock/>
              </v:group>
            </w:pict>
          </mc:Fallback>
        </mc:AlternateContent>
      </w:r>
    </w:p>
    <w:p w14:paraId="2D830448" w14:textId="2A3B3568" w:rsidR="00DE2124" w:rsidRPr="00DE2124" w:rsidRDefault="00DE2124" w:rsidP="00DE2124">
      <w:pPr>
        <w:pStyle w:val="Keterangan"/>
        <w:spacing w:after="0"/>
        <w:ind w:left="709"/>
        <w:jc w:val="center"/>
        <w:rPr>
          <w:i w:val="0"/>
          <w:color w:val="000000" w:themeColor="text1"/>
          <w:sz w:val="22"/>
        </w:rPr>
      </w:pPr>
      <w:bookmarkStart w:id="264" w:name="_Toc12467765"/>
      <w:bookmarkStart w:id="265" w:name="_Toc12470877"/>
      <w:r w:rsidRPr="00DE212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9</w:t>
      </w:r>
      <w:r w:rsidR="00E62280">
        <w:rPr>
          <w:i w:val="0"/>
          <w:color w:val="000000" w:themeColor="text1"/>
          <w:sz w:val="20"/>
        </w:rPr>
        <w:fldChar w:fldCharType="end"/>
      </w:r>
      <w:r>
        <w:rPr>
          <w:i w:val="0"/>
          <w:color w:val="000000" w:themeColor="text1"/>
          <w:sz w:val="20"/>
        </w:rPr>
        <w:br/>
      </w:r>
      <w:r w:rsidRPr="00DE2124">
        <w:rPr>
          <w:i w:val="0"/>
          <w:color w:val="000000" w:themeColor="text1"/>
          <w:sz w:val="20"/>
        </w:rPr>
        <w:t xml:space="preserve">Rancangan Tampilan </w:t>
      </w:r>
      <w:r w:rsidRPr="00DE2124">
        <w:rPr>
          <w:color w:val="000000" w:themeColor="text1"/>
          <w:sz w:val="20"/>
          <w:lang w:val="en-US"/>
        </w:rPr>
        <w:t>Side Bar</w:t>
      </w:r>
      <w:bookmarkEnd w:id="264"/>
      <w:bookmarkEnd w:id="265"/>
    </w:p>
    <w:p w14:paraId="0F9FE370" w14:textId="3FC2C16B" w:rsidR="00D37708" w:rsidRPr="00D37708" w:rsidRDefault="00D37708" w:rsidP="00DE2124">
      <w:pPr>
        <w:pStyle w:val="DaftarParagraf"/>
        <w:spacing w:after="0" w:line="480" w:lineRule="auto"/>
        <w:ind w:left="709"/>
        <w:jc w:val="center"/>
      </w:pPr>
      <w:r>
        <w:rPr>
          <w:sz w:val="20"/>
        </w:rPr>
        <w:t>Sumber : Dokumen Pribadi</w:t>
      </w:r>
    </w:p>
    <w:p w14:paraId="3563AFC3" w14:textId="77777777" w:rsidR="007B0C7A" w:rsidRPr="007B0C7A" w:rsidRDefault="007B0C7A" w:rsidP="009D4146">
      <w:pPr>
        <w:pStyle w:val="DaftarParagraf"/>
        <w:spacing w:after="0" w:line="480" w:lineRule="auto"/>
        <w:ind w:left="709" w:firstLine="851"/>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266" w:name="_Toc11916526"/>
      <w:r w:rsidRPr="00B659E2">
        <w:rPr>
          <w:b/>
        </w:rPr>
        <w:lastRenderedPageBreak/>
        <w:t>Rancangan Tampilan Halaman Utama</w:t>
      </w:r>
      <w:bookmarkEnd w:id="266"/>
    </w:p>
    <w:p w14:paraId="4BC0FF53" w14:textId="77777777" w:rsidR="00615723" w:rsidRDefault="00EB518D" w:rsidP="002F3095">
      <w:pPr>
        <w:pStyle w:val="DaftarParagraf"/>
        <w:keepNext/>
        <w:spacing w:after="0" w:line="240" w:lineRule="auto"/>
        <w:ind w:left="709"/>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571986" w:rsidRDefault="00571986"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571986" w:rsidRDefault="00571986"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571986" w:rsidRPr="00EB518D" w:rsidRDefault="00571986"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571986" w:rsidRPr="00EB518D" w:rsidRDefault="00571986"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571986" w:rsidRPr="00EB518D" w:rsidRDefault="00571986"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571986" w:rsidRPr="00EB518D" w:rsidRDefault="00571986"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571986" w:rsidRPr="003067B5" w:rsidRDefault="00571986"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571986" w:rsidRDefault="00571986"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571986" w:rsidRDefault="00571986"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571986" w:rsidRDefault="00571986"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571986" w:rsidRDefault="00571986"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571986" w:rsidRDefault="00571986"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27"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">
                <v:shape id="_x0000_s1228" type="#_x0000_t75" style="position:absolute;width:51435;height:31781;visibility:visible;mso-wrap-style:square">
                  <v:fill o:detectmouseclick="t"/>
                  <v:path o:connecttype="none"/>
                </v:shape>
                <v:shape id="Kotak Teks 181" o:spid="_x0000_s1229"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571986" w:rsidRDefault="00571986" w:rsidP="00EB518D">
                        <w:pPr>
                          <w:rPr>
                            <w:szCs w:val="24"/>
                          </w:rPr>
                        </w:pPr>
                        <w:r>
                          <w:t>Pesanan Masuk</w:t>
                        </w:r>
                      </w:p>
                    </w:txbxContent>
                  </v:textbox>
                </v:shape>
                <v:shape id="Kotak Teks 181" o:spid="_x0000_s1230"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571986" w:rsidRDefault="00571986" w:rsidP="00EB518D">
                        <w:pPr>
                          <w:rPr>
                            <w:szCs w:val="24"/>
                          </w:rPr>
                        </w:pPr>
                        <w:r>
                          <w:t>Pembayaran</w:t>
                        </w:r>
                      </w:p>
                    </w:txbxContent>
                  </v:textbox>
                </v:shape>
                <v:rect id="Persegi Panjang 215" o:spid="_x0000_s1231"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32"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33"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34"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571986" w:rsidRPr="00EB518D" w:rsidRDefault="00571986" w:rsidP="00EB518D">
                        <w:pPr>
                          <w:rPr>
                            <w:sz w:val="16"/>
                            <w:szCs w:val="24"/>
                          </w:rPr>
                        </w:pPr>
                        <w:r w:rsidRPr="00EB518D">
                          <w:rPr>
                            <w:noProof/>
                            <w:sz w:val="16"/>
                          </w:rPr>
                          <w:t>No</w:t>
                        </w:r>
                        <w:r w:rsidRPr="00EB518D">
                          <w:rPr>
                            <w:sz w:val="16"/>
                          </w:rPr>
                          <w:t xml:space="preserve"> meja</w:t>
                        </w:r>
                      </w:p>
                    </w:txbxContent>
                  </v:textbox>
                </v:shape>
                <v:shape id="_x0000_s1235"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571986" w:rsidRPr="00EB518D" w:rsidRDefault="00571986" w:rsidP="00EB518D">
                        <w:pPr>
                          <w:rPr>
                            <w:sz w:val="22"/>
                            <w:szCs w:val="24"/>
                          </w:rPr>
                        </w:pPr>
                        <w:r w:rsidRPr="00EB518D">
                          <w:rPr>
                            <w:sz w:val="16"/>
                            <w:szCs w:val="18"/>
                          </w:rPr>
                          <w:t>Nama</w:t>
                        </w:r>
                      </w:p>
                    </w:txbxContent>
                  </v:textbox>
                </v:shape>
                <v:shape id="_x0000_s1236"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571986" w:rsidRPr="00EB518D" w:rsidRDefault="00571986" w:rsidP="00EB518D">
                        <w:pPr>
                          <w:rPr>
                            <w:sz w:val="22"/>
                            <w:szCs w:val="24"/>
                          </w:rPr>
                        </w:pPr>
                        <w:r w:rsidRPr="00EB518D">
                          <w:rPr>
                            <w:sz w:val="16"/>
                            <w:szCs w:val="18"/>
                          </w:rPr>
                          <w:t>Jumlah</w:t>
                        </w:r>
                      </w:p>
                    </w:txbxContent>
                  </v:textbox>
                </v:shape>
                <v:shape id="_x0000_s1237"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571986" w:rsidRPr="00EB518D" w:rsidRDefault="00571986" w:rsidP="00EB518D">
                        <w:pPr>
                          <w:rPr>
                            <w:sz w:val="22"/>
                            <w:szCs w:val="24"/>
                          </w:rPr>
                        </w:pPr>
                        <w:r w:rsidRPr="00EB518D">
                          <w:rPr>
                            <w:sz w:val="16"/>
                            <w:szCs w:val="18"/>
                          </w:rPr>
                          <w:t>Terima</w:t>
                        </w:r>
                      </w:p>
                    </w:txbxContent>
                  </v:textbox>
                </v:shape>
                <v:shape id="_x0000_s1238"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571986" w:rsidRPr="003067B5" w:rsidRDefault="00571986" w:rsidP="00EB518D">
                        <w:pPr>
                          <w:rPr>
                            <w:sz w:val="22"/>
                            <w:szCs w:val="24"/>
                          </w:rPr>
                        </w:pPr>
                        <w:r w:rsidRPr="003067B5">
                          <w:rPr>
                            <w:sz w:val="16"/>
                            <w:szCs w:val="18"/>
                          </w:rPr>
                          <w:t>Tolak</w:t>
                        </w:r>
                      </w:p>
                    </w:txbxContent>
                  </v:textbox>
                </v:shape>
                <v:shape id="_x0000_s1239"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571986" w:rsidRDefault="00571986" w:rsidP="003067B5">
                        <w:pPr>
                          <w:rPr>
                            <w:szCs w:val="24"/>
                          </w:rPr>
                        </w:pPr>
                        <w:r>
                          <w:rPr>
                            <w:noProof/>
                            <w:sz w:val="16"/>
                            <w:szCs w:val="16"/>
                          </w:rPr>
                          <w:t>No mej</w:t>
                        </w:r>
                        <w:r>
                          <w:rPr>
                            <w:sz w:val="16"/>
                            <w:szCs w:val="16"/>
                          </w:rPr>
                          <w:t>a</w:t>
                        </w:r>
                      </w:p>
                    </w:txbxContent>
                  </v:textbox>
                </v:shape>
                <v:shape id="_x0000_s1240"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571986" w:rsidRDefault="00571986" w:rsidP="003067B5">
                        <w:pPr>
                          <w:rPr>
                            <w:szCs w:val="24"/>
                          </w:rPr>
                        </w:pPr>
                        <w:r>
                          <w:rPr>
                            <w:sz w:val="16"/>
                            <w:szCs w:val="16"/>
                          </w:rPr>
                          <w:t>Total harga</w:t>
                        </w:r>
                      </w:p>
                    </w:txbxContent>
                  </v:textbox>
                </v:shape>
                <v:shape id="_x0000_s1241"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571986" w:rsidRDefault="00571986" w:rsidP="003067B5">
                        <w:pPr>
                          <w:rPr>
                            <w:szCs w:val="24"/>
                          </w:rPr>
                        </w:pPr>
                        <w:r>
                          <w:rPr>
                            <w:sz w:val="16"/>
                            <w:szCs w:val="16"/>
                          </w:rPr>
                          <w:t>Bill</w:t>
                        </w:r>
                      </w:p>
                    </w:txbxContent>
                  </v:textbox>
                </v:shape>
                <v:shape id="_x0000_s1242"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571986" w:rsidRDefault="00571986" w:rsidP="003067B5">
                        <w:pPr>
                          <w:rPr>
                            <w:noProof/>
                            <w:szCs w:val="24"/>
                          </w:rPr>
                        </w:pPr>
                        <w:r>
                          <w:rPr>
                            <w:noProof/>
                            <w:sz w:val="16"/>
                            <w:szCs w:val="16"/>
                          </w:rPr>
                          <w:t>Struk</w:t>
                        </w:r>
                      </w:p>
                    </w:txbxContent>
                  </v:textbox>
                </v:shape>
                <v:shape id="_x0000_s1243"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571986" w:rsidRDefault="00571986" w:rsidP="003067B5">
                        <w:pPr>
                          <w:rPr>
                            <w:szCs w:val="24"/>
                          </w:rPr>
                        </w:pPr>
                        <w:r>
                          <w:rPr>
                            <w:sz w:val="16"/>
                            <w:szCs w:val="16"/>
                          </w:rPr>
                          <w:t>Simpan</w:t>
                        </w:r>
                      </w:p>
                    </w:txbxContent>
                  </v:textbox>
                </v:shape>
                <w10:anchorlock/>
              </v:group>
            </w:pict>
          </mc:Fallback>
        </mc:AlternateContent>
      </w:r>
    </w:p>
    <w:p w14:paraId="2042C82F" w14:textId="53145BF3" w:rsidR="00057355" w:rsidRPr="00057355" w:rsidRDefault="00057355" w:rsidP="00057355">
      <w:pPr>
        <w:pStyle w:val="Keterangan"/>
        <w:spacing w:after="0"/>
        <w:ind w:left="709"/>
        <w:jc w:val="center"/>
        <w:rPr>
          <w:i w:val="0"/>
          <w:color w:val="000000" w:themeColor="text1"/>
          <w:sz w:val="22"/>
        </w:rPr>
      </w:pPr>
      <w:bookmarkStart w:id="267" w:name="_Toc12467766"/>
      <w:bookmarkStart w:id="268" w:name="_Toc12470878"/>
      <w:r w:rsidRPr="0005735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0</w:t>
      </w:r>
      <w:r w:rsidR="00E62280">
        <w:rPr>
          <w:i w:val="0"/>
          <w:color w:val="000000" w:themeColor="text1"/>
          <w:sz w:val="20"/>
        </w:rPr>
        <w:fldChar w:fldCharType="end"/>
      </w:r>
      <w:r>
        <w:rPr>
          <w:i w:val="0"/>
          <w:color w:val="000000" w:themeColor="text1"/>
          <w:sz w:val="20"/>
        </w:rPr>
        <w:br/>
      </w:r>
      <w:r w:rsidRPr="00057355">
        <w:rPr>
          <w:i w:val="0"/>
          <w:color w:val="000000" w:themeColor="text1"/>
          <w:sz w:val="20"/>
        </w:rPr>
        <w:t>Rancangan Tampilan Halaman Utama</w:t>
      </w:r>
      <w:bookmarkEnd w:id="267"/>
      <w:bookmarkEnd w:id="268"/>
    </w:p>
    <w:p w14:paraId="7CE6B791" w14:textId="59A81537" w:rsidR="00DE71C8" w:rsidRDefault="00DE71C8" w:rsidP="002F3095">
      <w:pPr>
        <w:pStyle w:val="DaftarParagraf"/>
        <w:spacing w:after="0" w:line="480" w:lineRule="auto"/>
        <w:ind w:left="709"/>
        <w:jc w:val="center"/>
      </w:pPr>
      <w:r>
        <w:rPr>
          <w:sz w:val="20"/>
        </w:rPr>
        <w:t>Sumber : Dokumen Pribadi</w:t>
      </w:r>
    </w:p>
    <w:p w14:paraId="6B098932" w14:textId="77777777" w:rsidR="00615723" w:rsidRPr="00615723" w:rsidRDefault="00615723" w:rsidP="002F3095">
      <w:pPr>
        <w:pStyle w:val="DaftarParagraf"/>
        <w:spacing w:after="0" w:line="480" w:lineRule="auto"/>
        <w:ind w:left="709" w:firstLine="851"/>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269" w:name="_Toc11916527"/>
      <w:r w:rsidRPr="00B659E2">
        <w:rPr>
          <w:b/>
        </w:rPr>
        <w:lastRenderedPageBreak/>
        <w:t>Rancangan Tampilan Daftar Menu</w:t>
      </w:r>
      <w:bookmarkEnd w:id="269"/>
    </w:p>
    <w:p w14:paraId="440E0B12" w14:textId="77777777" w:rsidR="006A45BF" w:rsidRDefault="005E26CB" w:rsidP="002F3095">
      <w:pPr>
        <w:pStyle w:val="DaftarParagraf"/>
        <w:keepNext/>
        <w:spacing w:after="0" w:line="240" w:lineRule="auto"/>
        <w:ind w:left="709"/>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571986" w:rsidRDefault="00571986"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44"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" fillcolor="white [3201]" strokeweight=".5pt">
                <v:textbox>
                  <w:txbxContent>
                    <w:p w14:paraId="5D7ADBE9" w14:textId="77777777" w:rsidR="00571986" w:rsidRDefault="00571986"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571986" w:rsidRDefault="00571986"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571986" w:rsidRDefault="00571986"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571986" w:rsidRPr="00EB518D" w:rsidRDefault="00571986"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571986" w:rsidRPr="00EB518D" w:rsidRDefault="00571986"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571986" w:rsidRPr="00EB518D" w:rsidRDefault="00571986"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571986" w:rsidRDefault="00571986"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571986" w:rsidRDefault="00571986"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571986" w:rsidRDefault="00571986"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571986" w:rsidRDefault="00571986"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571986" w:rsidRPr="007F4869" w:rsidRDefault="00571986"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571986" w:rsidRDefault="00571986"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571986" w:rsidRDefault="00571986"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571986" w:rsidRDefault="00571986"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571986" w:rsidRDefault="00571986"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571986" w:rsidRDefault="00571986"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571986" w:rsidRDefault="00571986"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571986" w:rsidRDefault="00571986"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571986" w:rsidRDefault="00571986"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571986" w:rsidRDefault="00571986"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45"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">
                <v:shape id="_x0000_s1246" type="#_x0000_t75" style="position:absolute;width:50399;height:40455;visibility:visible;mso-wrap-style:square">
                  <v:fill o:detectmouseclick="t"/>
                  <v:path o:connecttype="none"/>
                </v:shape>
                <v:shape id="Kotak Teks 181" o:spid="_x0000_s1247"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571986" w:rsidRDefault="00571986" w:rsidP="006A45BF">
                        <w:pPr>
                          <w:rPr>
                            <w:szCs w:val="24"/>
                          </w:rPr>
                        </w:pPr>
                        <w:r>
                          <w:t>Daftar Menu</w:t>
                        </w:r>
                      </w:p>
                    </w:txbxContent>
                  </v:textbox>
                </v:shape>
                <v:shape id="Kotak Teks 181" o:spid="_x0000_s1248"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571986" w:rsidRDefault="00571986" w:rsidP="006A45BF">
                        <w:pPr>
                          <w:rPr>
                            <w:szCs w:val="24"/>
                          </w:rPr>
                        </w:pPr>
                        <w:r>
                          <w:t>Level</w:t>
                        </w:r>
                      </w:p>
                    </w:txbxContent>
                  </v:textbox>
                </v:shape>
                <v:rect id="Persegi Panjang 233" o:spid="_x0000_s1249"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50"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51"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52"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571986" w:rsidRPr="00EB518D" w:rsidRDefault="00571986" w:rsidP="006A45BF">
                        <w:pPr>
                          <w:rPr>
                            <w:sz w:val="16"/>
                            <w:szCs w:val="24"/>
                          </w:rPr>
                        </w:pPr>
                        <w:r w:rsidRPr="00EB518D">
                          <w:rPr>
                            <w:noProof/>
                            <w:sz w:val="16"/>
                          </w:rPr>
                          <w:t>N</w:t>
                        </w:r>
                        <w:r>
                          <w:rPr>
                            <w:noProof/>
                            <w:sz w:val="16"/>
                          </w:rPr>
                          <w:t>ama</w:t>
                        </w:r>
                      </w:p>
                    </w:txbxContent>
                  </v:textbox>
                </v:shape>
                <v:shape id="_x0000_s1253"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571986" w:rsidRPr="00EB518D" w:rsidRDefault="00571986" w:rsidP="006A45BF">
                        <w:pPr>
                          <w:rPr>
                            <w:sz w:val="22"/>
                            <w:szCs w:val="24"/>
                          </w:rPr>
                        </w:pPr>
                        <w:r>
                          <w:rPr>
                            <w:sz w:val="16"/>
                            <w:szCs w:val="18"/>
                          </w:rPr>
                          <w:t>Tipe</w:t>
                        </w:r>
                      </w:p>
                    </w:txbxContent>
                  </v:textbox>
                </v:shape>
                <v:shape id="_x0000_s1254"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571986" w:rsidRPr="00EB518D" w:rsidRDefault="00571986" w:rsidP="006A45BF">
                        <w:pPr>
                          <w:rPr>
                            <w:sz w:val="22"/>
                            <w:szCs w:val="24"/>
                          </w:rPr>
                        </w:pPr>
                        <w:r>
                          <w:rPr>
                            <w:sz w:val="16"/>
                            <w:szCs w:val="18"/>
                          </w:rPr>
                          <w:t>Harga</w:t>
                        </w:r>
                      </w:p>
                    </w:txbxContent>
                  </v:textbox>
                </v:shape>
                <v:shape id="_x0000_s1255"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571986" w:rsidRDefault="00571986" w:rsidP="006A45BF">
                        <w:pPr>
                          <w:rPr>
                            <w:szCs w:val="24"/>
                          </w:rPr>
                        </w:pPr>
                        <w:r>
                          <w:rPr>
                            <w:noProof/>
                            <w:sz w:val="16"/>
                            <w:szCs w:val="16"/>
                          </w:rPr>
                          <w:t>Level</w:t>
                        </w:r>
                      </w:p>
                    </w:txbxContent>
                  </v:textbox>
                </v:shape>
                <v:shape id="_x0000_s1256"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571986" w:rsidRDefault="00571986" w:rsidP="006A45BF">
                        <w:pPr>
                          <w:rPr>
                            <w:szCs w:val="24"/>
                          </w:rPr>
                        </w:pPr>
                        <w:r>
                          <w:rPr>
                            <w:sz w:val="16"/>
                            <w:szCs w:val="16"/>
                          </w:rPr>
                          <w:t>Harga</w:t>
                        </w:r>
                      </w:p>
                    </w:txbxContent>
                  </v:textbox>
                </v:shape>
                <v:shape id="Kotak Teks 181" o:spid="_x0000_s1257"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571986" w:rsidRDefault="00571986" w:rsidP="006A45BF">
                        <w:pPr>
                          <w:rPr>
                            <w:szCs w:val="24"/>
                          </w:rPr>
                        </w:pPr>
                        <w:r>
                          <w:t>Tambah Menu</w:t>
                        </w:r>
                      </w:p>
                    </w:txbxContent>
                  </v:textbox>
                </v:shape>
                <v:shape id="Kotak Teks 181" o:spid="_x0000_s1258"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571986" w:rsidRDefault="00571986" w:rsidP="006A45BF">
                        <w:pPr>
                          <w:rPr>
                            <w:szCs w:val="24"/>
                          </w:rPr>
                        </w:pPr>
                        <w:r>
                          <w:t>Ubah Level</w:t>
                        </w:r>
                      </w:p>
                    </w:txbxContent>
                  </v:textbox>
                </v:shape>
                <v:shape id="_x0000_s1259"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571986" w:rsidRPr="007F4869" w:rsidRDefault="00571986" w:rsidP="007F4869">
                        <w:pPr>
                          <w:rPr>
                            <w:sz w:val="32"/>
                            <w:szCs w:val="24"/>
                          </w:rPr>
                        </w:pPr>
                        <w:r>
                          <w:rPr>
                            <w:sz w:val="20"/>
                            <w:szCs w:val="16"/>
                          </w:rPr>
                          <w:t>Nama</w:t>
                        </w:r>
                      </w:p>
                    </w:txbxContent>
                  </v:textbox>
                </v:shape>
                <v:shape id="Segitiga Sama Kaki 253" o:spid="_x0000_s1260"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61"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62"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63"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571986" w:rsidRDefault="00571986" w:rsidP="007F4869">
                        <w:pPr>
                          <w:rPr>
                            <w:szCs w:val="24"/>
                          </w:rPr>
                        </w:pPr>
                        <w:r>
                          <w:rPr>
                            <w:sz w:val="20"/>
                            <w:szCs w:val="20"/>
                          </w:rPr>
                          <w:t>Tipe</w:t>
                        </w:r>
                      </w:p>
                    </w:txbxContent>
                  </v:textbox>
                </v:shape>
                <v:shape id="_x0000_s1264"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571986" w:rsidRDefault="00571986" w:rsidP="007F4869">
                        <w:pPr>
                          <w:rPr>
                            <w:szCs w:val="24"/>
                          </w:rPr>
                        </w:pPr>
                        <w:r>
                          <w:rPr>
                            <w:sz w:val="20"/>
                            <w:szCs w:val="20"/>
                          </w:rPr>
                          <w:t>Harga</w:t>
                        </w:r>
                      </w:p>
                    </w:txbxContent>
                  </v:textbox>
                </v:shape>
                <v:line id="Konektor Lurus 258" o:spid="_x0000_s1265"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66"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571986" w:rsidRDefault="00571986" w:rsidP="00D57D89">
                        <w:pPr>
                          <w:rPr>
                            <w:szCs w:val="24"/>
                          </w:rPr>
                        </w:pPr>
                        <w:r>
                          <w:rPr>
                            <w:sz w:val="20"/>
                            <w:szCs w:val="20"/>
                          </w:rPr>
                          <w:t>Deskripsi</w:t>
                        </w:r>
                      </w:p>
                    </w:txbxContent>
                  </v:textbox>
                </v:shape>
                <v:line id="Konektor Lurus 260" o:spid="_x0000_s1267"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68"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571986" w:rsidRDefault="00571986" w:rsidP="00D57D89">
                        <w:pPr>
                          <w:jc w:val="center"/>
                          <w:rPr>
                            <w:szCs w:val="24"/>
                          </w:rPr>
                        </w:pPr>
                        <w:r>
                          <w:rPr>
                            <w:sz w:val="16"/>
                            <w:szCs w:val="16"/>
                          </w:rPr>
                          <w:t>Tambah/Ubah</w:t>
                        </w:r>
                      </w:p>
                    </w:txbxContent>
                  </v:textbox>
                </v:shape>
                <v:line id="Konektor Lurus 262" o:spid="_x0000_s1269"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70"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571986" w:rsidRDefault="00571986" w:rsidP="00D57D89">
                        <w:pPr>
                          <w:rPr>
                            <w:szCs w:val="24"/>
                          </w:rPr>
                        </w:pPr>
                        <w:r>
                          <w:rPr>
                            <w:sz w:val="20"/>
                            <w:szCs w:val="20"/>
                          </w:rPr>
                          <w:t>Harga</w:t>
                        </w:r>
                      </w:p>
                    </w:txbxContent>
                  </v:textbox>
                </v:shape>
                <v:line id="Konektor Lurus 264" o:spid="_x0000_s1271"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72"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571986" w:rsidRDefault="00571986" w:rsidP="00D57D89">
                        <w:pPr>
                          <w:rPr>
                            <w:szCs w:val="24"/>
                          </w:rPr>
                        </w:pPr>
                        <w:r>
                          <w:rPr>
                            <w:sz w:val="20"/>
                            <w:szCs w:val="20"/>
                          </w:rPr>
                          <w:t>Level</w:t>
                        </w:r>
                      </w:p>
                    </w:txbxContent>
                  </v:textbox>
                </v:shape>
                <v:shape id="_x0000_s1273"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571986" w:rsidRDefault="00571986" w:rsidP="00D57D89">
                        <w:pPr>
                          <w:jc w:val="center"/>
                          <w:rPr>
                            <w:szCs w:val="24"/>
                          </w:rPr>
                        </w:pPr>
                        <w:r>
                          <w:rPr>
                            <w:sz w:val="16"/>
                            <w:szCs w:val="16"/>
                          </w:rPr>
                          <w:t>Ubah</w:t>
                        </w:r>
                      </w:p>
                    </w:txbxContent>
                  </v:textbox>
                </v:shape>
                <v:shape id="_x0000_s1274"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571986" w:rsidRDefault="00571986" w:rsidP="0070387E">
                        <w:pPr>
                          <w:rPr>
                            <w:szCs w:val="24"/>
                          </w:rPr>
                        </w:pPr>
                        <w:r>
                          <w:rPr>
                            <w:sz w:val="20"/>
                            <w:szCs w:val="20"/>
                          </w:rPr>
                          <w:t>Gambar</w:t>
                        </w:r>
                      </w:p>
                    </w:txbxContent>
                  </v:textbox>
                </v:shape>
                <v:shape id="_x0000_s1275"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571986" w:rsidRDefault="00571986" w:rsidP="0070387E">
                        <w:pPr>
                          <w:rPr>
                            <w:szCs w:val="24"/>
                          </w:rPr>
                        </w:pPr>
                        <w:r>
                          <w:rPr>
                            <w:sz w:val="20"/>
                            <w:szCs w:val="20"/>
                          </w:rPr>
                          <w:t>Pilih gambar...</w:t>
                        </w:r>
                      </w:p>
                    </w:txbxContent>
                  </v:textbox>
                </v:shape>
                <w10:anchorlock/>
              </v:group>
            </w:pict>
          </mc:Fallback>
        </mc:AlternateContent>
      </w:r>
    </w:p>
    <w:p w14:paraId="210B2F7C" w14:textId="37A89EB2" w:rsidR="00370A52" w:rsidRPr="00370A52" w:rsidRDefault="00370A52" w:rsidP="00370A52">
      <w:pPr>
        <w:pStyle w:val="Keterangan"/>
        <w:spacing w:after="0"/>
        <w:ind w:left="709"/>
        <w:jc w:val="center"/>
        <w:rPr>
          <w:i w:val="0"/>
          <w:color w:val="000000" w:themeColor="text1"/>
          <w:sz w:val="22"/>
        </w:rPr>
      </w:pPr>
      <w:bookmarkStart w:id="270" w:name="_Toc12467767"/>
      <w:bookmarkStart w:id="271" w:name="_Toc12470879"/>
      <w:r w:rsidRPr="00370A5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1</w:t>
      </w:r>
      <w:r w:rsidR="00E62280">
        <w:rPr>
          <w:i w:val="0"/>
          <w:color w:val="000000" w:themeColor="text1"/>
          <w:sz w:val="20"/>
        </w:rPr>
        <w:fldChar w:fldCharType="end"/>
      </w:r>
      <w:r>
        <w:rPr>
          <w:i w:val="0"/>
          <w:color w:val="000000" w:themeColor="text1"/>
          <w:sz w:val="20"/>
        </w:rPr>
        <w:br/>
      </w:r>
      <w:r w:rsidRPr="00370A52">
        <w:rPr>
          <w:i w:val="0"/>
          <w:color w:val="000000" w:themeColor="text1"/>
          <w:sz w:val="20"/>
        </w:rPr>
        <w:t>Rancangan Tampilan Daftar Menu</w:t>
      </w:r>
      <w:bookmarkEnd w:id="270"/>
      <w:bookmarkEnd w:id="271"/>
    </w:p>
    <w:p w14:paraId="6BE1A335" w14:textId="7967E00C" w:rsidR="00C77FD5" w:rsidRDefault="00C77FD5" w:rsidP="002F3095">
      <w:pPr>
        <w:pStyle w:val="DaftarParagraf"/>
        <w:spacing w:after="0" w:line="480" w:lineRule="auto"/>
        <w:ind w:left="709"/>
        <w:jc w:val="center"/>
      </w:pPr>
      <w:r>
        <w:rPr>
          <w:sz w:val="20"/>
        </w:rPr>
        <w:t>Sumber : Dokumen Pribadi</w:t>
      </w:r>
    </w:p>
    <w:p w14:paraId="4094FB13" w14:textId="77777777" w:rsidR="00474B3E" w:rsidRDefault="00C33286" w:rsidP="002F3095">
      <w:pPr>
        <w:pStyle w:val="DaftarParagraf"/>
        <w:spacing w:after="0" w:line="480" w:lineRule="auto"/>
        <w:ind w:left="709" w:firstLine="851"/>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272" w:name="_Toc11916528"/>
      <w:r w:rsidRPr="00B659E2">
        <w:rPr>
          <w:b/>
        </w:rPr>
        <w:lastRenderedPageBreak/>
        <w:t>Rancangan Tampilan Laporan</w:t>
      </w:r>
      <w:bookmarkEnd w:id="272"/>
    </w:p>
    <w:p w14:paraId="3B4EEAAC" w14:textId="77777777" w:rsidR="009C452F" w:rsidRDefault="009C452F" w:rsidP="002F3095">
      <w:pPr>
        <w:pStyle w:val="DaftarParagraf"/>
        <w:keepNext/>
        <w:spacing w:after="0" w:line="240" w:lineRule="auto"/>
        <w:ind w:left="709"/>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571986" w:rsidRDefault="00571986"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571986" w:rsidRDefault="00571986"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571986" w:rsidRPr="00146D9D" w:rsidRDefault="00571986"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571986" w:rsidRDefault="00571986"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571986" w:rsidRDefault="00571986"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571986" w:rsidRDefault="00571986"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571986" w:rsidRPr="00146D9D" w:rsidRDefault="00571986"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571986" w:rsidRPr="00912716" w:rsidRDefault="00571986"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571986" w:rsidRPr="00912716" w:rsidRDefault="00571986"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571986" w:rsidRPr="00912716" w:rsidRDefault="00571986"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571986" w:rsidRPr="00912716" w:rsidRDefault="00571986"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571986" w:rsidRPr="00912716" w:rsidRDefault="00571986"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571986" w:rsidRPr="00912716" w:rsidRDefault="00571986"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571986" w:rsidRDefault="00571986"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571986" w:rsidRDefault="00571986"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571986" w:rsidRDefault="00571986"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51512647" w:rsidR="00571986" w:rsidRDefault="00571986" w:rsidP="00CD1BB8">
                              <w:pPr>
                                <w:jc w:val="center"/>
                                <w:rPr>
                                  <w:szCs w:val="24"/>
                                </w:rPr>
                              </w:pPr>
                              <w:r>
                                <w:rPr>
                                  <w:sz w:val="16"/>
                                  <w:szCs w:val="16"/>
                                </w:rPr>
                                <w:t>Cet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76"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">
                <v:shape id="_x0000_s1277" type="#_x0000_t75" style="position:absolute;width:50399;height:39693;visibility:visible;mso-wrap-style:square">
                  <v:fill o:detectmouseclick="t"/>
                  <v:path o:connecttype="none"/>
                </v:shape>
                <v:shape id="Kotak Teks 181" o:spid="_x0000_s1278"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571986" w:rsidRDefault="00571986" w:rsidP="009C452F">
                        <w:pPr>
                          <w:jc w:val="center"/>
                          <w:rPr>
                            <w:szCs w:val="24"/>
                          </w:rPr>
                        </w:pPr>
                        <w:r>
                          <w:t>Laporan Pemesanan</w:t>
                        </w:r>
                      </w:p>
                    </w:txbxContent>
                  </v:textbox>
                </v:shape>
                <v:shape id="Kotak Teks 181" o:spid="_x0000_s1279"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571986" w:rsidRDefault="00571986" w:rsidP="00146D9D">
                        <w:pPr>
                          <w:jc w:val="center"/>
                          <w:rPr>
                            <w:szCs w:val="24"/>
                          </w:rPr>
                        </w:pPr>
                        <w:r>
                          <w:t>Laporan Pemasukan</w:t>
                        </w:r>
                      </w:p>
                    </w:txbxContent>
                  </v:textbox>
                </v:shape>
                <v:rect id="Persegi Panjang 272" o:spid="_x0000_s1280"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81"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571986" w:rsidRPr="00146D9D" w:rsidRDefault="00571986"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82"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571986" w:rsidRDefault="00571986" w:rsidP="009C452F">
                        <w:pPr>
                          <w:jc w:val="center"/>
                          <w:rPr>
                            <w:szCs w:val="24"/>
                          </w:rPr>
                        </w:pPr>
                        <w:r>
                          <w:t>Menu Favorit</w:t>
                        </w:r>
                      </w:p>
                    </w:txbxContent>
                  </v:textbox>
                </v:shape>
                <v:shape id="Kotak Teks 181" o:spid="_x0000_s1283"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571986" w:rsidRDefault="00571986" w:rsidP="00146D9D">
                        <w:pPr>
                          <w:jc w:val="center"/>
                          <w:rPr>
                            <w:szCs w:val="24"/>
                          </w:rPr>
                        </w:pPr>
                        <w:r>
                          <w:t>Laporan Kunjungan</w:t>
                        </w:r>
                      </w:p>
                    </w:txbxContent>
                  </v:textbox>
                </v:shape>
                <v:rect id="Persegi Panjang 307" o:spid="_x0000_s1284"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571986" w:rsidRDefault="00571986" w:rsidP="00146D9D">
                        <w:pPr>
                          <w:jc w:val="center"/>
                          <w:rPr>
                            <w:szCs w:val="24"/>
                          </w:rPr>
                        </w:pPr>
                        <w:r>
                          <w:rPr>
                            <w:color w:val="000000"/>
                          </w:rPr>
                          <w:t>Diagram Garis</w:t>
                        </w:r>
                      </w:p>
                    </w:txbxContent>
                  </v:textbox>
                </v:rect>
                <v:oval id="Oval 310" o:spid="_x0000_s1285"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571986" w:rsidRPr="00146D9D" w:rsidRDefault="00571986"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86"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87"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571986" w:rsidRPr="00912716" w:rsidRDefault="00571986" w:rsidP="0094462D">
                        <w:pPr>
                          <w:rPr>
                            <w:sz w:val="22"/>
                            <w:szCs w:val="24"/>
                          </w:rPr>
                        </w:pPr>
                        <w:r w:rsidRPr="00912716">
                          <w:rPr>
                            <w:sz w:val="14"/>
                            <w:szCs w:val="16"/>
                          </w:rPr>
                          <w:t>Pukul</w:t>
                        </w:r>
                      </w:p>
                    </w:txbxContent>
                  </v:textbox>
                </v:shape>
                <v:shape id="_x0000_s1288"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571986" w:rsidRPr="00912716" w:rsidRDefault="00571986" w:rsidP="0094462D">
                        <w:pPr>
                          <w:rPr>
                            <w:noProof/>
                            <w:sz w:val="22"/>
                            <w:szCs w:val="24"/>
                          </w:rPr>
                        </w:pPr>
                        <w:r w:rsidRPr="00912716">
                          <w:rPr>
                            <w:noProof/>
                            <w:sz w:val="14"/>
                            <w:szCs w:val="16"/>
                          </w:rPr>
                          <w:t>No Meja</w:t>
                        </w:r>
                      </w:p>
                    </w:txbxContent>
                  </v:textbox>
                </v:shape>
                <v:shape id="_x0000_s1289"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571986" w:rsidRPr="00912716" w:rsidRDefault="00571986" w:rsidP="0094462D">
                        <w:pPr>
                          <w:rPr>
                            <w:sz w:val="22"/>
                            <w:szCs w:val="24"/>
                          </w:rPr>
                        </w:pPr>
                        <w:r w:rsidRPr="00912716">
                          <w:rPr>
                            <w:sz w:val="14"/>
                            <w:szCs w:val="16"/>
                          </w:rPr>
                          <w:t>Nama</w:t>
                        </w:r>
                      </w:p>
                    </w:txbxContent>
                  </v:textbox>
                </v:shape>
                <v:shape id="_x0000_s1290"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571986" w:rsidRPr="00912716" w:rsidRDefault="00571986" w:rsidP="0094462D">
                        <w:pPr>
                          <w:rPr>
                            <w:sz w:val="22"/>
                            <w:szCs w:val="24"/>
                          </w:rPr>
                        </w:pPr>
                        <w:r w:rsidRPr="00912716">
                          <w:rPr>
                            <w:sz w:val="14"/>
                            <w:szCs w:val="16"/>
                          </w:rPr>
                          <w:t>Jumlah</w:t>
                        </w:r>
                      </w:p>
                    </w:txbxContent>
                  </v:textbox>
                </v:shape>
                <v:shape id="_x0000_s1291"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571986" w:rsidRPr="00912716" w:rsidRDefault="00571986" w:rsidP="0094462D">
                        <w:pPr>
                          <w:rPr>
                            <w:sz w:val="22"/>
                            <w:szCs w:val="24"/>
                          </w:rPr>
                        </w:pPr>
                        <w:r w:rsidRPr="00912716">
                          <w:rPr>
                            <w:sz w:val="14"/>
                            <w:szCs w:val="16"/>
                          </w:rPr>
                          <w:t>Harga</w:t>
                        </w:r>
                      </w:p>
                    </w:txbxContent>
                  </v:textbox>
                </v:shape>
                <v:shape id="_x0000_s1292"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571986" w:rsidRPr="00912716" w:rsidRDefault="00571986" w:rsidP="00912716">
                        <w:pPr>
                          <w:rPr>
                            <w:sz w:val="22"/>
                            <w:szCs w:val="24"/>
                          </w:rPr>
                        </w:pPr>
                        <w:r w:rsidRPr="00912716">
                          <w:rPr>
                            <w:sz w:val="14"/>
                            <w:szCs w:val="16"/>
                          </w:rPr>
                          <w:t>Total Harga</w:t>
                        </w:r>
                      </w:p>
                    </w:txbxContent>
                  </v:textbox>
                </v:shape>
                <v:line id="Konektor Lurus 326" o:spid="_x0000_s1293"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94"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571986" w:rsidRDefault="00571986" w:rsidP="00912716">
                        <w:pPr>
                          <w:rPr>
                            <w:szCs w:val="24"/>
                          </w:rPr>
                        </w:pPr>
                        <w:r>
                          <w:rPr>
                            <w:sz w:val="20"/>
                            <w:szCs w:val="20"/>
                          </w:rPr>
                          <w:t>Dari</w:t>
                        </w:r>
                      </w:p>
                    </w:txbxContent>
                  </v:textbox>
                </v:shape>
                <v:line id="Konektor Lurus 339" o:spid="_x0000_s1295"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96"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571986" w:rsidRDefault="00571986" w:rsidP="00912716">
                        <w:pPr>
                          <w:rPr>
                            <w:szCs w:val="24"/>
                          </w:rPr>
                        </w:pPr>
                        <w:r>
                          <w:rPr>
                            <w:sz w:val="20"/>
                            <w:szCs w:val="20"/>
                          </w:rPr>
                          <w:t>Sampai</w:t>
                        </w:r>
                      </w:p>
                    </w:txbxContent>
                  </v:textbox>
                </v:shape>
                <v:line id="Konektor Lurus 341" o:spid="_x0000_s1297"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98"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571986" w:rsidRDefault="00571986" w:rsidP="00912716">
                        <w:pPr>
                          <w:rPr>
                            <w:szCs w:val="24"/>
                          </w:rPr>
                        </w:pPr>
                        <w:r>
                          <w:rPr>
                            <w:sz w:val="20"/>
                            <w:szCs w:val="20"/>
                          </w:rPr>
                          <w:t>Semua</w:t>
                        </w:r>
                      </w:p>
                    </w:txbxContent>
                  </v:textbox>
                </v:shape>
                <v:shape id="_x0000_s1299"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51512647" w:rsidR="00571986" w:rsidRDefault="00571986" w:rsidP="00CD1BB8">
                        <w:pPr>
                          <w:jc w:val="center"/>
                          <w:rPr>
                            <w:szCs w:val="24"/>
                          </w:rPr>
                        </w:pPr>
                        <w:r>
                          <w:rPr>
                            <w:sz w:val="16"/>
                            <w:szCs w:val="16"/>
                          </w:rPr>
                          <w:t>Cetak</w:t>
                        </w:r>
                      </w:p>
                    </w:txbxContent>
                  </v:textbox>
                </v:shape>
                <v:shape id="Segitiga Sama Kaki 344" o:spid="_x0000_s1300"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0FCE7290" w14:textId="10225868" w:rsidR="00A322A4" w:rsidRPr="00A322A4" w:rsidRDefault="00A322A4" w:rsidP="00A322A4">
      <w:pPr>
        <w:pStyle w:val="Keterangan"/>
        <w:spacing w:after="0"/>
        <w:ind w:left="709"/>
        <w:jc w:val="center"/>
        <w:rPr>
          <w:i w:val="0"/>
          <w:color w:val="000000" w:themeColor="text1"/>
          <w:sz w:val="22"/>
        </w:rPr>
      </w:pPr>
      <w:bookmarkStart w:id="273" w:name="_Toc12467768"/>
      <w:bookmarkStart w:id="274" w:name="_Toc12470880"/>
      <w:r w:rsidRPr="00A322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2</w:t>
      </w:r>
      <w:r w:rsidR="00E62280">
        <w:rPr>
          <w:i w:val="0"/>
          <w:color w:val="000000" w:themeColor="text1"/>
          <w:sz w:val="20"/>
        </w:rPr>
        <w:fldChar w:fldCharType="end"/>
      </w:r>
      <w:r>
        <w:rPr>
          <w:i w:val="0"/>
          <w:color w:val="000000" w:themeColor="text1"/>
          <w:sz w:val="20"/>
        </w:rPr>
        <w:br/>
      </w:r>
      <w:r w:rsidRPr="00A322A4">
        <w:rPr>
          <w:i w:val="0"/>
          <w:color w:val="000000" w:themeColor="text1"/>
          <w:sz w:val="20"/>
        </w:rPr>
        <w:t>Rancangan Tampilan Laporan</w:t>
      </w:r>
      <w:bookmarkEnd w:id="273"/>
      <w:bookmarkEnd w:id="274"/>
    </w:p>
    <w:p w14:paraId="23768621" w14:textId="69AF9405" w:rsidR="000641A4" w:rsidRDefault="000641A4" w:rsidP="002F3095">
      <w:pPr>
        <w:pStyle w:val="DaftarParagraf"/>
        <w:spacing w:after="0" w:line="480" w:lineRule="auto"/>
        <w:ind w:left="709"/>
        <w:jc w:val="center"/>
      </w:pPr>
      <w:r>
        <w:rPr>
          <w:sz w:val="20"/>
        </w:rPr>
        <w:t>Sumber : Dokumen Pribadi</w:t>
      </w:r>
    </w:p>
    <w:p w14:paraId="1A7CDFA6" w14:textId="1FC7A52B" w:rsidR="00C92C43" w:rsidRPr="002F0052" w:rsidRDefault="00C92C43" w:rsidP="002F3095">
      <w:pPr>
        <w:pStyle w:val="DaftarParagraf"/>
        <w:spacing w:after="0" w:line="480" w:lineRule="auto"/>
        <w:ind w:left="709" w:firstLine="851"/>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F871B9">
      <w:pPr>
        <w:keepNext/>
        <w:numPr>
          <w:ilvl w:val="0"/>
          <w:numId w:val="31"/>
        </w:numPr>
        <w:spacing w:after="0" w:line="480" w:lineRule="auto"/>
        <w:ind w:left="426" w:hanging="357"/>
        <w:jc w:val="left"/>
        <w:outlineLvl w:val="1"/>
      </w:pPr>
      <w:bookmarkStart w:id="275" w:name="_Toc11916529"/>
      <w:bookmarkStart w:id="276" w:name="_Toc12262314"/>
      <w:r>
        <w:rPr>
          <w:b/>
        </w:rPr>
        <w:lastRenderedPageBreak/>
        <w:t>Tampilan dan Penjelasan Layar, Tampilan Format Masukan, dan Tampilan Keluaran</w:t>
      </w:r>
      <w:bookmarkEnd w:id="275"/>
      <w:bookmarkEnd w:id="276"/>
    </w:p>
    <w:p w14:paraId="6D98770D" w14:textId="77777777" w:rsidR="00300E38" w:rsidRPr="00B659E2" w:rsidRDefault="004A5625" w:rsidP="00300921">
      <w:pPr>
        <w:pStyle w:val="DaftarParagraf"/>
        <w:keepNext/>
        <w:numPr>
          <w:ilvl w:val="0"/>
          <w:numId w:val="59"/>
        </w:numPr>
        <w:spacing w:after="0" w:line="480" w:lineRule="auto"/>
        <w:ind w:left="709" w:hanging="283"/>
        <w:jc w:val="left"/>
        <w:outlineLvl w:val="2"/>
        <w:rPr>
          <w:b/>
        </w:rPr>
      </w:pPr>
      <w:bookmarkStart w:id="277" w:name="_Toc11916530"/>
      <w:r w:rsidRPr="00B659E2">
        <w:rPr>
          <w:b/>
        </w:rPr>
        <w:t>Tampilan Layar</w:t>
      </w:r>
      <w:bookmarkEnd w:id="277"/>
    </w:p>
    <w:p w14:paraId="0D1C3040" w14:textId="77777777" w:rsidR="00196730" w:rsidRDefault="00196730" w:rsidP="00512530">
      <w:pPr>
        <w:pStyle w:val="DaftarParagraf"/>
        <w:keepNext/>
        <w:numPr>
          <w:ilvl w:val="0"/>
          <w:numId w:val="60"/>
        </w:numPr>
        <w:spacing w:after="0" w:line="480" w:lineRule="auto"/>
        <w:ind w:left="993" w:hanging="284"/>
        <w:jc w:val="left"/>
        <w:outlineLvl w:val="3"/>
      </w:pPr>
      <w:r>
        <w:t>Tampilan Navigasi</w:t>
      </w:r>
    </w:p>
    <w:p w14:paraId="7498DADD" w14:textId="77777777" w:rsidR="00A20FF3" w:rsidRDefault="00196730" w:rsidP="00512530">
      <w:pPr>
        <w:pStyle w:val="DaftarParagraf"/>
        <w:keepNext/>
        <w:spacing w:after="0" w:line="240" w:lineRule="auto"/>
        <w:ind w:left="993"/>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0FA553E5" w14:textId="376B12C2" w:rsidR="00BD0C76" w:rsidRPr="00BD0C76" w:rsidRDefault="00BD0C76" w:rsidP="00BD0C76">
      <w:pPr>
        <w:pStyle w:val="Keterangan"/>
        <w:spacing w:after="0"/>
        <w:ind w:left="992"/>
        <w:jc w:val="center"/>
        <w:rPr>
          <w:i w:val="0"/>
          <w:color w:val="000000" w:themeColor="text1"/>
          <w:sz w:val="22"/>
        </w:rPr>
      </w:pPr>
      <w:bookmarkStart w:id="278" w:name="_Toc12467769"/>
      <w:bookmarkStart w:id="279" w:name="_Toc12470881"/>
      <w:r w:rsidRPr="00BD0C7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3</w:t>
      </w:r>
      <w:r w:rsidR="00E62280">
        <w:rPr>
          <w:i w:val="0"/>
          <w:color w:val="000000" w:themeColor="text1"/>
          <w:sz w:val="20"/>
        </w:rPr>
        <w:fldChar w:fldCharType="end"/>
      </w:r>
      <w:r>
        <w:rPr>
          <w:i w:val="0"/>
          <w:color w:val="000000" w:themeColor="text1"/>
          <w:sz w:val="20"/>
        </w:rPr>
        <w:br/>
      </w:r>
      <w:r w:rsidRPr="00BD0C76">
        <w:rPr>
          <w:i w:val="0"/>
          <w:color w:val="000000" w:themeColor="text1"/>
          <w:sz w:val="20"/>
        </w:rPr>
        <w:t>Tampilan Navigasi</w:t>
      </w:r>
      <w:bookmarkEnd w:id="278"/>
      <w:bookmarkEnd w:id="279"/>
    </w:p>
    <w:p w14:paraId="6F0E4799" w14:textId="5D794051" w:rsidR="000432C5" w:rsidRDefault="000432C5" w:rsidP="00512530">
      <w:pPr>
        <w:pStyle w:val="DaftarParagraf"/>
        <w:spacing w:after="0" w:line="480" w:lineRule="auto"/>
        <w:ind w:left="993"/>
        <w:jc w:val="center"/>
      </w:pPr>
      <w:r>
        <w:rPr>
          <w:sz w:val="20"/>
        </w:rPr>
        <w:t>Sumber : Dokumen Pribadi</w:t>
      </w:r>
    </w:p>
    <w:p w14:paraId="2E3C274F" w14:textId="77777777" w:rsidR="00196730" w:rsidRDefault="00196730" w:rsidP="00512530">
      <w:pPr>
        <w:pStyle w:val="DaftarParagraf"/>
        <w:spacing w:after="0" w:line="480" w:lineRule="auto"/>
        <w:ind w:left="993"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512530">
      <w:pPr>
        <w:pStyle w:val="DaftarParagraf"/>
        <w:keepNext/>
        <w:numPr>
          <w:ilvl w:val="0"/>
          <w:numId w:val="60"/>
        </w:numPr>
        <w:spacing w:after="0" w:line="480" w:lineRule="auto"/>
        <w:ind w:left="993" w:hanging="284"/>
        <w:jc w:val="left"/>
        <w:outlineLvl w:val="3"/>
      </w:pPr>
      <w:r>
        <w:t xml:space="preserve">Tampilan Daftar </w:t>
      </w:r>
      <w:r w:rsidRPr="00196730">
        <w:rPr>
          <w:lang w:val="en-US"/>
        </w:rPr>
        <w:t>Ramen</w:t>
      </w:r>
    </w:p>
    <w:p w14:paraId="6B02DD07" w14:textId="77777777" w:rsidR="001C5F0F" w:rsidRDefault="001C5F0F" w:rsidP="000A5611">
      <w:pPr>
        <w:pStyle w:val="DaftarParagraf"/>
        <w:keepNext/>
        <w:spacing w:after="0" w:line="240" w:lineRule="auto"/>
        <w:ind w:left="993"/>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6F056F4B" w14:textId="41245407" w:rsidR="008963C8" w:rsidRPr="008963C8" w:rsidRDefault="008963C8" w:rsidP="008963C8">
      <w:pPr>
        <w:pStyle w:val="Keterangan"/>
        <w:spacing w:after="0"/>
        <w:ind w:left="992"/>
        <w:jc w:val="center"/>
        <w:rPr>
          <w:i w:val="0"/>
          <w:color w:val="000000" w:themeColor="text1"/>
          <w:sz w:val="22"/>
        </w:rPr>
      </w:pPr>
      <w:bookmarkStart w:id="280" w:name="_Toc12467770"/>
      <w:bookmarkStart w:id="281" w:name="_Toc12470882"/>
      <w:r w:rsidRPr="008963C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4</w:t>
      </w:r>
      <w:r w:rsidR="00E62280">
        <w:rPr>
          <w:i w:val="0"/>
          <w:color w:val="000000" w:themeColor="text1"/>
          <w:sz w:val="20"/>
        </w:rPr>
        <w:fldChar w:fldCharType="end"/>
      </w:r>
      <w:r>
        <w:rPr>
          <w:i w:val="0"/>
          <w:color w:val="000000" w:themeColor="text1"/>
          <w:sz w:val="20"/>
        </w:rPr>
        <w:br/>
      </w:r>
      <w:r w:rsidRPr="008963C8">
        <w:rPr>
          <w:i w:val="0"/>
          <w:color w:val="000000" w:themeColor="text1"/>
          <w:sz w:val="20"/>
        </w:rPr>
        <w:t xml:space="preserve">Tampilan Daftar </w:t>
      </w:r>
      <w:r w:rsidRPr="008963C8">
        <w:rPr>
          <w:i w:val="0"/>
          <w:color w:val="000000" w:themeColor="text1"/>
          <w:sz w:val="20"/>
          <w:lang w:val="en-US"/>
        </w:rPr>
        <w:t>Ramen</w:t>
      </w:r>
      <w:bookmarkEnd w:id="280"/>
      <w:bookmarkEnd w:id="281"/>
    </w:p>
    <w:p w14:paraId="4F3423A4" w14:textId="196FBF2A" w:rsidR="00D77053" w:rsidRPr="00D77053" w:rsidRDefault="00D77053" w:rsidP="000A5611">
      <w:pPr>
        <w:pStyle w:val="DaftarParagraf"/>
        <w:spacing w:after="0" w:line="480" w:lineRule="auto"/>
        <w:ind w:left="993"/>
        <w:jc w:val="center"/>
      </w:pPr>
      <w:r>
        <w:rPr>
          <w:sz w:val="20"/>
        </w:rPr>
        <w:t>Sumber : Dokumen Pribadi</w:t>
      </w:r>
    </w:p>
    <w:p w14:paraId="0954DF12" w14:textId="77777777" w:rsidR="001C5F0F" w:rsidRDefault="001C5F0F" w:rsidP="000A5611">
      <w:pPr>
        <w:pStyle w:val="DaftarParagraf"/>
        <w:spacing w:after="0" w:line="480" w:lineRule="auto"/>
        <w:ind w:left="993"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w:t>
      </w:r>
      <w:r>
        <w:lastRenderedPageBreak/>
        <w:t>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512530">
      <w:pPr>
        <w:pStyle w:val="DaftarParagraf"/>
        <w:keepNext/>
        <w:numPr>
          <w:ilvl w:val="0"/>
          <w:numId w:val="60"/>
        </w:numPr>
        <w:spacing w:after="0" w:line="480" w:lineRule="auto"/>
        <w:ind w:left="993" w:hanging="284"/>
        <w:jc w:val="left"/>
        <w:outlineLvl w:val="3"/>
      </w:pPr>
      <w:r>
        <w:t xml:space="preserve">Tampilan Daftar Menu Minuman, </w:t>
      </w:r>
      <w:r w:rsidRPr="008D295D">
        <w:rPr>
          <w:noProof/>
        </w:rPr>
        <w:t>Cemilan</w:t>
      </w:r>
      <w:r>
        <w:t>, dan Lainnya</w:t>
      </w:r>
    </w:p>
    <w:p w14:paraId="158E35F3" w14:textId="77777777" w:rsidR="00F55E97" w:rsidRDefault="00F55E97" w:rsidP="000A5611">
      <w:pPr>
        <w:pStyle w:val="DaftarParagraf"/>
        <w:spacing w:after="0" w:line="240" w:lineRule="auto"/>
        <w:ind w:left="993"/>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0EC17B9C" w14:textId="5D876F79" w:rsidR="00EE6A54" w:rsidRPr="00850549" w:rsidRDefault="00850549" w:rsidP="00850549">
      <w:pPr>
        <w:pStyle w:val="Keterangan"/>
        <w:spacing w:after="0"/>
        <w:ind w:left="992"/>
        <w:jc w:val="center"/>
        <w:rPr>
          <w:i w:val="0"/>
          <w:color w:val="000000" w:themeColor="text1"/>
          <w:sz w:val="22"/>
        </w:rPr>
      </w:pPr>
      <w:bookmarkStart w:id="282" w:name="_Toc12467771"/>
      <w:bookmarkStart w:id="283" w:name="_Toc12470883"/>
      <w:r w:rsidRPr="0085054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5</w:t>
      </w:r>
      <w:r w:rsidR="00E62280">
        <w:rPr>
          <w:i w:val="0"/>
          <w:color w:val="000000" w:themeColor="text1"/>
          <w:sz w:val="20"/>
        </w:rPr>
        <w:fldChar w:fldCharType="end"/>
      </w:r>
      <w:r>
        <w:rPr>
          <w:i w:val="0"/>
          <w:color w:val="000000" w:themeColor="text1"/>
          <w:sz w:val="20"/>
        </w:rPr>
        <w:br/>
      </w:r>
      <w:r w:rsidRPr="00850549">
        <w:rPr>
          <w:i w:val="0"/>
          <w:color w:val="000000" w:themeColor="text1"/>
          <w:sz w:val="20"/>
        </w:rPr>
        <w:t>Tampilan Daftar Minuman</w:t>
      </w:r>
      <w:bookmarkEnd w:id="282"/>
      <w:bookmarkEnd w:id="283"/>
    </w:p>
    <w:p w14:paraId="3FAFE98C" w14:textId="1FA16C39" w:rsidR="00434DC5" w:rsidRPr="00434DC5" w:rsidRDefault="00434DC5" w:rsidP="000A5611">
      <w:pPr>
        <w:pStyle w:val="DaftarParagraf"/>
        <w:spacing w:after="0" w:line="480" w:lineRule="auto"/>
        <w:ind w:left="993"/>
        <w:jc w:val="center"/>
      </w:pPr>
      <w:r>
        <w:rPr>
          <w:sz w:val="20"/>
        </w:rPr>
        <w:t>Sumber : Dokumen Pribadi</w:t>
      </w:r>
    </w:p>
    <w:p w14:paraId="3A124F8E" w14:textId="77777777" w:rsidR="008905DB" w:rsidRDefault="008905DB" w:rsidP="000A5611">
      <w:pPr>
        <w:pStyle w:val="DaftarParagraf"/>
        <w:spacing w:after="0" w:line="240" w:lineRule="auto"/>
        <w:ind w:left="993"/>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3C3F9EF1" w14:textId="1F4DCC93" w:rsidR="00EC37C2" w:rsidRPr="00EC37C2" w:rsidRDefault="00EC37C2" w:rsidP="00EC37C2">
      <w:pPr>
        <w:pStyle w:val="Keterangan"/>
        <w:spacing w:after="0"/>
        <w:ind w:left="992"/>
        <w:jc w:val="center"/>
        <w:rPr>
          <w:i w:val="0"/>
          <w:color w:val="000000" w:themeColor="text1"/>
          <w:sz w:val="22"/>
        </w:rPr>
      </w:pPr>
      <w:bookmarkStart w:id="284" w:name="_Toc12467772"/>
      <w:bookmarkStart w:id="285" w:name="_Toc12470884"/>
      <w:r w:rsidRPr="00EC37C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6</w:t>
      </w:r>
      <w:r w:rsidR="00E62280">
        <w:rPr>
          <w:i w:val="0"/>
          <w:color w:val="000000" w:themeColor="text1"/>
          <w:sz w:val="20"/>
        </w:rPr>
        <w:fldChar w:fldCharType="end"/>
      </w:r>
      <w:r>
        <w:rPr>
          <w:i w:val="0"/>
          <w:color w:val="000000" w:themeColor="text1"/>
          <w:sz w:val="20"/>
        </w:rPr>
        <w:br/>
      </w:r>
      <w:r w:rsidRPr="00EC37C2">
        <w:rPr>
          <w:i w:val="0"/>
          <w:color w:val="000000" w:themeColor="text1"/>
          <w:sz w:val="20"/>
        </w:rPr>
        <w:t xml:space="preserve">Tampilan Daftar </w:t>
      </w:r>
      <w:r w:rsidRPr="00EC37C2">
        <w:rPr>
          <w:i w:val="0"/>
          <w:noProof/>
          <w:color w:val="000000" w:themeColor="text1"/>
          <w:sz w:val="20"/>
        </w:rPr>
        <w:t>Cemilan</w:t>
      </w:r>
      <w:bookmarkEnd w:id="284"/>
      <w:bookmarkEnd w:id="285"/>
    </w:p>
    <w:p w14:paraId="4221C8CE" w14:textId="642360A6" w:rsidR="00EA5D88" w:rsidRPr="00EA5D88" w:rsidRDefault="00EA5D88" w:rsidP="000A5611">
      <w:pPr>
        <w:pStyle w:val="DaftarParagraf"/>
        <w:spacing w:after="0" w:line="480" w:lineRule="auto"/>
        <w:ind w:left="993"/>
        <w:jc w:val="center"/>
      </w:pPr>
      <w:r>
        <w:rPr>
          <w:sz w:val="20"/>
        </w:rPr>
        <w:t>Sumber : Dokumen Pribadi</w:t>
      </w:r>
    </w:p>
    <w:p w14:paraId="13C05AEC" w14:textId="77777777" w:rsidR="008905DB" w:rsidRPr="008905DB" w:rsidRDefault="00521342" w:rsidP="000A5611">
      <w:pPr>
        <w:pStyle w:val="DaftarParagraf"/>
        <w:keepNext/>
        <w:spacing w:after="0" w:line="240" w:lineRule="auto"/>
        <w:ind w:left="993"/>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8F3DDF3" w14:textId="4D6ED932" w:rsidR="00646F0E" w:rsidRPr="00646F0E" w:rsidRDefault="00646F0E" w:rsidP="00EA7A2F">
      <w:pPr>
        <w:pStyle w:val="Keterangan"/>
        <w:spacing w:after="0"/>
        <w:ind w:left="993"/>
        <w:jc w:val="center"/>
        <w:rPr>
          <w:i w:val="0"/>
          <w:color w:val="000000" w:themeColor="text1"/>
          <w:sz w:val="22"/>
        </w:rPr>
      </w:pPr>
      <w:bookmarkStart w:id="286" w:name="_Toc12467773"/>
      <w:bookmarkStart w:id="287" w:name="_Toc12470885"/>
      <w:r w:rsidRPr="00646F0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7</w:t>
      </w:r>
      <w:r w:rsidR="00E62280">
        <w:rPr>
          <w:i w:val="0"/>
          <w:color w:val="000000" w:themeColor="text1"/>
          <w:sz w:val="20"/>
        </w:rPr>
        <w:fldChar w:fldCharType="end"/>
      </w:r>
      <w:r>
        <w:rPr>
          <w:i w:val="0"/>
          <w:color w:val="000000" w:themeColor="text1"/>
          <w:sz w:val="20"/>
        </w:rPr>
        <w:br/>
      </w:r>
      <w:r w:rsidRPr="00646F0E">
        <w:rPr>
          <w:i w:val="0"/>
          <w:color w:val="000000" w:themeColor="text1"/>
          <w:sz w:val="20"/>
        </w:rPr>
        <w:t>Tampilan Daftar Lainnya</w:t>
      </w:r>
      <w:bookmarkEnd w:id="286"/>
      <w:bookmarkEnd w:id="287"/>
    </w:p>
    <w:p w14:paraId="3499B52F" w14:textId="0701BE72" w:rsidR="004E25C8" w:rsidRPr="004E25C8" w:rsidRDefault="004E25C8" w:rsidP="000A5611">
      <w:pPr>
        <w:pStyle w:val="DaftarParagraf"/>
        <w:spacing w:after="0" w:line="480" w:lineRule="auto"/>
        <w:ind w:left="993"/>
        <w:jc w:val="center"/>
      </w:pPr>
      <w:r>
        <w:rPr>
          <w:sz w:val="20"/>
        </w:rPr>
        <w:t>Sumber : Dokumen Pribadi</w:t>
      </w:r>
    </w:p>
    <w:p w14:paraId="48788111" w14:textId="77777777" w:rsidR="00F55E97" w:rsidRDefault="005604AA" w:rsidP="000A5611">
      <w:pPr>
        <w:pStyle w:val="DaftarParagraf"/>
        <w:spacing w:after="0" w:line="480" w:lineRule="auto"/>
        <w:ind w:left="993"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512530">
      <w:pPr>
        <w:pStyle w:val="DaftarParagraf"/>
        <w:keepNext/>
        <w:numPr>
          <w:ilvl w:val="0"/>
          <w:numId w:val="60"/>
        </w:numPr>
        <w:spacing w:after="0" w:line="480" w:lineRule="auto"/>
        <w:ind w:left="993" w:hanging="284"/>
        <w:jc w:val="left"/>
        <w:outlineLvl w:val="3"/>
      </w:pPr>
      <w:r>
        <w:lastRenderedPageBreak/>
        <w:t>Tampilan Daftar Pesanan</w:t>
      </w:r>
    </w:p>
    <w:p w14:paraId="53875A70" w14:textId="77777777" w:rsidR="004D4193" w:rsidRDefault="004D4193" w:rsidP="00305175">
      <w:pPr>
        <w:pStyle w:val="DaftarParagraf"/>
        <w:keepNext/>
        <w:spacing w:after="0" w:line="240" w:lineRule="auto"/>
        <w:ind w:left="993"/>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56901797" w14:textId="7EC7ED1C" w:rsidR="00340A40" w:rsidRPr="00340A40" w:rsidRDefault="00340A40" w:rsidP="00340A40">
      <w:pPr>
        <w:pStyle w:val="Keterangan"/>
        <w:spacing w:after="0"/>
        <w:ind w:left="993"/>
        <w:jc w:val="center"/>
        <w:rPr>
          <w:i w:val="0"/>
          <w:color w:val="000000" w:themeColor="text1"/>
          <w:sz w:val="22"/>
        </w:rPr>
      </w:pPr>
      <w:bookmarkStart w:id="288" w:name="_Toc12467774"/>
      <w:bookmarkStart w:id="289" w:name="_Toc12470886"/>
      <w:r w:rsidRPr="00340A4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8</w:t>
      </w:r>
      <w:r w:rsidR="00E62280">
        <w:rPr>
          <w:i w:val="0"/>
          <w:color w:val="000000" w:themeColor="text1"/>
          <w:sz w:val="20"/>
        </w:rPr>
        <w:fldChar w:fldCharType="end"/>
      </w:r>
      <w:r>
        <w:rPr>
          <w:i w:val="0"/>
          <w:color w:val="000000" w:themeColor="text1"/>
          <w:sz w:val="20"/>
        </w:rPr>
        <w:br/>
      </w:r>
      <w:r w:rsidRPr="00340A40">
        <w:rPr>
          <w:i w:val="0"/>
          <w:color w:val="000000" w:themeColor="text1"/>
          <w:sz w:val="20"/>
        </w:rPr>
        <w:t>Tampilan Daftar Pesanan</w:t>
      </w:r>
      <w:bookmarkEnd w:id="288"/>
      <w:bookmarkEnd w:id="289"/>
    </w:p>
    <w:p w14:paraId="6D8425FE" w14:textId="6690A829" w:rsidR="00B87304" w:rsidRPr="00B87304" w:rsidRDefault="00B87304" w:rsidP="00305175">
      <w:pPr>
        <w:pStyle w:val="DaftarParagraf"/>
        <w:spacing w:after="0" w:line="480" w:lineRule="auto"/>
        <w:ind w:left="993"/>
        <w:jc w:val="center"/>
      </w:pPr>
      <w:r>
        <w:rPr>
          <w:sz w:val="20"/>
        </w:rPr>
        <w:t>Sumber : Dokumen Pribadi</w:t>
      </w:r>
    </w:p>
    <w:p w14:paraId="04B6C490" w14:textId="77777777" w:rsidR="006E527B" w:rsidRPr="004707FE" w:rsidRDefault="006E527B" w:rsidP="00305175">
      <w:pPr>
        <w:pStyle w:val="DaftarParagraf"/>
        <w:spacing w:after="0" w:line="480" w:lineRule="auto"/>
        <w:ind w:left="993"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5DCA4A63" w14:textId="398A590B" w:rsidR="00FE53C8" w:rsidRPr="00E62280" w:rsidRDefault="00FE53C8" w:rsidP="00512530">
      <w:pPr>
        <w:pStyle w:val="DaftarParagraf"/>
        <w:keepNext/>
        <w:numPr>
          <w:ilvl w:val="0"/>
          <w:numId w:val="60"/>
        </w:numPr>
        <w:spacing w:after="0" w:line="480" w:lineRule="auto"/>
        <w:ind w:left="993" w:hanging="284"/>
        <w:jc w:val="left"/>
        <w:outlineLvl w:val="3"/>
      </w:pPr>
      <w:r>
        <w:t xml:space="preserve">Tampilan </w:t>
      </w:r>
      <w:r w:rsidRPr="00FE53C8">
        <w:rPr>
          <w:i/>
          <w:lang w:val="en-US"/>
        </w:rPr>
        <w:t>Setting</w:t>
      </w:r>
    </w:p>
    <w:p w14:paraId="2FA3BBB3" w14:textId="16CC8AAE" w:rsidR="00E62280" w:rsidRDefault="00E62280" w:rsidP="00E62280">
      <w:pPr>
        <w:pStyle w:val="DaftarParagraf"/>
        <w:keepNext/>
        <w:spacing w:after="0" w:line="240" w:lineRule="auto"/>
        <w:ind w:left="992"/>
        <w:jc w:val="left"/>
      </w:pPr>
      <w:r>
        <w:rPr>
          <w:noProof/>
        </w:rPr>
        <w:drawing>
          <wp:inline distT="0" distB="0" distL="0" distR="0" wp14:anchorId="35BC224E" wp14:editId="24528B75">
            <wp:extent cx="4105848" cy="2953162"/>
            <wp:effectExtent l="0" t="0" r="9525" b="0"/>
            <wp:docPr id="102" name="Gambar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Capture.PNG"/>
                    <pic:cNvPicPr/>
                  </pic:nvPicPr>
                  <pic:blipFill>
                    <a:blip r:embed="rId75">
                      <a:extLst>
                        <a:ext uri="{28A0092B-C50C-407E-A947-70E740481C1C}">
                          <a14:useLocalDpi xmlns:a14="http://schemas.microsoft.com/office/drawing/2010/main" val="0"/>
                        </a:ext>
                      </a:extLst>
                    </a:blip>
                    <a:stretch>
                      <a:fillRect/>
                    </a:stretch>
                  </pic:blipFill>
                  <pic:spPr>
                    <a:xfrm>
                      <a:off x="0" y="0"/>
                      <a:ext cx="4105848" cy="2953162"/>
                    </a:xfrm>
                    <a:prstGeom prst="rect">
                      <a:avLst/>
                    </a:prstGeom>
                  </pic:spPr>
                </pic:pic>
              </a:graphicData>
            </a:graphic>
          </wp:inline>
        </w:drawing>
      </w:r>
    </w:p>
    <w:p w14:paraId="3FF103BC" w14:textId="3A651517" w:rsidR="00E62280" w:rsidRDefault="00E62280" w:rsidP="008447E4">
      <w:pPr>
        <w:pStyle w:val="Keterangan"/>
        <w:spacing w:after="0"/>
        <w:ind w:left="993"/>
        <w:jc w:val="center"/>
        <w:rPr>
          <w:color w:val="000000" w:themeColor="text1"/>
          <w:sz w:val="20"/>
          <w:lang w:val="en-US"/>
        </w:rPr>
      </w:pPr>
      <w:bookmarkStart w:id="290" w:name="_Toc12467775"/>
      <w:bookmarkStart w:id="291" w:name="_Toc12470887"/>
      <w:r w:rsidRPr="00E62280">
        <w:rPr>
          <w:i w:val="0"/>
          <w:color w:val="000000" w:themeColor="text1"/>
          <w:sz w:val="20"/>
        </w:rPr>
        <w:t xml:space="preserve">Gambar </w:t>
      </w:r>
      <w:r w:rsidRPr="00E62280">
        <w:rPr>
          <w:i w:val="0"/>
          <w:color w:val="000000" w:themeColor="text1"/>
          <w:sz w:val="20"/>
        </w:rPr>
        <w:fldChar w:fldCharType="begin"/>
      </w:r>
      <w:r w:rsidRPr="00E62280">
        <w:rPr>
          <w:i w:val="0"/>
          <w:color w:val="000000" w:themeColor="text1"/>
          <w:sz w:val="20"/>
        </w:rPr>
        <w:instrText xml:space="preserve"> STYLEREF 1 \s </w:instrText>
      </w:r>
      <w:r w:rsidRPr="00E62280">
        <w:rPr>
          <w:i w:val="0"/>
          <w:color w:val="000000" w:themeColor="text1"/>
          <w:sz w:val="20"/>
        </w:rPr>
        <w:fldChar w:fldCharType="separate"/>
      </w:r>
      <w:r w:rsidRPr="00E62280">
        <w:rPr>
          <w:i w:val="0"/>
          <w:noProof/>
          <w:color w:val="000000" w:themeColor="text1"/>
          <w:sz w:val="20"/>
        </w:rPr>
        <w:t>4</w:t>
      </w:r>
      <w:r w:rsidRPr="00E62280">
        <w:rPr>
          <w:i w:val="0"/>
          <w:color w:val="000000" w:themeColor="text1"/>
          <w:sz w:val="20"/>
        </w:rPr>
        <w:fldChar w:fldCharType="end"/>
      </w:r>
      <w:r w:rsidRPr="00E62280">
        <w:rPr>
          <w:i w:val="0"/>
          <w:color w:val="000000" w:themeColor="text1"/>
          <w:sz w:val="20"/>
        </w:rPr>
        <w:t>.</w:t>
      </w:r>
      <w:r w:rsidRPr="00E62280">
        <w:rPr>
          <w:i w:val="0"/>
          <w:color w:val="000000" w:themeColor="text1"/>
          <w:sz w:val="20"/>
        </w:rPr>
        <w:fldChar w:fldCharType="begin"/>
      </w:r>
      <w:r w:rsidRPr="00E62280">
        <w:rPr>
          <w:i w:val="0"/>
          <w:color w:val="000000" w:themeColor="text1"/>
          <w:sz w:val="20"/>
        </w:rPr>
        <w:instrText xml:space="preserve"> SEQ Gambar \* ARABIC \s 1 </w:instrText>
      </w:r>
      <w:r w:rsidRPr="00E62280">
        <w:rPr>
          <w:i w:val="0"/>
          <w:color w:val="000000" w:themeColor="text1"/>
          <w:sz w:val="20"/>
        </w:rPr>
        <w:fldChar w:fldCharType="separate"/>
      </w:r>
      <w:r w:rsidRPr="00E62280">
        <w:rPr>
          <w:i w:val="0"/>
          <w:noProof/>
          <w:color w:val="000000" w:themeColor="text1"/>
          <w:sz w:val="20"/>
        </w:rPr>
        <w:t>49</w:t>
      </w:r>
      <w:r w:rsidRPr="00E62280">
        <w:rPr>
          <w:i w:val="0"/>
          <w:color w:val="000000" w:themeColor="text1"/>
          <w:sz w:val="20"/>
        </w:rPr>
        <w:fldChar w:fldCharType="end"/>
      </w:r>
      <w:r>
        <w:rPr>
          <w:i w:val="0"/>
          <w:color w:val="000000" w:themeColor="text1"/>
          <w:sz w:val="20"/>
        </w:rPr>
        <w:br/>
      </w:r>
      <w:r w:rsidRPr="00E62280">
        <w:rPr>
          <w:i w:val="0"/>
          <w:color w:val="000000" w:themeColor="text1"/>
          <w:sz w:val="20"/>
        </w:rPr>
        <w:t xml:space="preserve">Tampilan </w:t>
      </w:r>
      <w:r w:rsidRPr="00E62280">
        <w:rPr>
          <w:color w:val="000000" w:themeColor="text1"/>
          <w:sz w:val="20"/>
          <w:lang w:val="en-US"/>
        </w:rPr>
        <w:t>Setting</w:t>
      </w:r>
      <w:bookmarkEnd w:id="290"/>
      <w:bookmarkEnd w:id="291"/>
    </w:p>
    <w:p w14:paraId="3A17B015" w14:textId="018DC2D2" w:rsidR="008447E4" w:rsidRDefault="008447E4" w:rsidP="008447E4">
      <w:pPr>
        <w:pStyle w:val="DaftarParagraf"/>
        <w:spacing w:after="0" w:line="480" w:lineRule="auto"/>
        <w:ind w:left="992"/>
        <w:jc w:val="center"/>
        <w:rPr>
          <w:sz w:val="20"/>
        </w:rPr>
      </w:pPr>
      <w:r>
        <w:rPr>
          <w:sz w:val="20"/>
        </w:rPr>
        <w:t>Sumber : Dokumen Pribadi</w:t>
      </w:r>
    </w:p>
    <w:p w14:paraId="3543CA7F" w14:textId="39F24B9C" w:rsidR="008447E4" w:rsidRPr="00C82C24" w:rsidRDefault="008447E4" w:rsidP="008447E4">
      <w:pPr>
        <w:pStyle w:val="DaftarParagraf"/>
        <w:spacing w:after="0" w:line="480" w:lineRule="auto"/>
        <w:ind w:left="993" w:firstLine="777"/>
        <w:rPr>
          <w:u w:val="single"/>
        </w:rPr>
      </w:pPr>
      <w:r>
        <w:t xml:space="preserve">Pada gambar di atas merupakan tampilan dari </w:t>
      </w:r>
      <w:r w:rsidRPr="0080734C">
        <w:rPr>
          <w:i/>
          <w:lang w:val="en-US"/>
        </w:rPr>
        <w:t xml:space="preserve">form </w:t>
      </w:r>
      <w:r w:rsidRPr="008447E4">
        <w:rPr>
          <w:i/>
          <w:lang w:val="en-US"/>
        </w:rPr>
        <w:t>setting</w:t>
      </w:r>
      <w:r>
        <w:rPr>
          <w:i/>
        </w:rPr>
        <w:t xml:space="preserve"> </w:t>
      </w:r>
      <w:r>
        <w:t xml:space="preserve">untuk melakukan konfigurasi seperti mengatur nomor meja, mengatur alamat </w:t>
      </w:r>
      <w:r w:rsidRPr="008447E4">
        <w:rPr>
          <w:i/>
        </w:rPr>
        <w:t>server</w:t>
      </w:r>
      <w:r>
        <w:t xml:space="preserve">, dan </w:t>
      </w:r>
      <w:r w:rsidRPr="008447E4">
        <w:rPr>
          <w:i/>
          <w:lang w:val="en-US"/>
        </w:rPr>
        <w:t>port</w:t>
      </w:r>
      <w:r>
        <w:t xml:space="preserve"> </w:t>
      </w:r>
      <w:r w:rsidRPr="008447E4">
        <w:rPr>
          <w:i/>
        </w:rPr>
        <w:t>server</w:t>
      </w:r>
      <w:r>
        <w:t xml:space="preserve">. Pengaturan tersebut akan disimpan ke sebuah </w:t>
      </w:r>
      <w:r w:rsidRPr="008447E4">
        <w:rPr>
          <w:i/>
          <w:lang w:val="en-US"/>
        </w:rPr>
        <w:t>file</w:t>
      </w:r>
      <w:r>
        <w:t xml:space="preserve"> berformat JSON.</w:t>
      </w:r>
    </w:p>
    <w:p w14:paraId="3677A7A4" w14:textId="77777777" w:rsidR="008447E4" w:rsidRPr="00027A04" w:rsidRDefault="008447E4" w:rsidP="008447E4">
      <w:pPr>
        <w:pStyle w:val="DaftarParagraf"/>
        <w:spacing w:after="0" w:line="480" w:lineRule="auto"/>
        <w:ind w:left="992"/>
      </w:pPr>
    </w:p>
    <w:p w14:paraId="52E6DF7B" w14:textId="77777777" w:rsidR="00E62280" w:rsidRPr="00E62280" w:rsidRDefault="00E62280" w:rsidP="00E62280">
      <w:pPr>
        <w:ind w:left="993"/>
        <w:jc w:val="center"/>
        <w:rPr>
          <w:lang w:val="en-US"/>
        </w:rPr>
      </w:pPr>
    </w:p>
    <w:p w14:paraId="6ABBCD4B" w14:textId="4BC19DA9" w:rsidR="0081654A" w:rsidRPr="006E527B" w:rsidRDefault="0081654A" w:rsidP="00E62280">
      <w:pPr>
        <w:pStyle w:val="DaftarParagraf"/>
        <w:keepNext/>
        <w:numPr>
          <w:ilvl w:val="0"/>
          <w:numId w:val="60"/>
        </w:numPr>
        <w:spacing w:after="0" w:line="480" w:lineRule="auto"/>
        <w:ind w:left="993" w:hanging="284"/>
        <w:jc w:val="left"/>
        <w:outlineLvl w:val="3"/>
      </w:pPr>
      <w:r>
        <w:lastRenderedPageBreak/>
        <w:t xml:space="preserve">Tampilan </w:t>
      </w:r>
      <w:r w:rsidRPr="0081654A">
        <w:rPr>
          <w:i/>
          <w:lang w:val="en-US"/>
        </w:rPr>
        <w:t>Sign In</w:t>
      </w:r>
    </w:p>
    <w:p w14:paraId="41BFB6C0" w14:textId="630969E0" w:rsidR="006E527B" w:rsidRPr="0082443B" w:rsidRDefault="0082443B" w:rsidP="00E62280">
      <w:pPr>
        <w:pStyle w:val="DaftarParagraf"/>
        <w:keepNext/>
        <w:spacing w:after="0" w:line="240" w:lineRule="auto"/>
        <w:ind w:left="992"/>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76">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605E4073" w14:textId="2F381E66" w:rsidR="000E2F31" w:rsidRPr="000E2F31" w:rsidRDefault="000E2F31" w:rsidP="00E62280">
      <w:pPr>
        <w:pStyle w:val="Keterangan"/>
        <w:keepNext/>
        <w:spacing w:after="0"/>
        <w:ind w:left="992"/>
        <w:jc w:val="center"/>
        <w:rPr>
          <w:i w:val="0"/>
          <w:color w:val="000000" w:themeColor="text1"/>
          <w:sz w:val="22"/>
        </w:rPr>
      </w:pPr>
      <w:bookmarkStart w:id="292" w:name="_Toc12467776"/>
      <w:bookmarkStart w:id="293" w:name="_Toc12470888"/>
      <w:r w:rsidRPr="000E2F3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0</w:t>
      </w:r>
      <w:r w:rsidR="00E62280">
        <w:rPr>
          <w:i w:val="0"/>
          <w:color w:val="000000" w:themeColor="text1"/>
          <w:sz w:val="20"/>
        </w:rPr>
        <w:fldChar w:fldCharType="end"/>
      </w:r>
      <w:r>
        <w:rPr>
          <w:i w:val="0"/>
          <w:color w:val="000000" w:themeColor="text1"/>
          <w:sz w:val="20"/>
        </w:rPr>
        <w:br/>
      </w:r>
      <w:r w:rsidRPr="000E2F31">
        <w:rPr>
          <w:i w:val="0"/>
          <w:color w:val="000000" w:themeColor="text1"/>
          <w:sz w:val="20"/>
        </w:rPr>
        <w:t xml:space="preserve">Tampilan </w:t>
      </w:r>
      <w:r w:rsidRPr="000E2F31">
        <w:rPr>
          <w:color w:val="000000" w:themeColor="text1"/>
          <w:sz w:val="20"/>
          <w:lang w:val="en-US"/>
        </w:rPr>
        <w:t>Sign in</w:t>
      </w:r>
      <w:bookmarkEnd w:id="292"/>
      <w:bookmarkEnd w:id="293"/>
    </w:p>
    <w:p w14:paraId="7525FF57" w14:textId="478BFC63" w:rsidR="00027A04" w:rsidRPr="00027A04" w:rsidRDefault="00027A04" w:rsidP="00E62280">
      <w:pPr>
        <w:pStyle w:val="DaftarParagraf"/>
        <w:spacing w:after="0" w:line="480" w:lineRule="auto"/>
        <w:ind w:left="992"/>
        <w:jc w:val="center"/>
      </w:pPr>
      <w:r>
        <w:rPr>
          <w:sz w:val="20"/>
        </w:rPr>
        <w:t>Sumber : Dokumen Pribadi</w:t>
      </w:r>
    </w:p>
    <w:p w14:paraId="16F45BBB" w14:textId="77777777" w:rsidR="006E527B" w:rsidRPr="00C82C24" w:rsidRDefault="000F46A6" w:rsidP="00305175">
      <w:pPr>
        <w:pStyle w:val="DaftarParagraf"/>
        <w:spacing w:after="0" w:line="480" w:lineRule="auto"/>
        <w:ind w:left="993"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512530">
      <w:pPr>
        <w:pStyle w:val="DaftarParagraf"/>
        <w:keepNext/>
        <w:numPr>
          <w:ilvl w:val="0"/>
          <w:numId w:val="60"/>
        </w:numPr>
        <w:spacing w:after="0" w:line="480" w:lineRule="auto"/>
        <w:ind w:left="993" w:hanging="284"/>
        <w:jc w:val="left"/>
        <w:outlineLvl w:val="3"/>
        <w:rPr>
          <w:lang w:val="en-US"/>
        </w:rPr>
      </w:pPr>
      <w:r>
        <w:lastRenderedPageBreak/>
        <w:t xml:space="preserve">Tampilan </w:t>
      </w:r>
      <w:r w:rsidRPr="0081654A">
        <w:rPr>
          <w:i/>
          <w:lang w:val="en-US"/>
        </w:rPr>
        <w:t>Side Bar</w:t>
      </w:r>
    </w:p>
    <w:p w14:paraId="5AA6C4EE" w14:textId="18EBBB14" w:rsidR="00C82C24" w:rsidRDefault="00C602E6" w:rsidP="00305175">
      <w:pPr>
        <w:pStyle w:val="DaftarParagraf"/>
        <w:keepNext/>
        <w:spacing w:after="0" w:line="240" w:lineRule="auto"/>
        <w:ind w:left="993"/>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77">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28A4BFE9" w14:textId="2661E1C9" w:rsidR="0026443E" w:rsidRPr="0026443E" w:rsidRDefault="0026443E" w:rsidP="0026443E">
      <w:pPr>
        <w:pStyle w:val="Keterangan"/>
        <w:spacing w:after="0"/>
        <w:ind w:left="992"/>
        <w:jc w:val="center"/>
        <w:rPr>
          <w:i w:val="0"/>
          <w:color w:val="000000" w:themeColor="text1"/>
          <w:sz w:val="22"/>
        </w:rPr>
      </w:pPr>
      <w:bookmarkStart w:id="294" w:name="_Toc12467777"/>
      <w:bookmarkStart w:id="295" w:name="_Toc12470889"/>
      <w:r w:rsidRPr="0026443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1</w:t>
      </w:r>
      <w:r w:rsidR="00E62280">
        <w:rPr>
          <w:i w:val="0"/>
          <w:color w:val="000000" w:themeColor="text1"/>
          <w:sz w:val="20"/>
        </w:rPr>
        <w:fldChar w:fldCharType="end"/>
      </w:r>
      <w:r>
        <w:rPr>
          <w:i w:val="0"/>
          <w:color w:val="000000" w:themeColor="text1"/>
          <w:sz w:val="20"/>
        </w:rPr>
        <w:br/>
      </w:r>
      <w:r w:rsidRPr="0026443E">
        <w:rPr>
          <w:i w:val="0"/>
          <w:color w:val="000000" w:themeColor="text1"/>
          <w:sz w:val="20"/>
        </w:rPr>
        <w:t xml:space="preserve">Tampilan </w:t>
      </w:r>
      <w:r w:rsidRPr="0026443E">
        <w:rPr>
          <w:color w:val="000000" w:themeColor="text1"/>
          <w:sz w:val="20"/>
          <w:lang w:val="en-US"/>
        </w:rPr>
        <w:t>Side Bar</w:t>
      </w:r>
      <w:bookmarkEnd w:id="294"/>
      <w:bookmarkEnd w:id="295"/>
    </w:p>
    <w:p w14:paraId="061B9FAC" w14:textId="7D184F3D" w:rsidR="00027A04" w:rsidRPr="00027A04" w:rsidRDefault="00027A04" w:rsidP="00305175">
      <w:pPr>
        <w:pStyle w:val="DaftarParagraf"/>
        <w:spacing w:after="0" w:line="480" w:lineRule="auto"/>
        <w:ind w:left="993"/>
        <w:jc w:val="center"/>
      </w:pPr>
      <w:r>
        <w:rPr>
          <w:sz w:val="20"/>
        </w:rPr>
        <w:t>Sumber : Dokumen Pribadi</w:t>
      </w:r>
    </w:p>
    <w:p w14:paraId="39279A4C" w14:textId="77777777" w:rsidR="00C82C24" w:rsidRPr="00301ACB" w:rsidRDefault="00301ACB" w:rsidP="00305175">
      <w:pPr>
        <w:pStyle w:val="DaftarParagraf"/>
        <w:spacing w:after="0" w:line="480" w:lineRule="auto"/>
        <w:ind w:left="993"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512530">
      <w:pPr>
        <w:pStyle w:val="DaftarParagraf"/>
        <w:keepNext/>
        <w:numPr>
          <w:ilvl w:val="0"/>
          <w:numId w:val="60"/>
        </w:numPr>
        <w:spacing w:after="0" w:line="480" w:lineRule="auto"/>
        <w:ind w:left="993" w:hanging="284"/>
        <w:jc w:val="left"/>
        <w:outlineLvl w:val="3"/>
      </w:pPr>
      <w:r>
        <w:t>Tampilan Halaman Utama</w:t>
      </w:r>
    </w:p>
    <w:p w14:paraId="0E6264DA" w14:textId="7F6C8647" w:rsidR="00390D49" w:rsidRDefault="00077262" w:rsidP="00305175">
      <w:pPr>
        <w:pStyle w:val="DaftarParagraf"/>
        <w:keepNext/>
        <w:spacing w:after="0" w:line="240" w:lineRule="auto"/>
        <w:ind w:left="993"/>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78">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5F7006AB" w14:textId="27F524E3" w:rsidR="0003461F" w:rsidRPr="0003461F" w:rsidRDefault="0003461F" w:rsidP="0003461F">
      <w:pPr>
        <w:pStyle w:val="Keterangan"/>
        <w:spacing w:after="0"/>
        <w:ind w:left="992"/>
        <w:jc w:val="center"/>
        <w:rPr>
          <w:i w:val="0"/>
          <w:color w:val="000000" w:themeColor="text1"/>
          <w:sz w:val="22"/>
        </w:rPr>
      </w:pPr>
      <w:bookmarkStart w:id="296" w:name="_Toc12467778"/>
      <w:bookmarkStart w:id="297" w:name="_Toc12470890"/>
      <w:r w:rsidRPr="0003461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2</w:t>
      </w:r>
      <w:r w:rsidR="00E62280">
        <w:rPr>
          <w:i w:val="0"/>
          <w:color w:val="000000" w:themeColor="text1"/>
          <w:sz w:val="20"/>
        </w:rPr>
        <w:fldChar w:fldCharType="end"/>
      </w:r>
      <w:r>
        <w:rPr>
          <w:i w:val="0"/>
          <w:color w:val="000000" w:themeColor="text1"/>
          <w:sz w:val="20"/>
        </w:rPr>
        <w:br/>
      </w:r>
      <w:r w:rsidRPr="0003461F">
        <w:rPr>
          <w:i w:val="0"/>
          <w:color w:val="000000" w:themeColor="text1"/>
          <w:sz w:val="20"/>
        </w:rPr>
        <w:t>Tampilan Halaman Utama</w:t>
      </w:r>
      <w:bookmarkEnd w:id="296"/>
      <w:bookmarkEnd w:id="297"/>
    </w:p>
    <w:p w14:paraId="4D5C3D55" w14:textId="77A3BBFE" w:rsidR="00017BFA" w:rsidRPr="00390D49" w:rsidRDefault="00017BFA" w:rsidP="00305175">
      <w:pPr>
        <w:pStyle w:val="DaftarParagraf"/>
        <w:spacing w:after="0" w:line="480" w:lineRule="auto"/>
        <w:ind w:left="993"/>
        <w:jc w:val="center"/>
      </w:pPr>
      <w:r>
        <w:rPr>
          <w:sz w:val="20"/>
        </w:rPr>
        <w:t>Sumber : Dokumen Pribadi</w:t>
      </w:r>
    </w:p>
    <w:p w14:paraId="3F9959F4" w14:textId="77777777" w:rsidR="00390D49" w:rsidRDefault="000837A7" w:rsidP="00305175">
      <w:pPr>
        <w:pStyle w:val="DaftarParagraf"/>
        <w:spacing w:after="0" w:line="480" w:lineRule="auto"/>
        <w:ind w:left="993"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3BC5732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298" w:name="_Toc11916531"/>
      <w:r w:rsidRPr="00B659E2">
        <w:rPr>
          <w:b/>
        </w:rPr>
        <w:lastRenderedPageBreak/>
        <w:t>Tampilan Masukan</w:t>
      </w:r>
      <w:bookmarkEnd w:id="298"/>
    </w:p>
    <w:p w14:paraId="5D863364" w14:textId="77777777" w:rsidR="009426BE" w:rsidRDefault="009426BE" w:rsidP="00305175">
      <w:pPr>
        <w:pStyle w:val="DaftarParagraf"/>
        <w:keepNext/>
        <w:numPr>
          <w:ilvl w:val="0"/>
          <w:numId w:val="61"/>
        </w:numPr>
        <w:spacing w:after="0" w:line="480" w:lineRule="auto"/>
        <w:ind w:left="993" w:hanging="284"/>
        <w:jc w:val="left"/>
        <w:outlineLvl w:val="3"/>
      </w:pPr>
      <w:r>
        <w:t>Tampilan Daftar Menu</w:t>
      </w:r>
    </w:p>
    <w:p w14:paraId="006E6929" w14:textId="5ACE3B97" w:rsidR="009426BE" w:rsidRDefault="00077262" w:rsidP="00305175">
      <w:pPr>
        <w:pStyle w:val="DaftarParagraf"/>
        <w:keepNext/>
        <w:spacing w:after="0" w:line="240" w:lineRule="auto"/>
        <w:ind w:left="993"/>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79">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0FABACA9" w14:textId="4CEA51DF" w:rsidR="006C17DC" w:rsidRPr="006C17DC" w:rsidRDefault="006C17DC" w:rsidP="006C17DC">
      <w:pPr>
        <w:pStyle w:val="Keterangan"/>
        <w:spacing w:after="0"/>
        <w:ind w:left="992"/>
        <w:jc w:val="center"/>
        <w:rPr>
          <w:i w:val="0"/>
          <w:color w:val="000000" w:themeColor="text1"/>
          <w:sz w:val="22"/>
        </w:rPr>
      </w:pPr>
      <w:bookmarkStart w:id="299" w:name="_Toc12467779"/>
      <w:bookmarkStart w:id="300" w:name="_Toc12470891"/>
      <w:r w:rsidRPr="006C17DC">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3</w:t>
      </w:r>
      <w:r w:rsidR="00E62280">
        <w:rPr>
          <w:i w:val="0"/>
          <w:color w:val="000000" w:themeColor="text1"/>
          <w:sz w:val="20"/>
        </w:rPr>
        <w:fldChar w:fldCharType="end"/>
      </w:r>
      <w:r>
        <w:rPr>
          <w:i w:val="0"/>
          <w:color w:val="000000" w:themeColor="text1"/>
          <w:sz w:val="20"/>
        </w:rPr>
        <w:br/>
      </w:r>
      <w:r w:rsidRPr="006C17DC">
        <w:rPr>
          <w:i w:val="0"/>
          <w:color w:val="000000" w:themeColor="text1"/>
          <w:sz w:val="20"/>
        </w:rPr>
        <w:t>Tampilan Daftar Menu</w:t>
      </w:r>
      <w:bookmarkEnd w:id="299"/>
      <w:bookmarkEnd w:id="300"/>
    </w:p>
    <w:p w14:paraId="7EF2FFDF" w14:textId="3933B4CB" w:rsidR="00017BFA" w:rsidRPr="00017BFA" w:rsidRDefault="00017BFA" w:rsidP="00305175">
      <w:pPr>
        <w:pStyle w:val="DaftarParagraf"/>
        <w:spacing w:after="0" w:line="480" w:lineRule="auto"/>
        <w:ind w:left="993"/>
        <w:jc w:val="center"/>
      </w:pPr>
      <w:r>
        <w:rPr>
          <w:sz w:val="20"/>
        </w:rPr>
        <w:t>Sumber : Dokumen Pribadi</w:t>
      </w:r>
    </w:p>
    <w:p w14:paraId="6D5BA124" w14:textId="77777777" w:rsidR="009426BE" w:rsidRDefault="009426BE" w:rsidP="00305175">
      <w:pPr>
        <w:pStyle w:val="DaftarParagraf"/>
        <w:spacing w:after="0" w:line="480" w:lineRule="auto"/>
        <w:ind w:left="993"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301" w:name="_Toc11916532"/>
      <w:r w:rsidRPr="00B659E2">
        <w:rPr>
          <w:b/>
        </w:rPr>
        <w:lastRenderedPageBreak/>
        <w:t>Tampilan Keluaran</w:t>
      </w:r>
      <w:bookmarkEnd w:id="301"/>
    </w:p>
    <w:p w14:paraId="4B0A8307" w14:textId="77777777" w:rsidR="009426BE" w:rsidRDefault="009426BE" w:rsidP="00305175">
      <w:pPr>
        <w:pStyle w:val="DaftarParagraf"/>
        <w:keepNext/>
        <w:numPr>
          <w:ilvl w:val="0"/>
          <w:numId w:val="62"/>
        </w:numPr>
        <w:spacing w:after="0" w:line="480" w:lineRule="auto"/>
        <w:ind w:left="993" w:hanging="284"/>
        <w:jc w:val="left"/>
        <w:outlineLvl w:val="3"/>
      </w:pPr>
      <w:r>
        <w:t>Tampilan Laporan</w:t>
      </w:r>
    </w:p>
    <w:p w14:paraId="6D518912" w14:textId="77F4ACCC" w:rsidR="009426BE" w:rsidRDefault="00D64EDF" w:rsidP="00305175">
      <w:pPr>
        <w:pStyle w:val="DaftarParagraf"/>
        <w:keepNext/>
        <w:spacing w:after="0" w:line="240" w:lineRule="auto"/>
        <w:ind w:left="993"/>
      </w:pPr>
      <w:r>
        <w:rPr>
          <w:noProof/>
        </w:rPr>
        <w:drawing>
          <wp:inline distT="0" distB="0" distL="0" distR="0" wp14:anchorId="0095FBE2" wp14:editId="130EC5A1">
            <wp:extent cx="5039995" cy="2834640"/>
            <wp:effectExtent l="0" t="0" r="8255" b="3810"/>
            <wp:docPr id="108" name="Gambar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apture.PNG"/>
                    <pic:cNvPicPr/>
                  </pic:nvPicPr>
                  <pic:blipFill>
                    <a:blip r:embed="rId80">
                      <a:extLst>
                        <a:ext uri="{28A0092B-C50C-407E-A947-70E740481C1C}">
                          <a14:useLocalDpi xmlns:a14="http://schemas.microsoft.com/office/drawing/2010/main" val="0"/>
                        </a:ext>
                      </a:extLst>
                    </a:blip>
                    <a:stretch>
                      <a:fillRect/>
                    </a:stretch>
                  </pic:blipFill>
                  <pic:spPr>
                    <a:xfrm>
                      <a:off x="0" y="0"/>
                      <a:ext cx="5039995" cy="2834640"/>
                    </a:xfrm>
                    <a:prstGeom prst="rect">
                      <a:avLst/>
                    </a:prstGeom>
                  </pic:spPr>
                </pic:pic>
              </a:graphicData>
            </a:graphic>
          </wp:inline>
        </w:drawing>
      </w:r>
    </w:p>
    <w:p w14:paraId="6E9CA987" w14:textId="04587AD1" w:rsidR="00DE7EF7" w:rsidRPr="00DE7EF7" w:rsidRDefault="00DE7EF7" w:rsidP="00DE7EF7">
      <w:pPr>
        <w:pStyle w:val="Keterangan"/>
        <w:spacing w:after="0"/>
        <w:ind w:left="992"/>
        <w:jc w:val="center"/>
        <w:rPr>
          <w:i w:val="0"/>
          <w:color w:val="000000" w:themeColor="text1"/>
          <w:sz w:val="22"/>
        </w:rPr>
      </w:pPr>
      <w:bookmarkStart w:id="302" w:name="_Toc12467780"/>
      <w:bookmarkStart w:id="303" w:name="_Toc12470892"/>
      <w:r w:rsidRPr="00DE7EF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4</w:t>
      </w:r>
      <w:r w:rsidR="00E62280">
        <w:rPr>
          <w:i w:val="0"/>
          <w:color w:val="000000" w:themeColor="text1"/>
          <w:sz w:val="20"/>
        </w:rPr>
        <w:fldChar w:fldCharType="end"/>
      </w:r>
      <w:r>
        <w:rPr>
          <w:i w:val="0"/>
          <w:color w:val="000000" w:themeColor="text1"/>
          <w:sz w:val="20"/>
        </w:rPr>
        <w:br/>
      </w:r>
      <w:r w:rsidRPr="00DE7EF7">
        <w:rPr>
          <w:i w:val="0"/>
          <w:color w:val="000000" w:themeColor="text1"/>
          <w:sz w:val="20"/>
        </w:rPr>
        <w:t>Tampilan Laporan</w:t>
      </w:r>
      <w:bookmarkEnd w:id="302"/>
      <w:bookmarkEnd w:id="303"/>
    </w:p>
    <w:p w14:paraId="36405A3A" w14:textId="7202C06A" w:rsidR="00017BFA" w:rsidRPr="00017BFA" w:rsidRDefault="00017BFA" w:rsidP="00305175">
      <w:pPr>
        <w:pStyle w:val="DaftarParagraf"/>
        <w:spacing w:after="0" w:line="480" w:lineRule="auto"/>
        <w:ind w:left="993"/>
        <w:jc w:val="center"/>
      </w:pPr>
      <w:r>
        <w:rPr>
          <w:sz w:val="20"/>
        </w:rPr>
        <w:t>Sumber : Dokumen Pribadi</w:t>
      </w:r>
    </w:p>
    <w:p w14:paraId="7D67DFE9" w14:textId="77777777" w:rsidR="009426BE" w:rsidRDefault="009426BE" w:rsidP="00305175">
      <w:pPr>
        <w:pStyle w:val="DaftarParagraf"/>
        <w:spacing w:after="0" w:line="480" w:lineRule="auto"/>
        <w:ind w:left="993"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BC6228">
        <w:t>Pemesanan</w:t>
      </w:r>
    </w:p>
    <w:p w14:paraId="1D210B00" w14:textId="640332C8" w:rsidR="009426BE" w:rsidRDefault="00BC6228" w:rsidP="00305175">
      <w:pPr>
        <w:pStyle w:val="DaftarParagraf"/>
        <w:keepNext/>
        <w:spacing w:after="0" w:line="240" w:lineRule="auto"/>
        <w:ind w:left="993"/>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81">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1BB247F2" w14:textId="364E907D" w:rsidR="00EB2EB4" w:rsidRPr="00EB2EB4" w:rsidRDefault="00EB2EB4" w:rsidP="00EB2EB4">
      <w:pPr>
        <w:pStyle w:val="Keterangan"/>
        <w:spacing w:after="0"/>
        <w:ind w:left="993"/>
        <w:jc w:val="center"/>
        <w:rPr>
          <w:i w:val="0"/>
          <w:color w:val="000000" w:themeColor="text1"/>
          <w:sz w:val="22"/>
        </w:rPr>
      </w:pPr>
      <w:bookmarkStart w:id="304" w:name="_Toc12467781"/>
      <w:bookmarkStart w:id="305" w:name="_Toc12470893"/>
      <w:r w:rsidRPr="00EB2EB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5</w:t>
      </w:r>
      <w:r w:rsidR="00E62280">
        <w:rPr>
          <w:i w:val="0"/>
          <w:color w:val="000000" w:themeColor="text1"/>
          <w:sz w:val="20"/>
        </w:rPr>
        <w:fldChar w:fldCharType="end"/>
      </w:r>
      <w:r>
        <w:rPr>
          <w:i w:val="0"/>
          <w:color w:val="000000" w:themeColor="text1"/>
          <w:sz w:val="20"/>
        </w:rPr>
        <w:br/>
      </w:r>
      <w:r w:rsidRPr="00EB2EB4">
        <w:rPr>
          <w:i w:val="0"/>
          <w:color w:val="000000" w:themeColor="text1"/>
          <w:sz w:val="20"/>
        </w:rPr>
        <w:t>Tampilan Laporan Pemesanan</w:t>
      </w:r>
      <w:bookmarkEnd w:id="304"/>
      <w:bookmarkEnd w:id="305"/>
    </w:p>
    <w:p w14:paraId="149EF6D3" w14:textId="6BB50CA0" w:rsidR="00017BFA" w:rsidRPr="00017BFA" w:rsidRDefault="00017BFA" w:rsidP="00305175">
      <w:pPr>
        <w:pStyle w:val="DaftarParagraf"/>
        <w:spacing w:after="0" w:line="480" w:lineRule="auto"/>
        <w:ind w:left="993"/>
        <w:jc w:val="center"/>
      </w:pPr>
      <w:r>
        <w:rPr>
          <w:sz w:val="20"/>
        </w:rPr>
        <w:t>Sumber : Dokumen Pribadi</w:t>
      </w:r>
    </w:p>
    <w:p w14:paraId="4A0B67BE" w14:textId="6A5D2D11" w:rsidR="009426BE" w:rsidRPr="009426BE" w:rsidRDefault="009426BE" w:rsidP="00305175">
      <w:pPr>
        <w:pStyle w:val="DaftarParagraf"/>
        <w:spacing w:after="0" w:line="480" w:lineRule="auto"/>
        <w:ind w:left="993"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305175">
      <w:pPr>
        <w:pStyle w:val="DaftarParagraf"/>
        <w:keepNext/>
        <w:numPr>
          <w:ilvl w:val="0"/>
          <w:numId w:val="62"/>
        </w:numPr>
        <w:spacing w:after="0" w:line="480" w:lineRule="auto"/>
        <w:ind w:left="993" w:hanging="284"/>
        <w:jc w:val="left"/>
        <w:outlineLvl w:val="3"/>
      </w:pPr>
      <w:r>
        <w:t>Tampilan Laporan Menu Favorit</w:t>
      </w:r>
    </w:p>
    <w:p w14:paraId="02F3F21B" w14:textId="06AA7A2C" w:rsidR="009426BE" w:rsidRDefault="00BC6228" w:rsidP="00305175">
      <w:pPr>
        <w:pStyle w:val="DaftarParagraf"/>
        <w:keepNext/>
        <w:spacing w:after="0" w:line="240" w:lineRule="auto"/>
        <w:ind w:left="993"/>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82">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48745B01" w14:textId="134DD5E4" w:rsidR="00487A20" w:rsidRPr="00487A20" w:rsidRDefault="00487A20" w:rsidP="00487A20">
      <w:pPr>
        <w:pStyle w:val="Keterangan"/>
        <w:spacing w:after="0"/>
        <w:ind w:left="993"/>
        <w:jc w:val="center"/>
        <w:rPr>
          <w:i w:val="0"/>
          <w:color w:val="000000" w:themeColor="text1"/>
          <w:sz w:val="22"/>
        </w:rPr>
      </w:pPr>
      <w:bookmarkStart w:id="306" w:name="_Toc12467782"/>
      <w:bookmarkStart w:id="307" w:name="_Toc12470894"/>
      <w:r w:rsidRPr="00487A2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6</w:t>
      </w:r>
      <w:r w:rsidR="00E62280">
        <w:rPr>
          <w:i w:val="0"/>
          <w:color w:val="000000" w:themeColor="text1"/>
          <w:sz w:val="20"/>
        </w:rPr>
        <w:fldChar w:fldCharType="end"/>
      </w:r>
      <w:r>
        <w:rPr>
          <w:i w:val="0"/>
          <w:color w:val="000000" w:themeColor="text1"/>
          <w:sz w:val="20"/>
        </w:rPr>
        <w:br/>
      </w:r>
      <w:r w:rsidRPr="00487A20">
        <w:rPr>
          <w:i w:val="0"/>
          <w:color w:val="000000" w:themeColor="text1"/>
          <w:sz w:val="20"/>
        </w:rPr>
        <w:t>Tampilan Laporan Menu Favorit</w:t>
      </w:r>
      <w:bookmarkEnd w:id="306"/>
      <w:bookmarkEnd w:id="307"/>
    </w:p>
    <w:p w14:paraId="60A6F235" w14:textId="28FB36DC" w:rsidR="00511F32" w:rsidRPr="00511F32" w:rsidRDefault="00511F32" w:rsidP="00305175">
      <w:pPr>
        <w:pStyle w:val="DaftarParagraf"/>
        <w:spacing w:after="0" w:line="480" w:lineRule="auto"/>
        <w:ind w:left="993"/>
        <w:jc w:val="center"/>
      </w:pPr>
      <w:r>
        <w:rPr>
          <w:sz w:val="20"/>
        </w:rPr>
        <w:t>Sumber : Dokumen Pribadi</w:t>
      </w:r>
    </w:p>
    <w:p w14:paraId="676C33AA" w14:textId="77777777" w:rsidR="009426BE" w:rsidRPr="00730B37" w:rsidRDefault="00730B37" w:rsidP="00305175">
      <w:pPr>
        <w:pStyle w:val="DaftarParagraf"/>
        <w:spacing w:after="0" w:line="480" w:lineRule="auto"/>
        <w:ind w:left="993"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A619C3">
        <w:t>Pemasukan</w:t>
      </w:r>
    </w:p>
    <w:p w14:paraId="4D1958F1" w14:textId="52B0910B" w:rsidR="00730B37" w:rsidRDefault="00A619C3" w:rsidP="00305175">
      <w:pPr>
        <w:pStyle w:val="DaftarParagraf"/>
        <w:keepNext/>
        <w:spacing w:after="0" w:line="240" w:lineRule="auto"/>
        <w:ind w:left="993"/>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83">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546E9381" w14:textId="23937C90" w:rsidR="00D17F39" w:rsidRPr="00D17F39" w:rsidRDefault="00D17F39" w:rsidP="00D17F39">
      <w:pPr>
        <w:pStyle w:val="Keterangan"/>
        <w:spacing w:after="0"/>
        <w:ind w:left="992"/>
        <w:jc w:val="center"/>
        <w:rPr>
          <w:i w:val="0"/>
          <w:color w:val="000000" w:themeColor="text1"/>
          <w:sz w:val="22"/>
        </w:rPr>
      </w:pPr>
      <w:bookmarkStart w:id="308" w:name="_Toc12467783"/>
      <w:bookmarkStart w:id="309" w:name="_Toc12470895"/>
      <w:r w:rsidRPr="00D17F3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7</w:t>
      </w:r>
      <w:r w:rsidR="00E62280">
        <w:rPr>
          <w:i w:val="0"/>
          <w:color w:val="000000" w:themeColor="text1"/>
          <w:sz w:val="20"/>
        </w:rPr>
        <w:fldChar w:fldCharType="end"/>
      </w:r>
      <w:r>
        <w:rPr>
          <w:i w:val="0"/>
          <w:color w:val="000000" w:themeColor="text1"/>
          <w:sz w:val="20"/>
        </w:rPr>
        <w:br/>
      </w:r>
      <w:r w:rsidRPr="00D17F39">
        <w:rPr>
          <w:i w:val="0"/>
          <w:color w:val="000000" w:themeColor="text1"/>
          <w:sz w:val="20"/>
        </w:rPr>
        <w:t>Tampilan Laporan Pemasukan</w:t>
      </w:r>
      <w:bookmarkEnd w:id="308"/>
      <w:bookmarkEnd w:id="309"/>
    </w:p>
    <w:p w14:paraId="3371BC01" w14:textId="31C7AE18" w:rsidR="008809C9" w:rsidRPr="008809C9" w:rsidRDefault="008809C9" w:rsidP="00305175">
      <w:pPr>
        <w:pStyle w:val="DaftarParagraf"/>
        <w:spacing w:after="0" w:line="480" w:lineRule="auto"/>
        <w:ind w:left="993"/>
        <w:jc w:val="center"/>
      </w:pPr>
      <w:r>
        <w:rPr>
          <w:sz w:val="20"/>
        </w:rPr>
        <w:t>Sumber : Dokumen Pribadi</w:t>
      </w:r>
    </w:p>
    <w:p w14:paraId="263CEEB6" w14:textId="248DA667" w:rsidR="00186F22" w:rsidRPr="00186F22" w:rsidRDefault="00186F22" w:rsidP="00305175">
      <w:pPr>
        <w:pStyle w:val="DaftarParagraf"/>
        <w:spacing w:after="0" w:line="480" w:lineRule="auto"/>
        <w:ind w:left="993"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305175">
      <w:pPr>
        <w:pStyle w:val="DaftarParagraf"/>
        <w:keepNext/>
        <w:numPr>
          <w:ilvl w:val="0"/>
          <w:numId w:val="62"/>
        </w:numPr>
        <w:spacing w:after="0" w:line="480" w:lineRule="auto"/>
        <w:ind w:left="993" w:hanging="284"/>
        <w:jc w:val="left"/>
        <w:outlineLvl w:val="3"/>
      </w:pPr>
      <w:r>
        <w:lastRenderedPageBreak/>
        <w:t>Tampilan Laporan Kunjungan</w:t>
      </w:r>
    </w:p>
    <w:p w14:paraId="7D53D30E" w14:textId="44217CE1" w:rsidR="00D43C32" w:rsidRDefault="000F7FE6" w:rsidP="00305175">
      <w:pPr>
        <w:pStyle w:val="DaftarParagraf"/>
        <w:keepNext/>
        <w:spacing w:after="0" w:line="240" w:lineRule="auto"/>
        <w:ind w:left="993"/>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84">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5D613CF3" w14:textId="07EC2FF0" w:rsidR="0035622D" w:rsidRPr="0035622D" w:rsidRDefault="0035622D" w:rsidP="0035622D">
      <w:pPr>
        <w:pStyle w:val="Keterangan"/>
        <w:spacing w:after="0"/>
        <w:ind w:left="993"/>
        <w:jc w:val="center"/>
        <w:rPr>
          <w:i w:val="0"/>
          <w:color w:val="000000" w:themeColor="text1"/>
          <w:sz w:val="22"/>
        </w:rPr>
      </w:pPr>
      <w:bookmarkStart w:id="310" w:name="_Toc12467784"/>
      <w:bookmarkStart w:id="311" w:name="_Toc12470896"/>
      <w:r w:rsidRPr="0035622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8</w:t>
      </w:r>
      <w:r w:rsidR="00E62280">
        <w:rPr>
          <w:i w:val="0"/>
          <w:color w:val="000000" w:themeColor="text1"/>
          <w:sz w:val="20"/>
        </w:rPr>
        <w:fldChar w:fldCharType="end"/>
      </w:r>
      <w:r>
        <w:rPr>
          <w:i w:val="0"/>
          <w:color w:val="000000" w:themeColor="text1"/>
          <w:sz w:val="20"/>
        </w:rPr>
        <w:br/>
      </w:r>
      <w:r w:rsidRPr="0035622D">
        <w:rPr>
          <w:i w:val="0"/>
          <w:color w:val="000000" w:themeColor="text1"/>
          <w:sz w:val="20"/>
        </w:rPr>
        <w:t>Tampilan Laporan Kunjungan</w:t>
      </w:r>
      <w:bookmarkEnd w:id="310"/>
      <w:bookmarkEnd w:id="311"/>
    </w:p>
    <w:p w14:paraId="2EDF4351" w14:textId="15BBB6D1" w:rsidR="008809C9" w:rsidRPr="008809C9" w:rsidRDefault="008809C9" w:rsidP="00305175">
      <w:pPr>
        <w:pStyle w:val="DaftarParagraf"/>
        <w:spacing w:after="0" w:line="480" w:lineRule="auto"/>
        <w:ind w:left="993"/>
        <w:jc w:val="center"/>
      </w:pPr>
      <w:r>
        <w:rPr>
          <w:sz w:val="20"/>
        </w:rPr>
        <w:t>Sumber : Dokumen Pribadi</w:t>
      </w:r>
    </w:p>
    <w:p w14:paraId="65F85093" w14:textId="0EDE3B7C" w:rsidR="004124C7" w:rsidRPr="009902BE" w:rsidRDefault="004124C7" w:rsidP="00305175">
      <w:pPr>
        <w:pStyle w:val="DaftarParagraf"/>
        <w:spacing w:after="0" w:line="480" w:lineRule="auto"/>
        <w:ind w:left="993"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85"/>
          <w:pgSz w:w="11906" w:h="16838"/>
          <w:pgMar w:top="2268" w:right="1701" w:bottom="1701" w:left="2268" w:header="720" w:footer="720" w:gutter="0"/>
          <w:cols w:space="720"/>
          <w:titlePg/>
          <w:docGrid w:linePitch="360"/>
        </w:sectPr>
      </w:pPr>
    </w:p>
    <w:p w14:paraId="5CCBDBF3" w14:textId="7CA06866" w:rsidR="00730E51" w:rsidRPr="00170188" w:rsidRDefault="00730E51" w:rsidP="00BA3E61">
      <w:pPr>
        <w:pStyle w:val="Judul1"/>
        <w:ind w:hanging="284"/>
      </w:pPr>
      <w:bookmarkStart w:id="312" w:name="_Toc11916533"/>
      <w:bookmarkStart w:id="313" w:name="_Toc11917747"/>
      <w:bookmarkStart w:id="314" w:name="_Toc12262315"/>
      <w:r w:rsidRPr="00170188">
        <w:lastRenderedPageBreak/>
        <w:t xml:space="preserve">BAB </w:t>
      </w:r>
      <w:r>
        <w:t>V</w:t>
      </w:r>
      <w:bookmarkStart w:id="315" w:name="_Toc11916534"/>
      <w:bookmarkEnd w:id="312"/>
      <w:bookmarkEnd w:id="313"/>
      <w:r w:rsidR="00E76DC2">
        <w:br/>
      </w:r>
      <w:r>
        <w:t>SIMPULAN DAN SARAN</w:t>
      </w:r>
      <w:bookmarkEnd w:id="314"/>
      <w:bookmarkEnd w:id="315"/>
    </w:p>
    <w:p w14:paraId="13C1DC7C" w14:textId="77777777" w:rsidR="00730E51" w:rsidRDefault="00730E51" w:rsidP="000A042E">
      <w:pPr>
        <w:keepNext/>
        <w:numPr>
          <w:ilvl w:val="0"/>
          <w:numId w:val="56"/>
        </w:numPr>
        <w:spacing w:after="0" w:line="480" w:lineRule="auto"/>
        <w:ind w:left="426"/>
        <w:jc w:val="left"/>
        <w:outlineLvl w:val="1"/>
        <w:rPr>
          <w:b/>
        </w:rPr>
      </w:pPr>
      <w:bookmarkStart w:id="316" w:name="_Toc11916535"/>
      <w:bookmarkStart w:id="317" w:name="_Toc12262316"/>
      <w:r>
        <w:rPr>
          <w:b/>
        </w:rPr>
        <w:t>Simpulan</w:t>
      </w:r>
      <w:bookmarkEnd w:id="316"/>
      <w:bookmarkEnd w:id="317"/>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318" w:name="_Toc11916536"/>
      <w:bookmarkStart w:id="319" w:name="_Toc12262317"/>
      <w:r>
        <w:rPr>
          <w:b/>
        </w:rPr>
        <w:lastRenderedPageBreak/>
        <w:t>Saran</w:t>
      </w:r>
      <w:bookmarkEnd w:id="318"/>
      <w:bookmarkEnd w:id="319"/>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571986">
      <w:pPr>
        <w:spacing w:after="600" w:line="480" w:lineRule="auto"/>
        <w:jc w:val="center"/>
        <w:outlineLvl w:val="0"/>
        <w:rPr>
          <w:noProof/>
          <w:lang w:val="en-US"/>
        </w:rPr>
      </w:pPr>
      <w:bookmarkStart w:id="320" w:name="_Toc11916537"/>
      <w:bookmarkStart w:id="321" w:name="_Toc12262318"/>
      <w:r w:rsidRPr="00532149">
        <w:rPr>
          <w:b/>
          <w:sz w:val="28"/>
        </w:rPr>
        <w:lastRenderedPageBreak/>
        <w:t>DAFTAR PUSTAKA</w:t>
      </w:r>
      <w:bookmarkEnd w:id="320"/>
      <w:bookmarkEnd w:id="321"/>
    </w:p>
    <w:p w14:paraId="1EF79561" w14:textId="3D16EF74" w:rsidR="005764F7" w:rsidRPr="005764F7" w:rsidRDefault="005764F7" w:rsidP="005764F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764F7">
        <w:rPr>
          <w:noProof/>
          <w:szCs w:val="24"/>
        </w:rPr>
        <w:t xml:space="preserve">Ahmar, A. S. (2013). </w:t>
      </w:r>
      <w:r w:rsidRPr="005764F7">
        <w:rPr>
          <w:i/>
          <w:iCs/>
          <w:noProof/>
          <w:szCs w:val="24"/>
        </w:rPr>
        <w:t>Modifikasi Template CMS Lokomedia Cara Cepat dan Mudah Membuat Website Elegan Secara Gratis</w:t>
      </w:r>
      <w:r w:rsidRPr="005764F7">
        <w:rPr>
          <w:noProof/>
          <w:szCs w:val="24"/>
        </w:rPr>
        <w:t>. Yogyakarta: Garudhawaca.</w:t>
      </w:r>
    </w:p>
    <w:p w14:paraId="1B2A674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Andi. (2015). </w:t>
      </w:r>
      <w:r w:rsidRPr="005764F7">
        <w:rPr>
          <w:i/>
          <w:iCs/>
          <w:noProof/>
          <w:szCs w:val="24"/>
        </w:rPr>
        <w:t>Membangun Sendiri Sistem Jaringan Komputer</w:t>
      </w:r>
      <w:r w:rsidRPr="005764F7">
        <w:rPr>
          <w:noProof/>
          <w:szCs w:val="24"/>
        </w:rPr>
        <w:t>. Yogyakarta: MADCOMS.</w:t>
      </w:r>
    </w:p>
    <w:p w14:paraId="44C9F699"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Buana, I. K. S. (2014). </w:t>
      </w:r>
      <w:r w:rsidRPr="005764F7">
        <w:rPr>
          <w:i/>
          <w:iCs/>
          <w:noProof/>
          <w:szCs w:val="24"/>
        </w:rPr>
        <w:t>Jago Pemrograman PHP</w:t>
      </w:r>
      <w:r w:rsidRPr="005764F7">
        <w:rPr>
          <w:noProof/>
          <w:szCs w:val="24"/>
        </w:rPr>
        <w:t>. Jakarta: Dunia Komputer.</w:t>
      </w:r>
    </w:p>
    <w:p w14:paraId="13062E91"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Coronel, C., Morris, S., &amp; Rob, P. (2013). </w:t>
      </w:r>
      <w:r w:rsidRPr="005764F7">
        <w:rPr>
          <w:i/>
          <w:iCs/>
          <w:noProof/>
          <w:szCs w:val="24"/>
        </w:rPr>
        <w:t>Database Systems: Design, Implementation and Management</w:t>
      </w:r>
      <w:r w:rsidRPr="005764F7">
        <w:rPr>
          <w:noProof/>
          <w:szCs w:val="24"/>
        </w:rPr>
        <w:t xml:space="preserve">. </w:t>
      </w:r>
      <w:r w:rsidRPr="005764F7">
        <w:rPr>
          <w:i/>
          <w:iCs/>
          <w:noProof/>
          <w:szCs w:val="24"/>
        </w:rPr>
        <w:t>Management</w:t>
      </w:r>
      <w:r w:rsidRPr="005764F7">
        <w:rPr>
          <w:noProof/>
          <w:szCs w:val="24"/>
        </w:rPr>
        <w:t>.</w:t>
      </w:r>
    </w:p>
    <w:p w14:paraId="6F352220"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Enterprise, J. (2015). </w:t>
      </w:r>
      <w:r w:rsidRPr="005764F7">
        <w:rPr>
          <w:i/>
          <w:iCs/>
          <w:noProof/>
          <w:szCs w:val="24"/>
        </w:rPr>
        <w:t>Pengenalan Pemrograman Komputer</w:t>
      </w:r>
      <w:r w:rsidRPr="005764F7">
        <w:rPr>
          <w:noProof/>
          <w:szCs w:val="24"/>
        </w:rPr>
        <w:t>. Jakarta: PT Elex Media Komputindo.</w:t>
      </w:r>
    </w:p>
    <w:p w14:paraId="646B2154"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Faizal, E., &amp; Irnawati. (2015). </w:t>
      </w:r>
      <w:r w:rsidRPr="005764F7">
        <w:rPr>
          <w:i/>
          <w:iCs/>
          <w:noProof/>
          <w:szCs w:val="24"/>
        </w:rPr>
        <w:t>Pemrograman Java Web (JSP, JSTL &amp; SERVLET) tentang Pembuatan Sistem Informasi Klinik Diimplementasikan dengan Netbeans IDE 7.2 dan MySQL</w:t>
      </w:r>
      <w:r w:rsidRPr="005764F7">
        <w:rPr>
          <w:noProof/>
          <w:szCs w:val="24"/>
        </w:rPr>
        <w:t>. Yogyakarta: Gava Media.</w:t>
      </w:r>
    </w:p>
    <w:p w14:paraId="7CEA8F8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Hariyanto, B. (2014). </w:t>
      </w:r>
      <w:r w:rsidRPr="005764F7">
        <w:rPr>
          <w:i/>
          <w:iCs/>
          <w:noProof/>
          <w:szCs w:val="24"/>
        </w:rPr>
        <w:t>Esensi-Esensi Bahasa Pemrograman Java: Disertai Lebih Dari 100 Contoh Program</w:t>
      </w:r>
      <w:r w:rsidRPr="005764F7">
        <w:rPr>
          <w:noProof/>
          <w:szCs w:val="24"/>
        </w:rPr>
        <w:t>. Bandung: Informatika.</w:t>
      </w:r>
    </w:p>
    <w:p w14:paraId="4D90D2C2"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Juansyah Andi. (2015). PEMBANGUNAN APLIKASI CHILD TRACKER BERBASIS ASSISTED – GLOBAL POSITIONING SYSTEM (A-GPS) DENGAN PLATFORM ANDROID. </w:t>
      </w:r>
      <w:r w:rsidRPr="005764F7">
        <w:rPr>
          <w:i/>
          <w:iCs/>
          <w:noProof/>
          <w:szCs w:val="24"/>
        </w:rPr>
        <w:t>Jurnal Ilmiah Komputer Dan Informatika (KOMPUTA)</w:t>
      </w:r>
      <w:r w:rsidRPr="005764F7">
        <w:rPr>
          <w:noProof/>
          <w:szCs w:val="24"/>
        </w:rPr>
        <w:t xml:space="preserve">, </w:t>
      </w:r>
      <w:r w:rsidRPr="005764F7">
        <w:rPr>
          <w:i/>
          <w:iCs/>
          <w:noProof/>
          <w:szCs w:val="24"/>
        </w:rPr>
        <w:t>1</w:t>
      </w:r>
      <w:r w:rsidRPr="005764F7">
        <w:rPr>
          <w:noProof/>
          <w:szCs w:val="24"/>
        </w:rPr>
        <w:t>(1), 1–8. Retrieved from elib.unikom.ac.id/download.php?id=300375</w:t>
      </w:r>
    </w:p>
    <w:p w14:paraId="47F2369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Ladjamudin, A.-B. (2013). </w:t>
      </w:r>
      <w:r w:rsidRPr="005764F7">
        <w:rPr>
          <w:i/>
          <w:iCs/>
          <w:noProof/>
          <w:szCs w:val="24"/>
        </w:rPr>
        <w:t>Analisis dan Desain Sistem Informasi</w:t>
      </w:r>
      <w:r w:rsidRPr="005764F7">
        <w:rPr>
          <w:noProof/>
          <w:szCs w:val="24"/>
        </w:rPr>
        <w:t>. Yogyakarta: Graha Ilmu.</w:t>
      </w:r>
    </w:p>
    <w:p w14:paraId="3226129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lastRenderedPageBreak/>
        <w:t xml:space="preserve">Nofriadi. (2015). </w:t>
      </w:r>
      <w:r w:rsidRPr="005764F7">
        <w:rPr>
          <w:i/>
          <w:iCs/>
          <w:noProof/>
          <w:szCs w:val="24"/>
        </w:rPr>
        <w:t>Java Fundamental Dengan Netbeans 8.0.2</w:t>
      </w:r>
      <w:r w:rsidRPr="005764F7">
        <w:rPr>
          <w:noProof/>
          <w:szCs w:val="24"/>
        </w:rPr>
        <w:t>. Yogyakarta: DeePublish.</w:t>
      </w:r>
    </w:p>
    <w:p w14:paraId="79A3A708"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Nugroho, B. (2014). </w:t>
      </w:r>
      <w:r w:rsidRPr="005764F7">
        <w:rPr>
          <w:i/>
          <w:iCs/>
          <w:noProof/>
          <w:szCs w:val="24"/>
        </w:rPr>
        <w:t>Dasar Pemrograman Web PHP-MySQL dengan Dreamweaver</w:t>
      </w:r>
      <w:r w:rsidRPr="005764F7">
        <w:rPr>
          <w:noProof/>
          <w:szCs w:val="24"/>
        </w:rPr>
        <w:t>. Yogyakarta: Gava Media.</w:t>
      </w:r>
    </w:p>
    <w:p w14:paraId="164BD3F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ahman, F. (2015). Aplikasi pemesanan undangan online. </w:t>
      </w:r>
      <w:r w:rsidRPr="005764F7">
        <w:rPr>
          <w:i/>
          <w:iCs/>
          <w:noProof/>
          <w:szCs w:val="24"/>
        </w:rPr>
        <w:t>Jurnal Sains Dan Informatika</w:t>
      </w:r>
      <w:r w:rsidRPr="005764F7">
        <w:rPr>
          <w:noProof/>
          <w:szCs w:val="24"/>
        </w:rPr>
        <w:t xml:space="preserve">, </w:t>
      </w:r>
      <w:r w:rsidRPr="005764F7">
        <w:rPr>
          <w:i/>
          <w:iCs/>
          <w:noProof/>
          <w:szCs w:val="24"/>
        </w:rPr>
        <w:t>1</w:t>
      </w:r>
      <w:r w:rsidRPr="005764F7">
        <w:rPr>
          <w:noProof/>
          <w:szCs w:val="24"/>
        </w:rPr>
        <w:t>(2), 78–87.</w:t>
      </w:r>
    </w:p>
    <w:p w14:paraId="76109B4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osa, &amp; Shalahuddin. (2013). </w:t>
      </w:r>
      <w:r w:rsidRPr="005764F7">
        <w:rPr>
          <w:i/>
          <w:iCs/>
          <w:noProof/>
          <w:szCs w:val="24"/>
        </w:rPr>
        <w:t>Rekayasa Perangkat Lunak (Terstrukur dan Berorientasi Objek)</w:t>
      </w:r>
      <w:r w:rsidRPr="005764F7">
        <w:rPr>
          <w:noProof/>
          <w:szCs w:val="24"/>
        </w:rPr>
        <w:t>. Bandung: Informatika.</w:t>
      </w:r>
    </w:p>
    <w:p w14:paraId="7622C59E"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ofana, I. (2013). </w:t>
      </w:r>
      <w:r w:rsidRPr="005764F7">
        <w:rPr>
          <w:i/>
          <w:iCs/>
          <w:noProof/>
          <w:szCs w:val="24"/>
        </w:rPr>
        <w:t>Membangun Jaringan Komputer: Mudah Membuat Jaringan Komputer (Wire &amp; Wireless) Untuk Pengguna Windows dan Linux</w:t>
      </w:r>
      <w:r w:rsidRPr="005764F7">
        <w:rPr>
          <w:noProof/>
          <w:szCs w:val="24"/>
        </w:rPr>
        <w:t>. Bandung: Informatika.</w:t>
      </w:r>
    </w:p>
    <w:p w14:paraId="2F0426E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jarweni, V. W. (2015). </w:t>
      </w:r>
      <w:r w:rsidRPr="005764F7">
        <w:rPr>
          <w:i/>
          <w:iCs/>
          <w:noProof/>
          <w:szCs w:val="24"/>
        </w:rPr>
        <w:t>Sistem Akuntansi</w:t>
      </w:r>
      <w:r w:rsidRPr="005764F7">
        <w:rPr>
          <w:noProof/>
          <w:szCs w:val="24"/>
        </w:rPr>
        <w:t>. Yogyakarta: Pustaka Baru Press.</w:t>
      </w:r>
    </w:p>
    <w:p w14:paraId="4D56148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kamto, &amp; Shalahuddin. (2014). </w:t>
      </w:r>
      <w:r w:rsidRPr="005764F7">
        <w:rPr>
          <w:i/>
          <w:iCs/>
          <w:noProof/>
          <w:szCs w:val="24"/>
        </w:rPr>
        <w:t>Rekayasa Perangkat Lunak Terstruktur dan Berorientasi Objek</w:t>
      </w:r>
      <w:r w:rsidRPr="005764F7">
        <w:rPr>
          <w:noProof/>
          <w:szCs w:val="24"/>
        </w:rPr>
        <w:t>. Bandung: Informatika.</w:t>
      </w:r>
    </w:p>
    <w:p w14:paraId="7A5F903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santo, A. (2013). </w:t>
      </w:r>
      <w:r w:rsidRPr="005764F7">
        <w:rPr>
          <w:i/>
          <w:iCs/>
          <w:noProof/>
          <w:szCs w:val="24"/>
        </w:rPr>
        <w:t>Sistem Informasi Akuntansi</w:t>
      </w:r>
      <w:r w:rsidRPr="005764F7">
        <w:rPr>
          <w:noProof/>
          <w:szCs w:val="24"/>
        </w:rPr>
        <w:t>. Bandung: Lingga jaya.</w:t>
      </w:r>
    </w:p>
    <w:p w14:paraId="3F2C2E6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tabri, T. (2012). </w:t>
      </w:r>
      <w:r w:rsidRPr="005764F7">
        <w:rPr>
          <w:i/>
          <w:iCs/>
          <w:noProof/>
          <w:szCs w:val="24"/>
        </w:rPr>
        <w:t>Analisis Sistem Informasi</w:t>
      </w:r>
      <w:r w:rsidRPr="005764F7">
        <w:rPr>
          <w:noProof/>
          <w:szCs w:val="24"/>
        </w:rPr>
        <w:t>. Yogyakarta: Andi.</w:t>
      </w:r>
    </w:p>
    <w:p w14:paraId="1CFDD81A"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Winarno, E., Zaki, A., &amp; SmitDev Community. (2014). </w:t>
      </w:r>
      <w:r w:rsidRPr="005764F7">
        <w:rPr>
          <w:i/>
          <w:iCs/>
          <w:noProof/>
          <w:szCs w:val="24"/>
        </w:rPr>
        <w:t>Pemrograman Web Berbasis HTML5, PHP, &amp; JavaScript</w:t>
      </w:r>
      <w:r w:rsidRPr="005764F7">
        <w:rPr>
          <w:noProof/>
          <w:szCs w:val="24"/>
        </w:rPr>
        <w:t>. Jakarta: PT Elex Media Komputindo.</w:t>
      </w:r>
    </w:p>
    <w:p w14:paraId="51582261" w14:textId="77777777" w:rsidR="005764F7" w:rsidRPr="005764F7" w:rsidRDefault="005764F7" w:rsidP="005764F7">
      <w:pPr>
        <w:widowControl w:val="0"/>
        <w:autoSpaceDE w:val="0"/>
        <w:autoSpaceDN w:val="0"/>
        <w:adjustRightInd w:val="0"/>
        <w:spacing w:after="0" w:line="480" w:lineRule="auto"/>
        <w:ind w:left="480" w:hanging="480"/>
        <w:rPr>
          <w:noProof/>
        </w:rPr>
      </w:pPr>
      <w:r w:rsidRPr="005764F7">
        <w:rPr>
          <w:noProof/>
          <w:szCs w:val="24"/>
        </w:rPr>
        <w:t xml:space="preserve">Yakub. (2012). </w:t>
      </w:r>
      <w:r w:rsidRPr="005764F7">
        <w:rPr>
          <w:i/>
          <w:iCs/>
          <w:noProof/>
          <w:szCs w:val="24"/>
        </w:rPr>
        <w:t>Pengantar Sistem Informasi</w:t>
      </w:r>
      <w:r w:rsidRPr="005764F7">
        <w:rPr>
          <w:noProof/>
          <w:szCs w:val="24"/>
        </w:rPr>
        <w:t>. Yogyakarta: Graha Ilmu.</w:t>
      </w:r>
    </w:p>
    <w:p w14:paraId="68B6F5E1" w14:textId="48E2D313" w:rsidR="00A85F09" w:rsidRDefault="005764F7" w:rsidP="00571986">
      <w:pPr>
        <w:pageBreakBefore/>
        <w:spacing w:after="600" w:line="480" w:lineRule="auto"/>
        <w:jc w:val="center"/>
        <w:outlineLvl w:val="0"/>
        <w:rPr>
          <w:b/>
          <w:noProof/>
        </w:rPr>
      </w:pPr>
      <w:r>
        <w:rPr>
          <w:noProof/>
          <w:lang w:val="en-US"/>
        </w:rPr>
        <w:lastRenderedPageBreak/>
        <w:fldChar w:fldCharType="end"/>
      </w:r>
      <w:r w:rsidR="00665C67">
        <w:rPr>
          <w:b/>
          <w:noProof/>
        </w:rPr>
        <w:t>DAFTAR RIWAYAT HIDUP PENULIS</w:t>
      </w:r>
    </w:p>
    <w:p w14:paraId="00F9488D" w14:textId="3A2D9A72" w:rsidR="00665C67" w:rsidRDefault="00665C67" w:rsidP="00284553">
      <w:pPr>
        <w:pStyle w:val="DaftarParagraf"/>
        <w:numPr>
          <w:ilvl w:val="0"/>
          <w:numId w:val="67"/>
        </w:numPr>
        <w:spacing w:after="0" w:line="480" w:lineRule="auto"/>
        <w:ind w:left="426"/>
        <w:rPr>
          <w:b/>
          <w:noProof/>
        </w:rPr>
      </w:pPr>
      <w:r>
        <w:rPr>
          <w:b/>
          <w:noProof/>
        </w:rPr>
        <w:t>DATA PRIBADI</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9"/>
        <w:gridCol w:w="283"/>
        <w:gridCol w:w="4657"/>
      </w:tblGrid>
      <w:tr w:rsidR="00665C67" w14:paraId="2BD59BE7" w14:textId="77777777" w:rsidTr="00665C67">
        <w:tc>
          <w:tcPr>
            <w:tcW w:w="2569" w:type="dxa"/>
          </w:tcPr>
          <w:p w14:paraId="42FCBDF3" w14:textId="332F15C6" w:rsidR="00665C67" w:rsidRDefault="00665C67" w:rsidP="00665C67">
            <w:pPr>
              <w:pStyle w:val="DaftarParagraf"/>
              <w:spacing w:after="0" w:line="480" w:lineRule="auto"/>
              <w:ind w:left="0"/>
              <w:rPr>
                <w:noProof/>
              </w:rPr>
            </w:pPr>
            <w:r>
              <w:rPr>
                <w:noProof/>
              </w:rPr>
              <w:t>Nama</w:t>
            </w:r>
          </w:p>
        </w:tc>
        <w:tc>
          <w:tcPr>
            <w:tcW w:w="275" w:type="dxa"/>
          </w:tcPr>
          <w:p w14:paraId="750FF7C1" w14:textId="30631E4E" w:rsidR="00665C67" w:rsidRDefault="00665C67" w:rsidP="00665C67">
            <w:pPr>
              <w:pStyle w:val="DaftarParagraf"/>
              <w:spacing w:after="0" w:line="480" w:lineRule="auto"/>
              <w:ind w:left="0"/>
              <w:rPr>
                <w:noProof/>
              </w:rPr>
            </w:pPr>
            <w:r>
              <w:rPr>
                <w:noProof/>
              </w:rPr>
              <w:t>:</w:t>
            </w:r>
          </w:p>
        </w:tc>
        <w:tc>
          <w:tcPr>
            <w:tcW w:w="4657" w:type="dxa"/>
          </w:tcPr>
          <w:p w14:paraId="00A09736" w14:textId="3CA26FC7" w:rsidR="00665C67" w:rsidRDefault="00665C67" w:rsidP="00665C67">
            <w:pPr>
              <w:pStyle w:val="DaftarParagraf"/>
              <w:spacing w:after="0" w:line="480" w:lineRule="auto"/>
              <w:ind w:left="0"/>
              <w:rPr>
                <w:noProof/>
              </w:rPr>
            </w:pPr>
            <w:r>
              <w:rPr>
                <w:noProof/>
              </w:rPr>
              <w:t>Robby Awaldi</w:t>
            </w:r>
          </w:p>
        </w:tc>
      </w:tr>
      <w:tr w:rsidR="00665C67" w14:paraId="085C1444" w14:textId="77777777" w:rsidTr="00665C67">
        <w:tc>
          <w:tcPr>
            <w:tcW w:w="2569" w:type="dxa"/>
          </w:tcPr>
          <w:p w14:paraId="3CCAC9FB" w14:textId="76A6B1A9" w:rsidR="00665C67" w:rsidRDefault="00665C67" w:rsidP="00665C67">
            <w:pPr>
              <w:pStyle w:val="DaftarParagraf"/>
              <w:spacing w:after="0" w:line="480" w:lineRule="auto"/>
              <w:ind w:left="0"/>
              <w:rPr>
                <w:noProof/>
              </w:rPr>
            </w:pPr>
            <w:r>
              <w:rPr>
                <w:noProof/>
              </w:rPr>
              <w:t>Tempat/Tanggal Lahir</w:t>
            </w:r>
          </w:p>
        </w:tc>
        <w:tc>
          <w:tcPr>
            <w:tcW w:w="275" w:type="dxa"/>
          </w:tcPr>
          <w:p w14:paraId="4AB37817" w14:textId="5DF082E3" w:rsidR="00665C67" w:rsidRDefault="00665C67" w:rsidP="00665C67">
            <w:pPr>
              <w:pStyle w:val="DaftarParagraf"/>
              <w:spacing w:after="0" w:line="480" w:lineRule="auto"/>
              <w:ind w:left="0"/>
              <w:rPr>
                <w:noProof/>
              </w:rPr>
            </w:pPr>
            <w:r>
              <w:rPr>
                <w:noProof/>
              </w:rPr>
              <w:t>:</w:t>
            </w:r>
          </w:p>
        </w:tc>
        <w:tc>
          <w:tcPr>
            <w:tcW w:w="4657" w:type="dxa"/>
          </w:tcPr>
          <w:p w14:paraId="6212DAAD" w14:textId="63D0D7B7" w:rsidR="00665C67" w:rsidRDefault="00665C67" w:rsidP="00665C67">
            <w:pPr>
              <w:pStyle w:val="DaftarParagraf"/>
              <w:spacing w:after="0" w:line="480" w:lineRule="auto"/>
              <w:ind w:left="0"/>
              <w:rPr>
                <w:noProof/>
              </w:rPr>
            </w:pPr>
            <w:r>
              <w:rPr>
                <w:noProof/>
              </w:rPr>
              <w:t>Depok, 17 Juli 1997</w:t>
            </w:r>
          </w:p>
        </w:tc>
      </w:tr>
      <w:tr w:rsidR="00665C67" w14:paraId="69AEBE2C" w14:textId="77777777" w:rsidTr="00665C67">
        <w:tc>
          <w:tcPr>
            <w:tcW w:w="2569" w:type="dxa"/>
          </w:tcPr>
          <w:p w14:paraId="4F821A04" w14:textId="4C098D1E" w:rsidR="00665C67" w:rsidRDefault="00665C67" w:rsidP="00665C67">
            <w:pPr>
              <w:pStyle w:val="DaftarParagraf"/>
              <w:spacing w:after="0" w:line="480" w:lineRule="auto"/>
              <w:ind w:left="0"/>
              <w:rPr>
                <w:noProof/>
              </w:rPr>
            </w:pPr>
            <w:r>
              <w:rPr>
                <w:noProof/>
              </w:rPr>
              <w:t>NPM</w:t>
            </w:r>
          </w:p>
        </w:tc>
        <w:tc>
          <w:tcPr>
            <w:tcW w:w="275" w:type="dxa"/>
          </w:tcPr>
          <w:p w14:paraId="4D2CF6D3" w14:textId="257785D3" w:rsidR="00665C67" w:rsidRDefault="00665C67" w:rsidP="00665C67">
            <w:pPr>
              <w:pStyle w:val="DaftarParagraf"/>
              <w:spacing w:after="0" w:line="480" w:lineRule="auto"/>
              <w:ind w:left="0"/>
              <w:rPr>
                <w:noProof/>
              </w:rPr>
            </w:pPr>
            <w:r>
              <w:rPr>
                <w:noProof/>
              </w:rPr>
              <w:t>:</w:t>
            </w:r>
          </w:p>
        </w:tc>
        <w:tc>
          <w:tcPr>
            <w:tcW w:w="4657" w:type="dxa"/>
          </w:tcPr>
          <w:p w14:paraId="5105E1A8" w14:textId="0D04E85D" w:rsidR="00665C67" w:rsidRDefault="00665C67" w:rsidP="00665C67">
            <w:pPr>
              <w:pStyle w:val="DaftarParagraf"/>
              <w:spacing w:after="0" w:line="480" w:lineRule="auto"/>
              <w:ind w:left="0"/>
              <w:rPr>
                <w:noProof/>
              </w:rPr>
            </w:pPr>
            <w:r>
              <w:rPr>
                <w:noProof/>
              </w:rPr>
              <w:t>201543501022</w:t>
            </w:r>
          </w:p>
        </w:tc>
      </w:tr>
      <w:tr w:rsidR="00665C67" w14:paraId="1473E096" w14:textId="77777777" w:rsidTr="00665C67">
        <w:tc>
          <w:tcPr>
            <w:tcW w:w="2569" w:type="dxa"/>
          </w:tcPr>
          <w:p w14:paraId="6FC29D82" w14:textId="6E92BEAB" w:rsidR="00665C67" w:rsidRDefault="00665C67" w:rsidP="00665C67">
            <w:pPr>
              <w:pStyle w:val="DaftarParagraf"/>
              <w:spacing w:after="0" w:line="480" w:lineRule="auto"/>
              <w:ind w:left="0"/>
              <w:rPr>
                <w:noProof/>
              </w:rPr>
            </w:pPr>
            <w:r>
              <w:rPr>
                <w:noProof/>
              </w:rPr>
              <w:t>Program Studi</w:t>
            </w:r>
          </w:p>
        </w:tc>
        <w:tc>
          <w:tcPr>
            <w:tcW w:w="275" w:type="dxa"/>
          </w:tcPr>
          <w:p w14:paraId="18218A47" w14:textId="0EA9A341" w:rsidR="00665C67" w:rsidRDefault="00665C67" w:rsidP="00665C67">
            <w:pPr>
              <w:pStyle w:val="DaftarParagraf"/>
              <w:spacing w:after="0" w:line="480" w:lineRule="auto"/>
              <w:ind w:left="0"/>
              <w:rPr>
                <w:noProof/>
              </w:rPr>
            </w:pPr>
            <w:r>
              <w:rPr>
                <w:noProof/>
              </w:rPr>
              <w:t>:</w:t>
            </w:r>
          </w:p>
        </w:tc>
        <w:tc>
          <w:tcPr>
            <w:tcW w:w="4657" w:type="dxa"/>
          </w:tcPr>
          <w:p w14:paraId="59C2779E" w14:textId="4193425A" w:rsidR="00665C67" w:rsidRDefault="00665C67" w:rsidP="00665C67">
            <w:pPr>
              <w:pStyle w:val="DaftarParagraf"/>
              <w:spacing w:after="0" w:line="480" w:lineRule="auto"/>
              <w:ind w:left="0"/>
              <w:rPr>
                <w:noProof/>
              </w:rPr>
            </w:pPr>
            <w:r>
              <w:rPr>
                <w:noProof/>
              </w:rPr>
              <w:t>Informatika</w:t>
            </w:r>
          </w:p>
        </w:tc>
      </w:tr>
      <w:tr w:rsidR="00665C67" w14:paraId="00912605" w14:textId="77777777" w:rsidTr="00665C67">
        <w:tc>
          <w:tcPr>
            <w:tcW w:w="2569" w:type="dxa"/>
          </w:tcPr>
          <w:p w14:paraId="3C7B9B75" w14:textId="3A644757" w:rsidR="00665C67" w:rsidRDefault="00665C67" w:rsidP="00665C67">
            <w:pPr>
              <w:pStyle w:val="DaftarParagraf"/>
              <w:spacing w:after="0" w:line="480" w:lineRule="auto"/>
              <w:ind w:left="0"/>
              <w:rPr>
                <w:noProof/>
              </w:rPr>
            </w:pPr>
            <w:r>
              <w:rPr>
                <w:noProof/>
              </w:rPr>
              <w:t>Jenis Kelamin</w:t>
            </w:r>
          </w:p>
        </w:tc>
        <w:tc>
          <w:tcPr>
            <w:tcW w:w="275" w:type="dxa"/>
          </w:tcPr>
          <w:p w14:paraId="6D079D7C" w14:textId="3411A9A6" w:rsidR="00665C67" w:rsidRDefault="00665C67" w:rsidP="00665C67">
            <w:pPr>
              <w:pStyle w:val="DaftarParagraf"/>
              <w:spacing w:after="0" w:line="480" w:lineRule="auto"/>
              <w:ind w:left="0"/>
              <w:rPr>
                <w:noProof/>
              </w:rPr>
            </w:pPr>
            <w:r>
              <w:rPr>
                <w:noProof/>
              </w:rPr>
              <w:t>:</w:t>
            </w:r>
          </w:p>
        </w:tc>
        <w:tc>
          <w:tcPr>
            <w:tcW w:w="4657" w:type="dxa"/>
          </w:tcPr>
          <w:p w14:paraId="583190E9" w14:textId="434D5A49" w:rsidR="00665C67" w:rsidRDefault="00665C67" w:rsidP="00665C67">
            <w:pPr>
              <w:pStyle w:val="DaftarParagraf"/>
              <w:spacing w:after="0" w:line="480" w:lineRule="auto"/>
              <w:ind w:left="0"/>
              <w:rPr>
                <w:noProof/>
              </w:rPr>
            </w:pPr>
            <w:r>
              <w:rPr>
                <w:noProof/>
              </w:rPr>
              <w:t>Laki-Laki</w:t>
            </w:r>
          </w:p>
        </w:tc>
      </w:tr>
      <w:tr w:rsidR="00665C67" w14:paraId="7440947D" w14:textId="77777777" w:rsidTr="00665C67">
        <w:tc>
          <w:tcPr>
            <w:tcW w:w="2569" w:type="dxa"/>
          </w:tcPr>
          <w:p w14:paraId="5B6C4C75" w14:textId="4DE33748" w:rsidR="00665C67" w:rsidRDefault="00665C67" w:rsidP="00665C67">
            <w:pPr>
              <w:pStyle w:val="DaftarParagraf"/>
              <w:spacing w:after="0" w:line="480" w:lineRule="auto"/>
              <w:ind w:left="0"/>
              <w:rPr>
                <w:noProof/>
              </w:rPr>
            </w:pPr>
            <w:r>
              <w:rPr>
                <w:noProof/>
              </w:rPr>
              <w:t>Agama</w:t>
            </w:r>
          </w:p>
        </w:tc>
        <w:tc>
          <w:tcPr>
            <w:tcW w:w="275" w:type="dxa"/>
          </w:tcPr>
          <w:p w14:paraId="64BDF8A6" w14:textId="20CCB1E1" w:rsidR="00665C67" w:rsidRDefault="00665C67" w:rsidP="00665C67">
            <w:pPr>
              <w:pStyle w:val="DaftarParagraf"/>
              <w:spacing w:after="0" w:line="480" w:lineRule="auto"/>
              <w:ind w:left="0"/>
              <w:rPr>
                <w:noProof/>
              </w:rPr>
            </w:pPr>
            <w:r>
              <w:rPr>
                <w:noProof/>
              </w:rPr>
              <w:t>:</w:t>
            </w:r>
          </w:p>
        </w:tc>
        <w:tc>
          <w:tcPr>
            <w:tcW w:w="4657" w:type="dxa"/>
          </w:tcPr>
          <w:p w14:paraId="66F8DCEE" w14:textId="148A4781" w:rsidR="00665C67" w:rsidRDefault="00665C67" w:rsidP="00665C67">
            <w:pPr>
              <w:pStyle w:val="DaftarParagraf"/>
              <w:spacing w:after="0" w:line="480" w:lineRule="auto"/>
              <w:ind w:left="0"/>
              <w:rPr>
                <w:noProof/>
              </w:rPr>
            </w:pPr>
            <w:r>
              <w:rPr>
                <w:noProof/>
              </w:rPr>
              <w:t>Islam</w:t>
            </w:r>
          </w:p>
        </w:tc>
      </w:tr>
      <w:tr w:rsidR="00665C67" w14:paraId="4DFE998C" w14:textId="77777777" w:rsidTr="00665C67">
        <w:tc>
          <w:tcPr>
            <w:tcW w:w="2569" w:type="dxa"/>
          </w:tcPr>
          <w:p w14:paraId="6C8D6D2D" w14:textId="4874DD02" w:rsidR="00665C67" w:rsidRDefault="00665C67" w:rsidP="00665C67">
            <w:pPr>
              <w:pStyle w:val="DaftarParagraf"/>
              <w:spacing w:after="0" w:line="480" w:lineRule="auto"/>
              <w:ind w:left="0"/>
              <w:rPr>
                <w:noProof/>
              </w:rPr>
            </w:pPr>
            <w:r>
              <w:rPr>
                <w:noProof/>
              </w:rPr>
              <w:t>Kebangsaan</w:t>
            </w:r>
          </w:p>
        </w:tc>
        <w:tc>
          <w:tcPr>
            <w:tcW w:w="275" w:type="dxa"/>
          </w:tcPr>
          <w:p w14:paraId="08A25B9A" w14:textId="464F7A0E" w:rsidR="00665C67" w:rsidRDefault="00665C67" w:rsidP="00665C67">
            <w:pPr>
              <w:pStyle w:val="DaftarParagraf"/>
              <w:spacing w:after="0" w:line="480" w:lineRule="auto"/>
              <w:ind w:left="0"/>
              <w:rPr>
                <w:noProof/>
              </w:rPr>
            </w:pPr>
            <w:r>
              <w:rPr>
                <w:noProof/>
              </w:rPr>
              <w:t>:</w:t>
            </w:r>
          </w:p>
        </w:tc>
        <w:tc>
          <w:tcPr>
            <w:tcW w:w="4657" w:type="dxa"/>
          </w:tcPr>
          <w:p w14:paraId="57A0C6FC" w14:textId="53228DE5" w:rsidR="00665C67" w:rsidRDefault="00665C67" w:rsidP="00665C67">
            <w:pPr>
              <w:pStyle w:val="DaftarParagraf"/>
              <w:spacing w:after="0" w:line="480" w:lineRule="auto"/>
              <w:ind w:left="0"/>
              <w:rPr>
                <w:noProof/>
              </w:rPr>
            </w:pPr>
            <w:r>
              <w:rPr>
                <w:noProof/>
              </w:rPr>
              <w:t>WNI</w:t>
            </w:r>
          </w:p>
        </w:tc>
      </w:tr>
      <w:tr w:rsidR="00665C67" w14:paraId="01D7F044" w14:textId="77777777" w:rsidTr="00665C67">
        <w:tc>
          <w:tcPr>
            <w:tcW w:w="2569" w:type="dxa"/>
          </w:tcPr>
          <w:p w14:paraId="3B556E32" w14:textId="38CE21B4" w:rsidR="00665C67" w:rsidRDefault="00665C67" w:rsidP="00665C67">
            <w:pPr>
              <w:pStyle w:val="DaftarParagraf"/>
              <w:spacing w:after="0" w:line="480" w:lineRule="auto"/>
              <w:ind w:left="0"/>
              <w:rPr>
                <w:noProof/>
              </w:rPr>
            </w:pPr>
            <w:r>
              <w:rPr>
                <w:noProof/>
              </w:rPr>
              <w:t>No. Handphone</w:t>
            </w:r>
          </w:p>
        </w:tc>
        <w:tc>
          <w:tcPr>
            <w:tcW w:w="275" w:type="dxa"/>
          </w:tcPr>
          <w:p w14:paraId="577141F0" w14:textId="56EFC357" w:rsidR="00665C67" w:rsidRDefault="00665C67" w:rsidP="00665C67">
            <w:pPr>
              <w:pStyle w:val="DaftarParagraf"/>
              <w:spacing w:after="0" w:line="480" w:lineRule="auto"/>
              <w:ind w:left="0"/>
              <w:rPr>
                <w:noProof/>
              </w:rPr>
            </w:pPr>
            <w:r>
              <w:rPr>
                <w:noProof/>
              </w:rPr>
              <w:t>:</w:t>
            </w:r>
          </w:p>
        </w:tc>
        <w:tc>
          <w:tcPr>
            <w:tcW w:w="4657" w:type="dxa"/>
          </w:tcPr>
          <w:p w14:paraId="2EFB82DC" w14:textId="64627D04" w:rsidR="00665C67" w:rsidRDefault="00992D87" w:rsidP="00665C67">
            <w:pPr>
              <w:pStyle w:val="DaftarParagraf"/>
              <w:spacing w:after="0" w:line="480" w:lineRule="auto"/>
              <w:ind w:left="0"/>
              <w:rPr>
                <w:noProof/>
              </w:rPr>
            </w:pPr>
            <w:r w:rsidRPr="00992D87">
              <w:rPr>
                <w:noProof/>
              </w:rPr>
              <w:t>0896-5262-9124</w:t>
            </w:r>
          </w:p>
        </w:tc>
      </w:tr>
      <w:tr w:rsidR="00665C67" w14:paraId="1DA71C4F" w14:textId="77777777" w:rsidTr="00665C67">
        <w:tc>
          <w:tcPr>
            <w:tcW w:w="2569" w:type="dxa"/>
          </w:tcPr>
          <w:p w14:paraId="54B01BB8" w14:textId="45BE7413" w:rsidR="00665C67" w:rsidRDefault="00665C67" w:rsidP="00665C67">
            <w:pPr>
              <w:pStyle w:val="DaftarParagraf"/>
              <w:spacing w:after="0" w:line="480" w:lineRule="auto"/>
              <w:ind w:left="0"/>
              <w:rPr>
                <w:noProof/>
              </w:rPr>
            </w:pPr>
            <w:r>
              <w:rPr>
                <w:noProof/>
              </w:rPr>
              <w:t>Alamat</w:t>
            </w:r>
          </w:p>
        </w:tc>
        <w:tc>
          <w:tcPr>
            <w:tcW w:w="275" w:type="dxa"/>
          </w:tcPr>
          <w:p w14:paraId="03243372" w14:textId="3677D41F" w:rsidR="00665C67" w:rsidRDefault="00665C67" w:rsidP="00665C67">
            <w:pPr>
              <w:pStyle w:val="DaftarParagraf"/>
              <w:spacing w:after="0" w:line="480" w:lineRule="auto"/>
              <w:ind w:left="0"/>
              <w:rPr>
                <w:noProof/>
              </w:rPr>
            </w:pPr>
            <w:r>
              <w:rPr>
                <w:noProof/>
              </w:rPr>
              <w:t>:</w:t>
            </w:r>
          </w:p>
        </w:tc>
        <w:tc>
          <w:tcPr>
            <w:tcW w:w="4657" w:type="dxa"/>
          </w:tcPr>
          <w:p w14:paraId="1ED64879" w14:textId="4B6CE802" w:rsidR="00665C67" w:rsidRDefault="00665C67" w:rsidP="00665C67">
            <w:pPr>
              <w:pStyle w:val="DaftarParagraf"/>
              <w:spacing w:after="0" w:line="480" w:lineRule="auto"/>
              <w:ind w:left="0"/>
              <w:rPr>
                <w:noProof/>
              </w:rPr>
            </w:pPr>
            <w:r>
              <w:rPr>
                <w:noProof/>
              </w:rPr>
              <w:t>Jl. Kembang Beji RT 05 RW 03 No.62B Kelurahan Beji Kecamatan Beji, Depok, Jawa Barat</w:t>
            </w:r>
          </w:p>
        </w:tc>
      </w:tr>
    </w:tbl>
    <w:p w14:paraId="36C95DD4" w14:textId="49CE177C" w:rsidR="00665C67" w:rsidRDefault="00665C67" w:rsidP="00284553">
      <w:pPr>
        <w:pStyle w:val="DaftarParagraf"/>
        <w:numPr>
          <w:ilvl w:val="0"/>
          <w:numId w:val="67"/>
        </w:numPr>
        <w:spacing w:after="0" w:line="480" w:lineRule="auto"/>
        <w:ind w:left="426"/>
        <w:rPr>
          <w:b/>
          <w:noProof/>
        </w:rPr>
      </w:pPr>
      <w:r>
        <w:rPr>
          <w:b/>
          <w:noProof/>
        </w:rPr>
        <w:t>RIWAYAT PENDIDIKAN</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6"/>
        <w:gridCol w:w="284"/>
        <w:gridCol w:w="4671"/>
      </w:tblGrid>
      <w:tr w:rsidR="00373E90" w14:paraId="6AF4E93C" w14:textId="77777777" w:rsidTr="00373E90">
        <w:tc>
          <w:tcPr>
            <w:tcW w:w="2546" w:type="dxa"/>
          </w:tcPr>
          <w:p w14:paraId="3405A819" w14:textId="418360FD" w:rsidR="00665C67" w:rsidRPr="00665C67" w:rsidRDefault="00373E90" w:rsidP="00665C67">
            <w:pPr>
              <w:pStyle w:val="DaftarParagraf"/>
              <w:spacing w:after="0" w:line="480" w:lineRule="auto"/>
              <w:ind w:left="0"/>
              <w:rPr>
                <w:noProof/>
              </w:rPr>
            </w:pPr>
            <w:r>
              <w:rPr>
                <w:noProof/>
              </w:rPr>
              <w:t>2005 - 2009</w:t>
            </w:r>
          </w:p>
        </w:tc>
        <w:tc>
          <w:tcPr>
            <w:tcW w:w="284" w:type="dxa"/>
          </w:tcPr>
          <w:p w14:paraId="580E8785" w14:textId="17B0EDF5" w:rsidR="00665C67" w:rsidRPr="00665C67" w:rsidRDefault="00665C67" w:rsidP="00665C67">
            <w:pPr>
              <w:pStyle w:val="DaftarParagraf"/>
              <w:spacing w:after="0" w:line="480" w:lineRule="auto"/>
              <w:ind w:left="0"/>
              <w:rPr>
                <w:noProof/>
              </w:rPr>
            </w:pPr>
            <w:r w:rsidRPr="00665C67">
              <w:rPr>
                <w:noProof/>
              </w:rPr>
              <w:t>:</w:t>
            </w:r>
          </w:p>
        </w:tc>
        <w:tc>
          <w:tcPr>
            <w:tcW w:w="4671" w:type="dxa"/>
          </w:tcPr>
          <w:p w14:paraId="4071DB3F" w14:textId="288F2E9B" w:rsidR="00665C67" w:rsidRPr="00665C67" w:rsidRDefault="00665C67" w:rsidP="00665C67">
            <w:pPr>
              <w:pStyle w:val="DaftarParagraf"/>
              <w:spacing w:after="0" w:line="480" w:lineRule="auto"/>
              <w:ind w:left="0"/>
              <w:rPr>
                <w:noProof/>
              </w:rPr>
            </w:pPr>
            <w:r>
              <w:rPr>
                <w:noProof/>
              </w:rPr>
              <w:t>SDN Beji 1 Depok</w:t>
            </w:r>
          </w:p>
        </w:tc>
      </w:tr>
      <w:tr w:rsidR="00373E90" w14:paraId="446874D2" w14:textId="77777777" w:rsidTr="00373E90">
        <w:tc>
          <w:tcPr>
            <w:tcW w:w="2546" w:type="dxa"/>
          </w:tcPr>
          <w:p w14:paraId="50A48B79" w14:textId="478648FA" w:rsidR="00665C67" w:rsidRPr="00665C67" w:rsidRDefault="00373E90" w:rsidP="00665C67">
            <w:pPr>
              <w:pStyle w:val="DaftarParagraf"/>
              <w:spacing w:after="0" w:line="480" w:lineRule="auto"/>
              <w:ind w:left="0"/>
              <w:rPr>
                <w:noProof/>
              </w:rPr>
            </w:pPr>
            <w:r>
              <w:rPr>
                <w:noProof/>
              </w:rPr>
              <w:t>2009 - 2012</w:t>
            </w:r>
          </w:p>
        </w:tc>
        <w:tc>
          <w:tcPr>
            <w:tcW w:w="284" w:type="dxa"/>
          </w:tcPr>
          <w:p w14:paraId="5387715B" w14:textId="483D5329" w:rsidR="00665C67" w:rsidRPr="00665C67" w:rsidRDefault="00373E90" w:rsidP="00665C67">
            <w:pPr>
              <w:pStyle w:val="DaftarParagraf"/>
              <w:spacing w:after="0" w:line="480" w:lineRule="auto"/>
              <w:ind w:left="0"/>
              <w:rPr>
                <w:noProof/>
              </w:rPr>
            </w:pPr>
            <w:r>
              <w:rPr>
                <w:noProof/>
              </w:rPr>
              <w:t>:</w:t>
            </w:r>
          </w:p>
        </w:tc>
        <w:tc>
          <w:tcPr>
            <w:tcW w:w="4671" w:type="dxa"/>
          </w:tcPr>
          <w:p w14:paraId="0E148614" w14:textId="72A28488" w:rsidR="00665C67" w:rsidRPr="00665C67" w:rsidRDefault="00665C67" w:rsidP="00665C67">
            <w:pPr>
              <w:pStyle w:val="DaftarParagraf"/>
              <w:spacing w:after="0" w:line="480" w:lineRule="auto"/>
              <w:ind w:left="0"/>
              <w:rPr>
                <w:noProof/>
              </w:rPr>
            </w:pPr>
            <w:r>
              <w:rPr>
                <w:noProof/>
              </w:rPr>
              <w:t>SMPN 5 Depok</w:t>
            </w:r>
          </w:p>
        </w:tc>
      </w:tr>
      <w:tr w:rsidR="00373E90" w14:paraId="2F9C12A7" w14:textId="77777777" w:rsidTr="00373E90">
        <w:tc>
          <w:tcPr>
            <w:tcW w:w="2546" w:type="dxa"/>
          </w:tcPr>
          <w:p w14:paraId="76568808" w14:textId="23712FA3" w:rsidR="00665C67" w:rsidRPr="00665C67" w:rsidRDefault="00373E90" w:rsidP="00665C67">
            <w:pPr>
              <w:pStyle w:val="DaftarParagraf"/>
              <w:spacing w:after="0" w:line="480" w:lineRule="auto"/>
              <w:ind w:left="0"/>
              <w:rPr>
                <w:noProof/>
              </w:rPr>
            </w:pPr>
            <w:r>
              <w:rPr>
                <w:noProof/>
              </w:rPr>
              <w:t>2012 - 2015</w:t>
            </w:r>
          </w:p>
        </w:tc>
        <w:tc>
          <w:tcPr>
            <w:tcW w:w="284" w:type="dxa"/>
          </w:tcPr>
          <w:p w14:paraId="70ADA2C0" w14:textId="73AC28A7" w:rsidR="00665C67" w:rsidRPr="00665C67" w:rsidRDefault="00373E90" w:rsidP="00665C67">
            <w:pPr>
              <w:pStyle w:val="DaftarParagraf"/>
              <w:spacing w:after="0" w:line="480" w:lineRule="auto"/>
              <w:ind w:left="0"/>
              <w:rPr>
                <w:noProof/>
              </w:rPr>
            </w:pPr>
            <w:r>
              <w:rPr>
                <w:noProof/>
              </w:rPr>
              <w:t>:</w:t>
            </w:r>
          </w:p>
        </w:tc>
        <w:tc>
          <w:tcPr>
            <w:tcW w:w="4671" w:type="dxa"/>
          </w:tcPr>
          <w:p w14:paraId="504985BA" w14:textId="1231193F" w:rsidR="00665C67" w:rsidRPr="00665C67" w:rsidRDefault="00665C67" w:rsidP="00665C67">
            <w:pPr>
              <w:pStyle w:val="DaftarParagraf"/>
              <w:spacing w:after="0" w:line="480" w:lineRule="auto"/>
              <w:ind w:left="0"/>
              <w:rPr>
                <w:noProof/>
              </w:rPr>
            </w:pPr>
            <w:r>
              <w:rPr>
                <w:noProof/>
              </w:rPr>
              <w:t>SMK Prisma Depok</w:t>
            </w:r>
          </w:p>
        </w:tc>
      </w:tr>
    </w:tbl>
    <w:p w14:paraId="0267CF82" w14:textId="0E5C99F8" w:rsidR="00665C67" w:rsidRDefault="00373E90" w:rsidP="00373E90">
      <w:pPr>
        <w:pStyle w:val="DaftarParagraf"/>
        <w:spacing w:after="0" w:line="480" w:lineRule="auto"/>
        <w:ind w:left="426" w:firstLine="708"/>
        <w:rPr>
          <w:noProof/>
        </w:rPr>
      </w:pPr>
      <w:r>
        <w:rPr>
          <w:noProof/>
        </w:rPr>
        <w:t>Demikian riwayat hidup ini saya buat dengan sebenar – benarnya tanpa adanya pemalsuan data dan untuk dapat dipergunakan sebagaimana mestinya.</w:t>
      </w:r>
    </w:p>
    <w:p w14:paraId="118B80A9" w14:textId="060EC26C" w:rsidR="00173BF6" w:rsidRDefault="00E931D8" w:rsidP="00E931D8">
      <w:pPr>
        <w:pStyle w:val="DaftarParagraf"/>
        <w:spacing w:after="0" w:line="480" w:lineRule="auto"/>
        <w:ind w:left="5103"/>
        <w:jc w:val="center"/>
        <w:rPr>
          <w:noProof/>
        </w:rPr>
      </w:pPr>
      <w:r>
        <w:rPr>
          <w:noProof/>
        </w:rPr>
        <w:t xml:space="preserve">Jakarta, </w:t>
      </w:r>
    </w:p>
    <w:p w14:paraId="5C2B029C" w14:textId="790FFBED" w:rsidR="00E931D8" w:rsidRDefault="00E931D8" w:rsidP="006C2879">
      <w:pPr>
        <w:spacing w:after="0" w:line="480" w:lineRule="auto"/>
        <w:ind w:left="5103"/>
        <w:jc w:val="center"/>
        <w:rPr>
          <w:noProof/>
        </w:rPr>
      </w:pPr>
    </w:p>
    <w:p w14:paraId="7540AA75" w14:textId="18F14B60" w:rsidR="00E931D8" w:rsidRDefault="00E931D8" w:rsidP="00E931D8">
      <w:pPr>
        <w:pStyle w:val="DaftarParagraf"/>
        <w:spacing w:after="0" w:line="480" w:lineRule="auto"/>
        <w:ind w:left="5103"/>
        <w:jc w:val="center"/>
        <w:rPr>
          <w:noProof/>
        </w:rPr>
      </w:pPr>
      <w:r>
        <w:rPr>
          <w:noProof/>
        </w:rPr>
        <w:t>Robby Awaldi</w:t>
      </w:r>
    </w:p>
    <w:p w14:paraId="7BE56F93" w14:textId="080C616E" w:rsidR="006C2879" w:rsidRDefault="006C2879" w:rsidP="006C2879">
      <w:pPr>
        <w:pStyle w:val="DaftarParagraf"/>
        <w:spacing w:after="0" w:line="480" w:lineRule="auto"/>
        <w:ind w:left="0"/>
        <w:jc w:val="center"/>
        <w:rPr>
          <w:b/>
          <w:noProof/>
        </w:rPr>
      </w:pPr>
      <w:r w:rsidRPr="006C2879">
        <w:rPr>
          <w:b/>
          <w:noProof/>
        </w:rPr>
        <w:lastRenderedPageBreak/>
        <w:t>LISTING PROGRAM</w:t>
      </w:r>
    </w:p>
    <w:p w14:paraId="5E025CA0" w14:textId="38EFC70C" w:rsidR="006C2879" w:rsidRDefault="006C2879" w:rsidP="00284553">
      <w:pPr>
        <w:pStyle w:val="DaftarParagraf"/>
        <w:numPr>
          <w:ilvl w:val="0"/>
          <w:numId w:val="68"/>
        </w:numPr>
        <w:spacing w:after="0" w:line="480" w:lineRule="auto"/>
        <w:ind w:left="426"/>
        <w:rPr>
          <w:b/>
          <w:noProof/>
        </w:rPr>
      </w:pPr>
      <w:r>
        <w:rPr>
          <w:b/>
          <w:noProof/>
        </w:rPr>
        <w:t>Client.java</w:t>
      </w:r>
    </w:p>
    <w:p w14:paraId="555B25BE" w14:textId="77777777" w:rsidR="006C2879" w:rsidRDefault="006C2879" w:rsidP="006C2879">
      <w:pPr>
        <w:pStyle w:val="DaftarParagraf"/>
        <w:spacing w:after="0" w:line="240" w:lineRule="auto"/>
        <w:ind w:left="426"/>
        <w:jc w:val="left"/>
        <w:rPr>
          <w:noProof/>
        </w:rPr>
      </w:pPr>
      <w:r>
        <w:rPr>
          <w:noProof/>
        </w:rPr>
        <w:t>package com.unindra.restoclient;</w:t>
      </w:r>
    </w:p>
    <w:p w14:paraId="24C3CA75" w14:textId="77777777" w:rsidR="006C2879" w:rsidRDefault="006C2879" w:rsidP="006C2879">
      <w:pPr>
        <w:pStyle w:val="DaftarParagraf"/>
        <w:spacing w:after="0" w:line="240" w:lineRule="auto"/>
        <w:ind w:left="426"/>
        <w:jc w:val="left"/>
        <w:rPr>
          <w:noProof/>
        </w:rPr>
      </w:pPr>
    </w:p>
    <w:p w14:paraId="063ABB95" w14:textId="77777777" w:rsidR="006C2879" w:rsidRDefault="006C2879" w:rsidP="006C2879">
      <w:pPr>
        <w:pStyle w:val="DaftarParagraf"/>
        <w:spacing w:after="0" w:line="240" w:lineRule="auto"/>
        <w:ind w:left="426"/>
        <w:jc w:val="left"/>
        <w:rPr>
          <w:noProof/>
        </w:rPr>
      </w:pPr>
      <w:r>
        <w:rPr>
          <w:noProof/>
        </w:rPr>
        <w:t>import com.google.gson.ExclusionStrategy;</w:t>
      </w:r>
    </w:p>
    <w:p w14:paraId="163AE4C6" w14:textId="77777777" w:rsidR="006C2879" w:rsidRDefault="006C2879" w:rsidP="006C2879">
      <w:pPr>
        <w:pStyle w:val="DaftarParagraf"/>
        <w:spacing w:after="0" w:line="240" w:lineRule="auto"/>
        <w:ind w:left="426"/>
        <w:jc w:val="left"/>
        <w:rPr>
          <w:noProof/>
        </w:rPr>
      </w:pPr>
      <w:r>
        <w:rPr>
          <w:noProof/>
        </w:rPr>
        <w:t>import com.google.gson.FieldAttributes;</w:t>
      </w:r>
    </w:p>
    <w:p w14:paraId="6C6748C2" w14:textId="77777777" w:rsidR="006C2879" w:rsidRDefault="006C2879" w:rsidP="006C2879">
      <w:pPr>
        <w:pStyle w:val="DaftarParagraf"/>
        <w:spacing w:after="0" w:line="240" w:lineRule="auto"/>
        <w:ind w:left="426"/>
        <w:jc w:val="left"/>
        <w:rPr>
          <w:noProof/>
        </w:rPr>
      </w:pPr>
      <w:r>
        <w:rPr>
          <w:noProof/>
        </w:rPr>
        <w:t>import com.google.gson.Gson;</w:t>
      </w:r>
    </w:p>
    <w:p w14:paraId="515F2998" w14:textId="77777777" w:rsidR="006C2879" w:rsidRDefault="006C2879" w:rsidP="006C2879">
      <w:pPr>
        <w:pStyle w:val="DaftarParagraf"/>
        <w:spacing w:after="0" w:line="240" w:lineRule="auto"/>
        <w:ind w:left="426"/>
        <w:jc w:val="left"/>
        <w:rPr>
          <w:noProof/>
        </w:rPr>
      </w:pPr>
      <w:r>
        <w:rPr>
          <w:noProof/>
        </w:rPr>
        <w:t>import com.google.gson.GsonBuilder;</w:t>
      </w:r>
    </w:p>
    <w:p w14:paraId="4ACB9472" w14:textId="77777777" w:rsidR="006C2879" w:rsidRDefault="006C2879" w:rsidP="006C2879">
      <w:pPr>
        <w:pStyle w:val="DaftarParagraf"/>
        <w:spacing w:after="0" w:line="240" w:lineRule="auto"/>
        <w:ind w:left="426"/>
        <w:jc w:val="left"/>
        <w:rPr>
          <w:noProof/>
        </w:rPr>
      </w:pPr>
      <w:r>
        <w:rPr>
          <w:noProof/>
        </w:rPr>
        <w:t>import com.jfoenix.controls.datamodels.treetable.RecursiveTreeObject;</w:t>
      </w:r>
    </w:p>
    <w:p w14:paraId="7F0AA649" w14:textId="77777777" w:rsidR="006C2879" w:rsidRDefault="006C2879" w:rsidP="006C2879">
      <w:pPr>
        <w:pStyle w:val="DaftarParagraf"/>
        <w:spacing w:after="0" w:line="240" w:lineRule="auto"/>
        <w:ind w:left="426"/>
        <w:jc w:val="left"/>
        <w:rPr>
          <w:noProof/>
        </w:rPr>
      </w:pPr>
      <w:r>
        <w:rPr>
          <w:noProof/>
        </w:rPr>
        <w:t>import com.unindra.restoclient.models.StandardResponse;</w:t>
      </w:r>
    </w:p>
    <w:p w14:paraId="569A4CA8" w14:textId="77777777" w:rsidR="006C2879" w:rsidRDefault="006C2879" w:rsidP="006C2879">
      <w:pPr>
        <w:pStyle w:val="DaftarParagraf"/>
        <w:spacing w:after="0" w:line="240" w:lineRule="auto"/>
        <w:ind w:left="426"/>
        <w:jc w:val="left"/>
        <w:rPr>
          <w:noProof/>
        </w:rPr>
      </w:pPr>
      <w:r>
        <w:rPr>
          <w:noProof/>
        </w:rPr>
        <w:t>import com.unindra.restoclient.models.StatusResponse;</w:t>
      </w:r>
    </w:p>
    <w:p w14:paraId="787BB8E5" w14:textId="77777777" w:rsidR="006C2879" w:rsidRDefault="006C2879" w:rsidP="006C2879">
      <w:pPr>
        <w:pStyle w:val="DaftarParagraf"/>
        <w:spacing w:after="0" w:line="240" w:lineRule="auto"/>
        <w:ind w:left="426"/>
        <w:jc w:val="left"/>
        <w:rPr>
          <w:noProof/>
        </w:rPr>
      </w:pPr>
      <w:r>
        <w:rPr>
          <w:noProof/>
        </w:rPr>
        <w:t>import org.apache.commons.io.IOUtils;</w:t>
      </w:r>
    </w:p>
    <w:p w14:paraId="3D7130AA" w14:textId="77777777" w:rsidR="006C2879" w:rsidRDefault="006C2879" w:rsidP="006C2879">
      <w:pPr>
        <w:pStyle w:val="DaftarParagraf"/>
        <w:spacing w:after="0" w:line="240" w:lineRule="auto"/>
        <w:ind w:left="426"/>
        <w:jc w:val="left"/>
        <w:rPr>
          <w:noProof/>
        </w:rPr>
      </w:pPr>
    </w:p>
    <w:p w14:paraId="3A64ACD2" w14:textId="77777777" w:rsidR="006C2879" w:rsidRDefault="006C2879" w:rsidP="006C2879">
      <w:pPr>
        <w:pStyle w:val="DaftarParagraf"/>
        <w:spacing w:after="0" w:line="240" w:lineRule="auto"/>
        <w:ind w:left="426"/>
        <w:jc w:val="left"/>
        <w:rPr>
          <w:noProof/>
        </w:rPr>
      </w:pPr>
      <w:r>
        <w:rPr>
          <w:noProof/>
        </w:rPr>
        <w:t>import java.io.*;</w:t>
      </w:r>
    </w:p>
    <w:p w14:paraId="4346BD92" w14:textId="77777777" w:rsidR="006C2879" w:rsidRDefault="006C2879" w:rsidP="006C2879">
      <w:pPr>
        <w:pStyle w:val="DaftarParagraf"/>
        <w:spacing w:after="0" w:line="240" w:lineRule="auto"/>
        <w:ind w:left="426"/>
        <w:jc w:val="left"/>
        <w:rPr>
          <w:noProof/>
        </w:rPr>
      </w:pPr>
      <w:r>
        <w:rPr>
          <w:noProof/>
        </w:rPr>
        <w:t>import java.net.HttpURLConnection;</w:t>
      </w:r>
    </w:p>
    <w:p w14:paraId="0BE3563F" w14:textId="77777777" w:rsidR="006C2879" w:rsidRDefault="006C2879" w:rsidP="006C2879">
      <w:pPr>
        <w:pStyle w:val="DaftarParagraf"/>
        <w:spacing w:after="0" w:line="240" w:lineRule="auto"/>
        <w:ind w:left="426"/>
        <w:jc w:val="left"/>
        <w:rPr>
          <w:noProof/>
        </w:rPr>
      </w:pPr>
      <w:r>
        <w:rPr>
          <w:noProof/>
        </w:rPr>
        <w:t>import java.net.URL;</w:t>
      </w:r>
    </w:p>
    <w:p w14:paraId="2B7057F3" w14:textId="77777777" w:rsidR="006C2879" w:rsidRDefault="006C2879" w:rsidP="006C2879">
      <w:pPr>
        <w:pStyle w:val="DaftarParagraf"/>
        <w:spacing w:after="0" w:line="240" w:lineRule="auto"/>
        <w:ind w:left="426"/>
        <w:jc w:val="left"/>
        <w:rPr>
          <w:noProof/>
        </w:rPr>
      </w:pPr>
      <w:r>
        <w:rPr>
          <w:noProof/>
        </w:rPr>
        <w:t>import java.nio.charset.StandardCharsets;</w:t>
      </w:r>
    </w:p>
    <w:p w14:paraId="0FEACD70" w14:textId="77777777" w:rsidR="006C2879" w:rsidRDefault="006C2879" w:rsidP="006C2879">
      <w:pPr>
        <w:pStyle w:val="DaftarParagraf"/>
        <w:spacing w:after="0" w:line="240" w:lineRule="auto"/>
        <w:ind w:left="426"/>
        <w:jc w:val="left"/>
        <w:rPr>
          <w:noProof/>
        </w:rPr>
      </w:pPr>
    </w:p>
    <w:p w14:paraId="3DD7F217" w14:textId="77777777" w:rsidR="006C2879" w:rsidRDefault="006C2879" w:rsidP="006C2879">
      <w:pPr>
        <w:pStyle w:val="DaftarParagraf"/>
        <w:spacing w:after="0" w:line="240" w:lineRule="auto"/>
        <w:ind w:left="426"/>
        <w:jc w:val="left"/>
        <w:rPr>
          <w:noProof/>
        </w:rPr>
      </w:pPr>
      <w:r>
        <w:rPr>
          <w:noProof/>
        </w:rPr>
        <w:t>import static com.unindra.restoclient.models.Setting.setting;</w:t>
      </w:r>
    </w:p>
    <w:p w14:paraId="206F433C" w14:textId="77777777" w:rsidR="006C2879" w:rsidRDefault="006C2879" w:rsidP="006C2879">
      <w:pPr>
        <w:pStyle w:val="DaftarParagraf"/>
        <w:spacing w:after="0" w:line="240" w:lineRule="auto"/>
        <w:ind w:left="426"/>
        <w:jc w:val="left"/>
        <w:rPr>
          <w:noProof/>
        </w:rPr>
      </w:pPr>
    </w:p>
    <w:p w14:paraId="67731755" w14:textId="77777777" w:rsidR="006C2879" w:rsidRDefault="006C2879" w:rsidP="006C2879">
      <w:pPr>
        <w:pStyle w:val="DaftarParagraf"/>
        <w:spacing w:after="0" w:line="240" w:lineRule="auto"/>
        <w:ind w:left="426"/>
        <w:jc w:val="left"/>
        <w:rPr>
          <w:noProof/>
        </w:rPr>
      </w:pPr>
      <w:r>
        <w:rPr>
          <w:noProof/>
        </w:rPr>
        <w:t>public class Client {</w:t>
      </w:r>
    </w:p>
    <w:p w14:paraId="4552FD1B" w14:textId="77777777" w:rsidR="006C2879" w:rsidRDefault="006C2879" w:rsidP="006C2879">
      <w:pPr>
        <w:pStyle w:val="DaftarParagraf"/>
        <w:spacing w:after="0" w:line="240" w:lineRule="auto"/>
        <w:ind w:left="426"/>
        <w:jc w:val="left"/>
        <w:rPr>
          <w:noProof/>
        </w:rPr>
      </w:pPr>
    </w:p>
    <w:p w14:paraId="1BC4DDDC" w14:textId="77777777" w:rsidR="006C2879" w:rsidRDefault="006C2879" w:rsidP="006C2879">
      <w:pPr>
        <w:pStyle w:val="DaftarParagraf"/>
        <w:spacing w:after="0" w:line="240" w:lineRule="auto"/>
        <w:ind w:left="426"/>
        <w:jc w:val="left"/>
        <w:rPr>
          <w:noProof/>
        </w:rPr>
      </w:pPr>
      <w:r>
        <w:rPr>
          <w:noProof/>
        </w:rPr>
        <w:t xml:space="preserve">    public static StandardResponse get(String paramUrl) throws IOException {</w:t>
      </w:r>
    </w:p>
    <w:p w14:paraId="6A800DB9" w14:textId="77777777" w:rsidR="006C2879" w:rsidRDefault="006C2879" w:rsidP="006C2879">
      <w:pPr>
        <w:pStyle w:val="DaftarParagraf"/>
        <w:spacing w:after="0" w:line="240" w:lineRule="auto"/>
        <w:ind w:left="426"/>
        <w:jc w:val="left"/>
        <w:rPr>
          <w:noProof/>
        </w:rPr>
      </w:pPr>
      <w:r>
        <w:rPr>
          <w:noProof/>
        </w:rPr>
        <w:t xml:space="preserve">        URL url = new URL(setting().getBaseUrl() + paramUrl);</w:t>
      </w:r>
    </w:p>
    <w:p w14:paraId="4D9B5304" w14:textId="77777777" w:rsidR="006C2879" w:rsidRDefault="006C2879" w:rsidP="006C2879">
      <w:pPr>
        <w:pStyle w:val="DaftarParagraf"/>
        <w:spacing w:after="0" w:line="240" w:lineRule="auto"/>
        <w:ind w:left="426"/>
        <w:jc w:val="left"/>
        <w:rPr>
          <w:noProof/>
        </w:rPr>
      </w:pPr>
      <w:r>
        <w:rPr>
          <w:noProof/>
        </w:rPr>
        <w:t xml:space="preserve">        HttpURLConnection connection = (HttpURLConnection) url.openConnection();</w:t>
      </w:r>
    </w:p>
    <w:p w14:paraId="5ACC8E01" w14:textId="77777777" w:rsidR="006C2879" w:rsidRDefault="006C2879" w:rsidP="006C2879">
      <w:pPr>
        <w:pStyle w:val="DaftarParagraf"/>
        <w:spacing w:after="0" w:line="240" w:lineRule="auto"/>
        <w:ind w:left="426"/>
        <w:jc w:val="left"/>
        <w:rPr>
          <w:noProof/>
        </w:rPr>
      </w:pPr>
      <w:r>
        <w:rPr>
          <w:noProof/>
        </w:rPr>
        <w:t xml:space="preserve">        connection.setRequestMethod("GET");</w:t>
      </w:r>
    </w:p>
    <w:p w14:paraId="74709620" w14:textId="77777777" w:rsidR="006C2879" w:rsidRDefault="006C2879" w:rsidP="006C2879">
      <w:pPr>
        <w:pStyle w:val="DaftarParagraf"/>
        <w:spacing w:after="0" w:line="240" w:lineRule="auto"/>
        <w:ind w:left="426"/>
        <w:jc w:val="left"/>
        <w:rPr>
          <w:noProof/>
        </w:rPr>
      </w:pPr>
      <w:r>
        <w:rPr>
          <w:noProof/>
        </w:rPr>
        <w:t xml:space="preserve">        if (connection.getResponseCode() == HttpURLConnection.HTTP_OK) {</w:t>
      </w:r>
    </w:p>
    <w:p w14:paraId="1E3C3AB2" w14:textId="77777777" w:rsidR="006C2879" w:rsidRDefault="006C2879" w:rsidP="006C2879">
      <w:pPr>
        <w:pStyle w:val="DaftarParagraf"/>
        <w:spacing w:after="0" w:line="240" w:lineRule="auto"/>
        <w:ind w:left="426"/>
        <w:jc w:val="left"/>
        <w:rPr>
          <w:noProof/>
        </w:rPr>
      </w:pPr>
      <w:r>
        <w:rPr>
          <w:noProof/>
        </w:rPr>
        <w:t xml:space="preserve">            BufferedReader bufferedReader = new BufferedReader(new InputStreamReader(connection.getInputStream()));</w:t>
      </w:r>
    </w:p>
    <w:p w14:paraId="07A475E4" w14:textId="77777777" w:rsidR="006C2879" w:rsidRDefault="006C2879" w:rsidP="006C2879">
      <w:pPr>
        <w:pStyle w:val="DaftarParagraf"/>
        <w:spacing w:after="0" w:line="240" w:lineRule="auto"/>
        <w:ind w:left="426"/>
        <w:jc w:val="left"/>
        <w:rPr>
          <w:noProof/>
        </w:rPr>
      </w:pPr>
      <w:r>
        <w:rPr>
          <w:noProof/>
        </w:rPr>
        <w:t xml:space="preserve">            String inputLine;</w:t>
      </w:r>
    </w:p>
    <w:p w14:paraId="4B4B5A49" w14:textId="77777777" w:rsidR="006C2879" w:rsidRDefault="006C2879" w:rsidP="006C2879">
      <w:pPr>
        <w:pStyle w:val="DaftarParagraf"/>
        <w:spacing w:after="0" w:line="240" w:lineRule="auto"/>
        <w:ind w:left="426"/>
        <w:jc w:val="left"/>
        <w:rPr>
          <w:noProof/>
        </w:rPr>
      </w:pPr>
      <w:r>
        <w:rPr>
          <w:noProof/>
        </w:rPr>
        <w:t xml:space="preserve">            StringBuilder stringBuilder = new StringBuilder();</w:t>
      </w:r>
    </w:p>
    <w:p w14:paraId="24D36DAD" w14:textId="77777777" w:rsidR="006C2879" w:rsidRDefault="006C2879" w:rsidP="006C2879">
      <w:pPr>
        <w:pStyle w:val="DaftarParagraf"/>
        <w:spacing w:after="0" w:line="240" w:lineRule="auto"/>
        <w:ind w:left="426"/>
        <w:jc w:val="left"/>
        <w:rPr>
          <w:noProof/>
        </w:rPr>
      </w:pPr>
      <w:r>
        <w:rPr>
          <w:noProof/>
        </w:rPr>
        <w:t xml:space="preserve">            while ((inputLine = bufferedReader.readLine()) != null) {</w:t>
      </w:r>
    </w:p>
    <w:p w14:paraId="5E234071" w14:textId="77777777" w:rsidR="006C2879" w:rsidRDefault="006C2879" w:rsidP="006C2879">
      <w:pPr>
        <w:pStyle w:val="DaftarParagraf"/>
        <w:spacing w:after="0" w:line="240" w:lineRule="auto"/>
        <w:ind w:left="426"/>
        <w:jc w:val="left"/>
        <w:rPr>
          <w:noProof/>
        </w:rPr>
      </w:pPr>
      <w:r>
        <w:rPr>
          <w:noProof/>
        </w:rPr>
        <w:t xml:space="preserve">                stringBuilder.append(inputLine);</w:t>
      </w:r>
    </w:p>
    <w:p w14:paraId="096C0A8B" w14:textId="77777777" w:rsidR="006C2879" w:rsidRDefault="006C2879" w:rsidP="006C2879">
      <w:pPr>
        <w:pStyle w:val="DaftarParagraf"/>
        <w:spacing w:after="0" w:line="240" w:lineRule="auto"/>
        <w:ind w:left="426"/>
        <w:jc w:val="left"/>
        <w:rPr>
          <w:noProof/>
        </w:rPr>
      </w:pPr>
      <w:r>
        <w:rPr>
          <w:noProof/>
        </w:rPr>
        <w:t xml:space="preserve">            }</w:t>
      </w:r>
    </w:p>
    <w:p w14:paraId="10DD21A8" w14:textId="77777777" w:rsidR="006C2879" w:rsidRDefault="006C2879" w:rsidP="006C2879">
      <w:pPr>
        <w:pStyle w:val="DaftarParagraf"/>
        <w:spacing w:after="0" w:line="240" w:lineRule="auto"/>
        <w:ind w:left="426"/>
        <w:jc w:val="left"/>
        <w:rPr>
          <w:noProof/>
        </w:rPr>
      </w:pPr>
      <w:r>
        <w:rPr>
          <w:noProof/>
        </w:rPr>
        <w:t xml:space="preserve">            bufferedReader.close();</w:t>
      </w:r>
    </w:p>
    <w:p w14:paraId="0E60F57D" w14:textId="77777777" w:rsidR="006C2879" w:rsidRDefault="006C2879" w:rsidP="006C2879">
      <w:pPr>
        <w:pStyle w:val="DaftarParagraf"/>
        <w:spacing w:after="0" w:line="240" w:lineRule="auto"/>
        <w:ind w:left="426"/>
        <w:jc w:val="left"/>
        <w:rPr>
          <w:noProof/>
        </w:rPr>
      </w:pPr>
      <w:r>
        <w:rPr>
          <w:noProof/>
        </w:rPr>
        <w:t xml:space="preserve">            connection.disconnect();</w:t>
      </w:r>
    </w:p>
    <w:p w14:paraId="38B66C84" w14:textId="6861036F" w:rsidR="006C2879" w:rsidRDefault="006C2879" w:rsidP="006C2879">
      <w:pPr>
        <w:pStyle w:val="DaftarParagraf"/>
        <w:spacing w:after="0" w:line="240" w:lineRule="auto"/>
        <w:ind w:left="426"/>
        <w:jc w:val="left"/>
        <w:rPr>
          <w:noProof/>
        </w:rPr>
      </w:pPr>
      <w:r>
        <w:rPr>
          <w:noProof/>
        </w:rPr>
        <w:t xml:space="preserve">            return</w:t>
      </w:r>
      <w:r>
        <w:rPr>
          <w:noProof/>
        </w:rPr>
        <w:t xml:space="preserve"> </w:t>
      </w:r>
      <w:r>
        <w:rPr>
          <w:noProof/>
        </w:rPr>
        <w:t>gson().fromJson(stringBuilder.toString(), StandardResponse.class);</w:t>
      </w:r>
    </w:p>
    <w:p w14:paraId="496DCEF5" w14:textId="77777777" w:rsidR="006C2879" w:rsidRDefault="006C2879" w:rsidP="006C2879">
      <w:pPr>
        <w:pStyle w:val="DaftarParagraf"/>
        <w:spacing w:after="0" w:line="240" w:lineRule="auto"/>
        <w:ind w:left="426"/>
        <w:jc w:val="left"/>
        <w:rPr>
          <w:noProof/>
        </w:rPr>
      </w:pPr>
      <w:r>
        <w:rPr>
          <w:noProof/>
        </w:rPr>
        <w:t xml:space="preserve">        } else return new StandardResponse(StatusResponse.ERROR);</w:t>
      </w:r>
    </w:p>
    <w:p w14:paraId="14A96007" w14:textId="77777777" w:rsidR="006C2879" w:rsidRDefault="006C2879" w:rsidP="006C2879">
      <w:pPr>
        <w:pStyle w:val="DaftarParagraf"/>
        <w:spacing w:after="0" w:line="240" w:lineRule="auto"/>
        <w:ind w:left="426"/>
        <w:jc w:val="left"/>
        <w:rPr>
          <w:noProof/>
        </w:rPr>
      </w:pPr>
      <w:r>
        <w:rPr>
          <w:noProof/>
        </w:rPr>
        <w:t xml:space="preserve">    }</w:t>
      </w:r>
    </w:p>
    <w:p w14:paraId="40D5A9E9" w14:textId="77777777" w:rsidR="006C2879" w:rsidRDefault="006C2879" w:rsidP="006C2879">
      <w:pPr>
        <w:pStyle w:val="DaftarParagraf"/>
        <w:spacing w:after="0" w:line="240" w:lineRule="auto"/>
        <w:ind w:left="426"/>
        <w:jc w:val="left"/>
        <w:rPr>
          <w:noProof/>
        </w:rPr>
      </w:pPr>
    </w:p>
    <w:p w14:paraId="5FE4206A" w14:textId="77777777" w:rsidR="006C2879" w:rsidRDefault="006C2879" w:rsidP="006C2879">
      <w:pPr>
        <w:pStyle w:val="DaftarParagraf"/>
        <w:spacing w:after="0" w:line="240" w:lineRule="auto"/>
        <w:ind w:left="426"/>
        <w:jc w:val="left"/>
        <w:rPr>
          <w:noProof/>
        </w:rPr>
      </w:pPr>
      <w:r>
        <w:rPr>
          <w:noProof/>
        </w:rPr>
        <w:lastRenderedPageBreak/>
        <w:t xml:space="preserve">    public static StandardResponse send(String paramUrl, String requestMethod, String json) {</w:t>
      </w:r>
    </w:p>
    <w:p w14:paraId="4DBC7B5E" w14:textId="77777777" w:rsidR="006C2879" w:rsidRDefault="006C2879" w:rsidP="006C2879">
      <w:pPr>
        <w:pStyle w:val="DaftarParagraf"/>
        <w:spacing w:after="0" w:line="240" w:lineRule="auto"/>
        <w:ind w:left="426"/>
        <w:jc w:val="left"/>
        <w:rPr>
          <w:noProof/>
        </w:rPr>
      </w:pPr>
      <w:r>
        <w:rPr>
          <w:noProof/>
        </w:rPr>
        <w:t xml:space="preserve">        try {</w:t>
      </w:r>
    </w:p>
    <w:p w14:paraId="52D59E76" w14:textId="77777777" w:rsidR="006C2879" w:rsidRDefault="006C2879" w:rsidP="006C2879">
      <w:pPr>
        <w:pStyle w:val="DaftarParagraf"/>
        <w:spacing w:after="0" w:line="240" w:lineRule="auto"/>
        <w:ind w:left="426"/>
        <w:jc w:val="left"/>
        <w:rPr>
          <w:noProof/>
        </w:rPr>
      </w:pPr>
      <w:r>
        <w:rPr>
          <w:noProof/>
        </w:rPr>
        <w:t xml:space="preserve">            URL url = new URL(setting().getBaseUrl() + paramUrl);</w:t>
      </w:r>
    </w:p>
    <w:p w14:paraId="682D027C" w14:textId="77777777" w:rsidR="006C2879" w:rsidRDefault="006C2879" w:rsidP="006C2879">
      <w:pPr>
        <w:pStyle w:val="DaftarParagraf"/>
        <w:spacing w:after="0" w:line="240" w:lineRule="auto"/>
        <w:ind w:left="426"/>
        <w:jc w:val="left"/>
        <w:rPr>
          <w:noProof/>
        </w:rPr>
      </w:pPr>
      <w:r>
        <w:rPr>
          <w:noProof/>
        </w:rPr>
        <w:t xml:space="preserve">            HttpURLConnection connection = (HttpURLConnection) url.openConnection();</w:t>
      </w:r>
    </w:p>
    <w:p w14:paraId="21C54549" w14:textId="77777777" w:rsidR="006C2879" w:rsidRDefault="006C2879" w:rsidP="006C2879">
      <w:pPr>
        <w:pStyle w:val="DaftarParagraf"/>
        <w:spacing w:after="0" w:line="240" w:lineRule="auto"/>
        <w:ind w:left="426"/>
        <w:jc w:val="left"/>
        <w:rPr>
          <w:noProof/>
        </w:rPr>
      </w:pPr>
      <w:r>
        <w:rPr>
          <w:noProof/>
        </w:rPr>
        <w:t xml:space="preserve">            connection.setConnectTimeout(5000);</w:t>
      </w:r>
    </w:p>
    <w:p w14:paraId="27FFCD20" w14:textId="77777777" w:rsidR="006C2879" w:rsidRDefault="006C2879" w:rsidP="006C2879">
      <w:pPr>
        <w:pStyle w:val="DaftarParagraf"/>
        <w:spacing w:after="0" w:line="240" w:lineRule="auto"/>
        <w:ind w:left="426"/>
        <w:jc w:val="left"/>
        <w:rPr>
          <w:noProof/>
        </w:rPr>
      </w:pPr>
      <w:r>
        <w:rPr>
          <w:noProof/>
        </w:rPr>
        <w:t xml:space="preserve">            connection.setRequestProperty("Content-Type", "application/json; charset=UTF-8");</w:t>
      </w:r>
    </w:p>
    <w:p w14:paraId="1B6D02AB" w14:textId="77777777" w:rsidR="006C2879" w:rsidRDefault="006C2879" w:rsidP="006C2879">
      <w:pPr>
        <w:pStyle w:val="DaftarParagraf"/>
        <w:spacing w:after="0" w:line="240" w:lineRule="auto"/>
        <w:ind w:left="426"/>
        <w:jc w:val="left"/>
        <w:rPr>
          <w:noProof/>
        </w:rPr>
      </w:pPr>
      <w:r>
        <w:rPr>
          <w:noProof/>
        </w:rPr>
        <w:t xml:space="preserve">            connection.setRequestMethod(requestMethod);</w:t>
      </w:r>
    </w:p>
    <w:p w14:paraId="400C1CE2" w14:textId="77777777" w:rsidR="006C2879" w:rsidRDefault="006C2879" w:rsidP="006C2879">
      <w:pPr>
        <w:pStyle w:val="DaftarParagraf"/>
        <w:spacing w:after="0" w:line="240" w:lineRule="auto"/>
        <w:ind w:left="426"/>
        <w:jc w:val="left"/>
        <w:rPr>
          <w:noProof/>
        </w:rPr>
      </w:pPr>
      <w:r>
        <w:rPr>
          <w:noProof/>
        </w:rPr>
        <w:t xml:space="preserve">            connection.setDoInput(true);</w:t>
      </w:r>
    </w:p>
    <w:p w14:paraId="2BBCDDDF" w14:textId="77777777" w:rsidR="006C2879" w:rsidRDefault="006C2879" w:rsidP="006C2879">
      <w:pPr>
        <w:pStyle w:val="DaftarParagraf"/>
        <w:spacing w:after="0" w:line="240" w:lineRule="auto"/>
        <w:ind w:left="426"/>
        <w:jc w:val="left"/>
        <w:rPr>
          <w:noProof/>
        </w:rPr>
      </w:pPr>
      <w:r>
        <w:rPr>
          <w:noProof/>
        </w:rPr>
        <w:t xml:space="preserve">            connection.setDoOutput(true);</w:t>
      </w:r>
    </w:p>
    <w:p w14:paraId="079890B4" w14:textId="77777777" w:rsidR="006C2879" w:rsidRDefault="006C2879" w:rsidP="006C2879">
      <w:pPr>
        <w:pStyle w:val="DaftarParagraf"/>
        <w:spacing w:after="0" w:line="240" w:lineRule="auto"/>
        <w:ind w:left="426"/>
        <w:jc w:val="left"/>
        <w:rPr>
          <w:noProof/>
        </w:rPr>
      </w:pPr>
      <w:r>
        <w:rPr>
          <w:noProof/>
        </w:rPr>
        <w:t xml:space="preserve">            OutputStream outputStream = connection.getOutputStream();</w:t>
      </w:r>
    </w:p>
    <w:p w14:paraId="02F3F0F5" w14:textId="77777777" w:rsidR="006C2879" w:rsidRDefault="006C2879" w:rsidP="006C2879">
      <w:pPr>
        <w:pStyle w:val="DaftarParagraf"/>
        <w:spacing w:after="0" w:line="240" w:lineRule="auto"/>
        <w:ind w:left="426"/>
        <w:jc w:val="left"/>
        <w:rPr>
          <w:noProof/>
        </w:rPr>
      </w:pPr>
      <w:r>
        <w:rPr>
          <w:noProof/>
        </w:rPr>
        <w:t xml:space="preserve">            connection.disconnect();</w:t>
      </w:r>
    </w:p>
    <w:p w14:paraId="636F96E2" w14:textId="77777777" w:rsidR="006C2879" w:rsidRDefault="006C2879" w:rsidP="006C2879">
      <w:pPr>
        <w:pStyle w:val="DaftarParagraf"/>
        <w:spacing w:after="0" w:line="240" w:lineRule="auto"/>
        <w:ind w:left="426"/>
        <w:jc w:val="left"/>
        <w:rPr>
          <w:noProof/>
        </w:rPr>
      </w:pPr>
      <w:r>
        <w:rPr>
          <w:noProof/>
        </w:rPr>
        <w:t xml:space="preserve">            outputStream.write(json.getBytes(StandardCharsets.UTF_8));</w:t>
      </w:r>
    </w:p>
    <w:p w14:paraId="4AFC3891" w14:textId="77777777" w:rsidR="006C2879" w:rsidRDefault="006C2879" w:rsidP="006C2879">
      <w:pPr>
        <w:pStyle w:val="DaftarParagraf"/>
        <w:spacing w:after="0" w:line="240" w:lineRule="auto"/>
        <w:ind w:left="426"/>
        <w:jc w:val="left"/>
        <w:rPr>
          <w:noProof/>
        </w:rPr>
      </w:pPr>
      <w:r>
        <w:rPr>
          <w:noProof/>
        </w:rPr>
        <w:t xml:space="preserve">            outputStream.close();</w:t>
      </w:r>
    </w:p>
    <w:p w14:paraId="4912E2B3" w14:textId="77777777" w:rsidR="006C2879" w:rsidRDefault="006C2879" w:rsidP="006C2879">
      <w:pPr>
        <w:pStyle w:val="DaftarParagraf"/>
        <w:spacing w:after="0" w:line="240" w:lineRule="auto"/>
        <w:ind w:left="426"/>
        <w:jc w:val="left"/>
        <w:rPr>
          <w:noProof/>
        </w:rPr>
      </w:pPr>
      <w:r>
        <w:rPr>
          <w:noProof/>
        </w:rPr>
        <w:t xml:space="preserve">            InputStream inputStream = new BufferedInputStream(connection.getInputStream());</w:t>
      </w:r>
    </w:p>
    <w:p w14:paraId="748FC690" w14:textId="77777777" w:rsidR="006C2879" w:rsidRDefault="006C2879" w:rsidP="006C2879">
      <w:pPr>
        <w:pStyle w:val="DaftarParagraf"/>
        <w:spacing w:after="0" w:line="240" w:lineRule="auto"/>
        <w:ind w:left="426"/>
        <w:jc w:val="left"/>
        <w:rPr>
          <w:noProof/>
        </w:rPr>
      </w:pPr>
      <w:r>
        <w:rPr>
          <w:noProof/>
        </w:rPr>
        <w:t xml:space="preserve">            String result = IOUtils.toString(inputStream, StandardCharsets.UTF_8);</w:t>
      </w:r>
    </w:p>
    <w:p w14:paraId="4AC184D6" w14:textId="77777777" w:rsidR="006C2879" w:rsidRDefault="006C2879" w:rsidP="006C2879">
      <w:pPr>
        <w:pStyle w:val="DaftarParagraf"/>
        <w:spacing w:after="0" w:line="240" w:lineRule="auto"/>
        <w:ind w:left="426"/>
        <w:jc w:val="left"/>
        <w:rPr>
          <w:noProof/>
        </w:rPr>
      </w:pPr>
      <w:r>
        <w:rPr>
          <w:noProof/>
        </w:rPr>
        <w:t xml:space="preserve">            return gson().fromJson(result, StandardResponse.class);</w:t>
      </w:r>
    </w:p>
    <w:p w14:paraId="7D11EFC3" w14:textId="77777777" w:rsidR="006C2879" w:rsidRDefault="006C2879" w:rsidP="006C2879">
      <w:pPr>
        <w:pStyle w:val="DaftarParagraf"/>
        <w:spacing w:after="0" w:line="240" w:lineRule="auto"/>
        <w:ind w:left="426"/>
        <w:jc w:val="left"/>
        <w:rPr>
          <w:noProof/>
        </w:rPr>
      </w:pPr>
      <w:r>
        <w:rPr>
          <w:noProof/>
        </w:rPr>
        <w:t xml:space="preserve">        } catch (IOException e) {</w:t>
      </w:r>
    </w:p>
    <w:p w14:paraId="34280CDE" w14:textId="77777777" w:rsidR="006C2879" w:rsidRDefault="006C2879" w:rsidP="006C2879">
      <w:pPr>
        <w:pStyle w:val="DaftarParagraf"/>
        <w:spacing w:after="0" w:line="240" w:lineRule="auto"/>
        <w:ind w:left="426"/>
        <w:jc w:val="left"/>
        <w:rPr>
          <w:noProof/>
        </w:rPr>
      </w:pPr>
      <w:r>
        <w:rPr>
          <w:noProof/>
        </w:rPr>
        <w:t xml:space="preserve">            return new StandardResponse(StatusResponse.ERROR);</w:t>
      </w:r>
    </w:p>
    <w:p w14:paraId="7F827264" w14:textId="77777777" w:rsidR="006C2879" w:rsidRDefault="006C2879" w:rsidP="006C2879">
      <w:pPr>
        <w:pStyle w:val="DaftarParagraf"/>
        <w:spacing w:after="0" w:line="240" w:lineRule="auto"/>
        <w:ind w:left="426"/>
        <w:jc w:val="left"/>
        <w:rPr>
          <w:noProof/>
        </w:rPr>
      </w:pPr>
      <w:r>
        <w:rPr>
          <w:noProof/>
        </w:rPr>
        <w:t xml:space="preserve">        }</w:t>
      </w:r>
    </w:p>
    <w:p w14:paraId="4A6B6D0D" w14:textId="77777777" w:rsidR="006C2879" w:rsidRDefault="006C2879" w:rsidP="006C2879">
      <w:pPr>
        <w:pStyle w:val="DaftarParagraf"/>
        <w:spacing w:after="0" w:line="240" w:lineRule="auto"/>
        <w:ind w:left="426"/>
        <w:jc w:val="left"/>
        <w:rPr>
          <w:noProof/>
        </w:rPr>
      </w:pPr>
      <w:r>
        <w:rPr>
          <w:noProof/>
        </w:rPr>
        <w:t xml:space="preserve">    }</w:t>
      </w:r>
    </w:p>
    <w:p w14:paraId="164355FB" w14:textId="77777777" w:rsidR="006C2879" w:rsidRDefault="006C2879" w:rsidP="006C2879">
      <w:pPr>
        <w:pStyle w:val="DaftarParagraf"/>
        <w:spacing w:after="0" w:line="240" w:lineRule="auto"/>
        <w:ind w:left="426"/>
        <w:jc w:val="left"/>
        <w:rPr>
          <w:noProof/>
        </w:rPr>
      </w:pPr>
    </w:p>
    <w:p w14:paraId="304631E3" w14:textId="77777777" w:rsidR="006C2879" w:rsidRDefault="006C2879" w:rsidP="006C2879">
      <w:pPr>
        <w:pStyle w:val="DaftarParagraf"/>
        <w:spacing w:after="0" w:line="240" w:lineRule="auto"/>
        <w:ind w:left="426"/>
        <w:jc w:val="left"/>
        <w:rPr>
          <w:noProof/>
        </w:rPr>
      </w:pPr>
      <w:r>
        <w:rPr>
          <w:noProof/>
        </w:rPr>
        <w:t xml:space="preserve">    public static Gson gson() {</w:t>
      </w:r>
    </w:p>
    <w:p w14:paraId="0FF491AF" w14:textId="77777777" w:rsidR="006C2879" w:rsidRDefault="006C2879" w:rsidP="006C2879">
      <w:pPr>
        <w:pStyle w:val="DaftarParagraf"/>
        <w:spacing w:after="0" w:line="240" w:lineRule="auto"/>
        <w:ind w:left="426"/>
        <w:jc w:val="left"/>
        <w:rPr>
          <w:noProof/>
        </w:rPr>
      </w:pPr>
      <w:r>
        <w:rPr>
          <w:noProof/>
        </w:rPr>
        <w:t xml:space="preserve">        return new GsonBuilder().addSerializationExclusionStrategy(new ExclusionStrategy() {</w:t>
      </w:r>
    </w:p>
    <w:p w14:paraId="34858D3D" w14:textId="77777777" w:rsidR="006C2879" w:rsidRDefault="006C2879" w:rsidP="006C2879">
      <w:pPr>
        <w:pStyle w:val="DaftarParagraf"/>
        <w:spacing w:after="0" w:line="240" w:lineRule="auto"/>
        <w:ind w:left="426"/>
        <w:jc w:val="left"/>
        <w:rPr>
          <w:noProof/>
        </w:rPr>
      </w:pPr>
      <w:r>
        <w:rPr>
          <w:noProof/>
        </w:rPr>
        <w:t xml:space="preserve">            @Override</w:t>
      </w:r>
    </w:p>
    <w:p w14:paraId="02882C83" w14:textId="77777777" w:rsidR="006C2879" w:rsidRDefault="006C2879" w:rsidP="006C2879">
      <w:pPr>
        <w:pStyle w:val="DaftarParagraf"/>
        <w:spacing w:after="0" w:line="240" w:lineRule="auto"/>
        <w:ind w:left="426"/>
        <w:jc w:val="left"/>
        <w:rPr>
          <w:noProof/>
        </w:rPr>
      </w:pPr>
      <w:r>
        <w:rPr>
          <w:noProof/>
        </w:rPr>
        <w:t xml:space="preserve">            public boolean shouldSkipField(FieldAttributes fieldAttributes) {</w:t>
      </w:r>
    </w:p>
    <w:p w14:paraId="3D205EC7" w14:textId="77777777" w:rsidR="006C2879" w:rsidRDefault="006C2879" w:rsidP="006C2879">
      <w:pPr>
        <w:pStyle w:val="DaftarParagraf"/>
        <w:spacing w:after="0" w:line="240" w:lineRule="auto"/>
        <w:ind w:left="426"/>
        <w:jc w:val="left"/>
        <w:rPr>
          <w:noProof/>
        </w:rPr>
      </w:pPr>
      <w:r>
        <w:rPr>
          <w:noProof/>
        </w:rPr>
        <w:t xml:space="preserve">                return fieldAttributes.getDeclaringClass().equals(RecursiveTreeObject.class);</w:t>
      </w:r>
    </w:p>
    <w:p w14:paraId="55128937" w14:textId="02B43A45" w:rsidR="006C2879" w:rsidRDefault="006C2879" w:rsidP="00385A92">
      <w:pPr>
        <w:pStyle w:val="DaftarParagraf"/>
        <w:spacing w:after="0" w:line="240" w:lineRule="auto"/>
        <w:ind w:left="426"/>
        <w:jc w:val="left"/>
        <w:rPr>
          <w:noProof/>
        </w:rPr>
      </w:pPr>
      <w:r>
        <w:rPr>
          <w:noProof/>
        </w:rPr>
        <w:t xml:space="preserve">            }</w:t>
      </w:r>
      <w:bookmarkStart w:id="322" w:name="_GoBack"/>
      <w:bookmarkEnd w:id="322"/>
    </w:p>
    <w:p w14:paraId="4326E656" w14:textId="77777777" w:rsidR="006C2879" w:rsidRDefault="006C2879" w:rsidP="006C2879">
      <w:pPr>
        <w:pStyle w:val="DaftarParagraf"/>
        <w:spacing w:after="0" w:line="240" w:lineRule="auto"/>
        <w:ind w:left="426"/>
        <w:jc w:val="left"/>
        <w:rPr>
          <w:noProof/>
        </w:rPr>
      </w:pPr>
      <w:r>
        <w:rPr>
          <w:noProof/>
        </w:rPr>
        <w:t xml:space="preserve">            @Override</w:t>
      </w:r>
    </w:p>
    <w:p w14:paraId="465F4589" w14:textId="77777777" w:rsidR="006C2879" w:rsidRDefault="006C2879" w:rsidP="006C2879">
      <w:pPr>
        <w:pStyle w:val="DaftarParagraf"/>
        <w:spacing w:after="0" w:line="240" w:lineRule="auto"/>
        <w:ind w:left="426"/>
        <w:jc w:val="left"/>
        <w:rPr>
          <w:noProof/>
        </w:rPr>
      </w:pPr>
      <w:r>
        <w:rPr>
          <w:noProof/>
        </w:rPr>
        <w:t xml:space="preserve">            public boolean shouldSkipClass(Class&lt;?&gt; aClass) {</w:t>
      </w:r>
    </w:p>
    <w:p w14:paraId="4FFB7FDF" w14:textId="77777777" w:rsidR="006C2879" w:rsidRDefault="006C2879" w:rsidP="006C2879">
      <w:pPr>
        <w:pStyle w:val="DaftarParagraf"/>
        <w:spacing w:after="0" w:line="240" w:lineRule="auto"/>
        <w:ind w:left="426"/>
        <w:jc w:val="left"/>
        <w:rPr>
          <w:noProof/>
        </w:rPr>
      </w:pPr>
      <w:r>
        <w:rPr>
          <w:noProof/>
        </w:rPr>
        <w:t xml:space="preserve">                return false;</w:t>
      </w:r>
    </w:p>
    <w:p w14:paraId="7E656573" w14:textId="77777777" w:rsidR="006C2879" w:rsidRDefault="006C2879" w:rsidP="006C2879">
      <w:pPr>
        <w:pStyle w:val="DaftarParagraf"/>
        <w:spacing w:after="0" w:line="240" w:lineRule="auto"/>
        <w:ind w:left="426"/>
        <w:jc w:val="left"/>
        <w:rPr>
          <w:noProof/>
        </w:rPr>
      </w:pPr>
      <w:r>
        <w:rPr>
          <w:noProof/>
        </w:rPr>
        <w:t xml:space="preserve">            }</w:t>
      </w:r>
    </w:p>
    <w:p w14:paraId="12F1EC02" w14:textId="77777777" w:rsidR="006C2879" w:rsidRDefault="006C2879" w:rsidP="006C2879">
      <w:pPr>
        <w:pStyle w:val="DaftarParagraf"/>
        <w:spacing w:after="0" w:line="240" w:lineRule="auto"/>
        <w:ind w:left="426"/>
        <w:jc w:val="left"/>
        <w:rPr>
          <w:noProof/>
        </w:rPr>
      </w:pPr>
      <w:r>
        <w:rPr>
          <w:noProof/>
        </w:rPr>
        <w:t xml:space="preserve">        }).addDeserializationExclusionStrategy(new ExclusionStrategy() {</w:t>
      </w:r>
    </w:p>
    <w:p w14:paraId="65F7CCAF" w14:textId="77777777" w:rsidR="006C2879" w:rsidRDefault="006C2879" w:rsidP="006C2879">
      <w:pPr>
        <w:pStyle w:val="DaftarParagraf"/>
        <w:spacing w:after="0" w:line="240" w:lineRule="auto"/>
        <w:ind w:left="426"/>
        <w:jc w:val="left"/>
        <w:rPr>
          <w:noProof/>
        </w:rPr>
      </w:pPr>
      <w:r>
        <w:rPr>
          <w:noProof/>
        </w:rPr>
        <w:t xml:space="preserve">            @Override</w:t>
      </w:r>
    </w:p>
    <w:p w14:paraId="6E744C1C" w14:textId="77777777" w:rsidR="006C2879" w:rsidRDefault="006C2879" w:rsidP="006C2879">
      <w:pPr>
        <w:pStyle w:val="DaftarParagraf"/>
        <w:spacing w:after="0" w:line="240" w:lineRule="auto"/>
        <w:ind w:left="426"/>
        <w:jc w:val="left"/>
        <w:rPr>
          <w:noProof/>
        </w:rPr>
      </w:pPr>
      <w:r>
        <w:rPr>
          <w:noProof/>
        </w:rPr>
        <w:t xml:space="preserve">            public boolean shouldSkipField(FieldAttributes fieldAttributes) {</w:t>
      </w:r>
    </w:p>
    <w:p w14:paraId="7E98B5A5" w14:textId="77777777" w:rsidR="006C2879" w:rsidRDefault="006C2879" w:rsidP="006C2879">
      <w:pPr>
        <w:pStyle w:val="DaftarParagraf"/>
        <w:spacing w:after="0" w:line="240" w:lineRule="auto"/>
        <w:ind w:left="426"/>
        <w:jc w:val="left"/>
        <w:rPr>
          <w:noProof/>
        </w:rPr>
      </w:pPr>
      <w:r>
        <w:rPr>
          <w:noProof/>
        </w:rPr>
        <w:t xml:space="preserve">                return fieldAttributes.getDeclaringClass().equals(RecursiveTreeObject.class);</w:t>
      </w:r>
    </w:p>
    <w:p w14:paraId="437D754D" w14:textId="77777777" w:rsidR="006C2879" w:rsidRDefault="006C2879" w:rsidP="006C2879">
      <w:pPr>
        <w:pStyle w:val="DaftarParagraf"/>
        <w:spacing w:after="0" w:line="240" w:lineRule="auto"/>
        <w:ind w:left="426"/>
        <w:jc w:val="left"/>
        <w:rPr>
          <w:noProof/>
        </w:rPr>
      </w:pPr>
      <w:r>
        <w:rPr>
          <w:noProof/>
        </w:rPr>
        <w:t xml:space="preserve">            }</w:t>
      </w:r>
    </w:p>
    <w:p w14:paraId="3F09D647" w14:textId="77777777" w:rsidR="006C2879" w:rsidRDefault="006C2879" w:rsidP="006C2879">
      <w:pPr>
        <w:pStyle w:val="DaftarParagraf"/>
        <w:spacing w:after="0" w:line="240" w:lineRule="auto"/>
        <w:ind w:left="426"/>
        <w:jc w:val="left"/>
        <w:rPr>
          <w:noProof/>
        </w:rPr>
      </w:pPr>
    </w:p>
    <w:p w14:paraId="776E2A52" w14:textId="77777777" w:rsidR="006C2879" w:rsidRDefault="006C2879" w:rsidP="006C2879">
      <w:pPr>
        <w:pStyle w:val="DaftarParagraf"/>
        <w:spacing w:after="0" w:line="240" w:lineRule="auto"/>
        <w:ind w:left="426"/>
        <w:jc w:val="left"/>
        <w:rPr>
          <w:noProof/>
        </w:rPr>
      </w:pPr>
      <w:r>
        <w:rPr>
          <w:noProof/>
        </w:rPr>
        <w:t xml:space="preserve">            @Override</w:t>
      </w:r>
    </w:p>
    <w:p w14:paraId="585A8566" w14:textId="77777777" w:rsidR="006C2879" w:rsidRDefault="006C2879" w:rsidP="006C2879">
      <w:pPr>
        <w:pStyle w:val="DaftarParagraf"/>
        <w:spacing w:after="0" w:line="240" w:lineRule="auto"/>
        <w:ind w:left="426"/>
        <w:jc w:val="left"/>
        <w:rPr>
          <w:noProof/>
        </w:rPr>
      </w:pPr>
      <w:r>
        <w:rPr>
          <w:noProof/>
        </w:rPr>
        <w:lastRenderedPageBreak/>
        <w:t xml:space="preserve">            public boolean shouldSkipClass(Class&lt;?&gt; aClass) {</w:t>
      </w:r>
    </w:p>
    <w:p w14:paraId="23BC6C67" w14:textId="77777777" w:rsidR="006C2879" w:rsidRDefault="006C2879" w:rsidP="006C2879">
      <w:pPr>
        <w:pStyle w:val="DaftarParagraf"/>
        <w:spacing w:after="0" w:line="240" w:lineRule="auto"/>
        <w:ind w:left="426"/>
        <w:jc w:val="left"/>
        <w:rPr>
          <w:noProof/>
        </w:rPr>
      </w:pPr>
      <w:r>
        <w:rPr>
          <w:noProof/>
        </w:rPr>
        <w:t xml:space="preserve">                return false;</w:t>
      </w:r>
    </w:p>
    <w:p w14:paraId="0E9776CD" w14:textId="77777777" w:rsidR="006C2879" w:rsidRDefault="006C2879" w:rsidP="006C2879">
      <w:pPr>
        <w:pStyle w:val="DaftarParagraf"/>
        <w:spacing w:after="0" w:line="240" w:lineRule="auto"/>
        <w:ind w:left="426"/>
        <w:jc w:val="left"/>
        <w:rPr>
          <w:noProof/>
        </w:rPr>
      </w:pPr>
      <w:r>
        <w:rPr>
          <w:noProof/>
        </w:rPr>
        <w:t xml:space="preserve">            }</w:t>
      </w:r>
    </w:p>
    <w:p w14:paraId="63B53F9B" w14:textId="77777777" w:rsidR="006C2879" w:rsidRDefault="006C2879" w:rsidP="006C2879">
      <w:pPr>
        <w:pStyle w:val="DaftarParagraf"/>
        <w:spacing w:after="0" w:line="240" w:lineRule="auto"/>
        <w:ind w:left="426"/>
        <w:jc w:val="left"/>
        <w:rPr>
          <w:noProof/>
        </w:rPr>
      </w:pPr>
      <w:r>
        <w:rPr>
          <w:noProof/>
        </w:rPr>
        <w:t xml:space="preserve">        }).create();</w:t>
      </w:r>
    </w:p>
    <w:p w14:paraId="3B5612CC" w14:textId="77777777" w:rsidR="006C2879" w:rsidRDefault="006C2879" w:rsidP="006C2879">
      <w:pPr>
        <w:pStyle w:val="DaftarParagraf"/>
        <w:spacing w:after="0" w:line="240" w:lineRule="auto"/>
        <w:ind w:left="426"/>
        <w:jc w:val="left"/>
        <w:rPr>
          <w:noProof/>
        </w:rPr>
      </w:pPr>
      <w:r>
        <w:rPr>
          <w:noProof/>
        </w:rPr>
        <w:t xml:space="preserve">    }</w:t>
      </w:r>
    </w:p>
    <w:p w14:paraId="61B3EC07" w14:textId="701BEEC1" w:rsidR="006C2879" w:rsidRPr="006C2879" w:rsidRDefault="006C2879" w:rsidP="006C2879">
      <w:pPr>
        <w:pStyle w:val="DaftarParagraf"/>
        <w:spacing w:after="0" w:line="240" w:lineRule="auto"/>
        <w:ind w:left="426"/>
        <w:jc w:val="left"/>
        <w:rPr>
          <w:noProof/>
        </w:rPr>
      </w:pPr>
      <w:r>
        <w:rPr>
          <w:noProof/>
        </w:rPr>
        <w:t>}</w:t>
      </w:r>
    </w:p>
    <w:p w14:paraId="2A166A11" w14:textId="77777777" w:rsidR="006C2879" w:rsidRPr="006C2879" w:rsidRDefault="006C2879" w:rsidP="00284553">
      <w:pPr>
        <w:pStyle w:val="DaftarParagraf"/>
        <w:numPr>
          <w:ilvl w:val="0"/>
          <w:numId w:val="68"/>
        </w:numPr>
        <w:spacing w:after="0" w:line="480" w:lineRule="auto"/>
        <w:ind w:left="426"/>
        <w:rPr>
          <w:b/>
          <w:noProof/>
        </w:rPr>
      </w:pPr>
    </w:p>
    <w:sectPr w:rsidR="006C2879" w:rsidRPr="006C2879" w:rsidSect="005D12C2">
      <w:headerReference w:type="default" r:id="rId86"/>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62780C" w14:textId="77777777" w:rsidR="00284553" w:rsidRDefault="00284553" w:rsidP="00C95EF7">
      <w:pPr>
        <w:spacing w:after="0" w:line="240" w:lineRule="auto"/>
      </w:pPr>
      <w:r>
        <w:separator/>
      </w:r>
    </w:p>
  </w:endnote>
  <w:endnote w:type="continuationSeparator" w:id="0">
    <w:p w14:paraId="4346AF78" w14:textId="77777777" w:rsidR="00284553" w:rsidRDefault="00284553"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Content>
      <w:p w14:paraId="17F07660" w14:textId="56707A3F" w:rsidR="00571986" w:rsidRDefault="00571986">
        <w:pPr>
          <w:pStyle w:val="Footer"/>
          <w:jc w:val="center"/>
        </w:pPr>
        <w:r>
          <w:fldChar w:fldCharType="begin"/>
        </w:r>
        <w:r>
          <w:instrText>PAGE   \* MERGEFORMAT</w:instrText>
        </w:r>
        <w:r>
          <w:fldChar w:fldCharType="separate"/>
        </w:r>
        <w:r>
          <w:t>2</w:t>
        </w:r>
        <w:r>
          <w:fldChar w:fldCharType="end"/>
        </w:r>
      </w:p>
    </w:sdtContent>
  </w:sdt>
  <w:p w14:paraId="2F1DA871" w14:textId="77777777" w:rsidR="00571986" w:rsidRDefault="005719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571986" w:rsidRDefault="00571986">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571986" w:rsidRDefault="005719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A2A5D6" w14:textId="724CF937" w:rsidR="00571986" w:rsidRDefault="00571986">
    <w:pPr>
      <w:pStyle w:val="Footer"/>
      <w:jc w:val="center"/>
    </w:pPr>
  </w:p>
  <w:p w14:paraId="3CC0C07C" w14:textId="77777777" w:rsidR="00571986" w:rsidRDefault="0057198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126F7" w14:textId="77777777" w:rsidR="00571986" w:rsidRDefault="00571986">
    <w:pPr>
      <w:pStyle w:val="Footer"/>
      <w:jc w:val="center"/>
    </w:pPr>
    <w:r>
      <w:fldChar w:fldCharType="begin"/>
    </w:r>
    <w:r>
      <w:instrText xml:space="preserve"> PAGE   \* MERGEFORMAT </w:instrText>
    </w:r>
    <w:r>
      <w:fldChar w:fldCharType="separate"/>
    </w:r>
    <w:r>
      <w:rPr>
        <w:noProof/>
      </w:rPr>
      <w:t>1</w:t>
    </w:r>
    <w:r>
      <w:rPr>
        <w:noProof/>
      </w:rPr>
      <w:fldChar w:fldCharType="end"/>
    </w:r>
  </w:p>
  <w:p w14:paraId="7100A19A" w14:textId="77777777" w:rsidR="00571986" w:rsidRDefault="005719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E84EBE" w14:textId="77777777" w:rsidR="00284553" w:rsidRDefault="00284553" w:rsidP="00C95EF7">
      <w:pPr>
        <w:spacing w:after="0" w:line="240" w:lineRule="auto"/>
      </w:pPr>
      <w:r>
        <w:separator/>
      </w:r>
    </w:p>
  </w:footnote>
  <w:footnote w:type="continuationSeparator" w:id="0">
    <w:p w14:paraId="6BAE0891" w14:textId="77777777" w:rsidR="00284553" w:rsidRDefault="00284553"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571986" w:rsidRDefault="00571986">
    <w:pPr>
      <w:pStyle w:val="Header"/>
      <w:jc w:val="right"/>
    </w:pPr>
  </w:p>
  <w:p w14:paraId="23F5AA5C" w14:textId="77777777" w:rsidR="00571986" w:rsidRDefault="0057198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6863368"/>
      <w:docPartObj>
        <w:docPartGallery w:val="Page Numbers (Top of Page)"/>
        <w:docPartUnique/>
      </w:docPartObj>
    </w:sdtPr>
    <w:sdtContent>
      <w:p w14:paraId="57B6E94C" w14:textId="4EC9A2D9" w:rsidR="00571986" w:rsidRDefault="00571986">
        <w:pPr>
          <w:pStyle w:val="Header"/>
          <w:jc w:val="right"/>
        </w:pPr>
        <w:r>
          <w:fldChar w:fldCharType="begin"/>
        </w:r>
        <w:r>
          <w:instrText>PAGE   \* MERGEFORMAT</w:instrText>
        </w:r>
        <w:r>
          <w:fldChar w:fldCharType="separate"/>
        </w:r>
        <w:r>
          <w:t>2</w:t>
        </w:r>
        <w:r>
          <w:fldChar w:fldCharType="end"/>
        </w:r>
      </w:p>
    </w:sdtContent>
  </w:sdt>
  <w:p w14:paraId="1E5FEA55" w14:textId="77777777" w:rsidR="00571986" w:rsidRDefault="005719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1825054"/>
      <w:docPartObj>
        <w:docPartGallery w:val="Page Numbers (Top of Page)"/>
        <w:docPartUnique/>
      </w:docPartObj>
    </w:sdtPr>
    <w:sdtContent>
      <w:p w14:paraId="14154F0E" w14:textId="77777777" w:rsidR="00571986" w:rsidRDefault="00571986">
        <w:pPr>
          <w:pStyle w:val="Header"/>
          <w:jc w:val="right"/>
        </w:pPr>
        <w:r>
          <w:fldChar w:fldCharType="begin"/>
        </w:r>
        <w:r>
          <w:instrText>PAGE   \* MERGEFORMAT</w:instrText>
        </w:r>
        <w:r>
          <w:fldChar w:fldCharType="separate"/>
        </w:r>
        <w:r>
          <w:t>2</w:t>
        </w:r>
        <w:r>
          <w:fldChar w:fldCharType="end"/>
        </w:r>
      </w:p>
    </w:sdtContent>
  </w:sdt>
  <w:p w14:paraId="10867A2C" w14:textId="77777777" w:rsidR="00571986" w:rsidRDefault="005719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571986" w:rsidRDefault="00571986">
    <w:pPr>
      <w:pStyle w:val="Header"/>
      <w:jc w:val="right"/>
    </w:pPr>
  </w:p>
  <w:p w14:paraId="32AFAAD1" w14:textId="77777777" w:rsidR="00571986" w:rsidRDefault="0057198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1"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2"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3"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4"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5" w15:restartNumberingAfterBreak="0">
    <w:nsid w:val="2A1C2514"/>
    <w:multiLevelType w:val="multilevel"/>
    <w:tmpl w:val="DCE86FCC"/>
    <w:lvl w:ilvl="0">
      <w:start w:val="1"/>
      <w:numFmt w:val="decimal"/>
      <w:pStyle w:val="Judul1"/>
      <w:lvlText w:val="%1."/>
      <w:lvlJc w:val="left"/>
      <w:pPr>
        <w:ind w:left="2411" w:firstLine="0"/>
      </w:pPr>
      <w:rPr>
        <w:color w:val="FFFFFF" w:themeColor="background1"/>
      </w:rPr>
    </w:lvl>
    <w:lvl w:ilvl="1">
      <w:start w:val="1"/>
      <w:numFmt w:val="upperLetter"/>
      <w:pStyle w:val="Judul2"/>
      <w:lvlText w:val="%2."/>
      <w:lvlJc w:val="left"/>
      <w:pPr>
        <w:ind w:left="720" w:firstLine="0"/>
      </w:pPr>
    </w:lvl>
    <w:lvl w:ilvl="2">
      <w:start w:val="1"/>
      <w:numFmt w:val="decimal"/>
      <w:pStyle w:val="Judul3"/>
      <w:lvlText w:val="%3."/>
      <w:lvlJc w:val="left"/>
      <w:pPr>
        <w:ind w:left="1440" w:firstLine="0"/>
      </w:pPr>
    </w:lvl>
    <w:lvl w:ilvl="3">
      <w:start w:val="1"/>
      <w:numFmt w:val="lowerLetter"/>
      <w:pStyle w:val="Judul4"/>
      <w:lvlText w:val="%4)"/>
      <w:lvlJc w:val="left"/>
      <w:pPr>
        <w:ind w:left="2160" w:firstLine="0"/>
      </w:pPr>
    </w:lvl>
    <w:lvl w:ilvl="4">
      <w:start w:val="1"/>
      <w:numFmt w:val="decimal"/>
      <w:pStyle w:val="Judul5"/>
      <w:lvlText w:val="(%5)"/>
      <w:lvlJc w:val="left"/>
      <w:pPr>
        <w:ind w:left="2880" w:firstLine="0"/>
      </w:pPr>
    </w:lvl>
    <w:lvl w:ilvl="5">
      <w:start w:val="1"/>
      <w:numFmt w:val="lowerLetter"/>
      <w:pStyle w:val="Judul6"/>
      <w:lvlText w:val="(%6)"/>
      <w:lvlJc w:val="left"/>
      <w:pPr>
        <w:ind w:left="3600" w:firstLine="0"/>
      </w:pPr>
    </w:lvl>
    <w:lvl w:ilvl="6">
      <w:start w:val="1"/>
      <w:numFmt w:val="lowerRoman"/>
      <w:pStyle w:val="Judul7"/>
      <w:lvlText w:val="(%7)"/>
      <w:lvlJc w:val="left"/>
      <w:pPr>
        <w:ind w:left="4320" w:firstLine="0"/>
      </w:pPr>
    </w:lvl>
    <w:lvl w:ilvl="7">
      <w:start w:val="1"/>
      <w:numFmt w:val="lowerLetter"/>
      <w:pStyle w:val="Judul8"/>
      <w:lvlText w:val="(%8)"/>
      <w:lvlJc w:val="left"/>
      <w:pPr>
        <w:ind w:left="5040" w:firstLine="0"/>
      </w:pPr>
    </w:lvl>
    <w:lvl w:ilvl="8">
      <w:start w:val="1"/>
      <w:numFmt w:val="lowerRoman"/>
      <w:pStyle w:val="Judul9"/>
      <w:lvlText w:val="(%9)"/>
      <w:lvlJc w:val="left"/>
      <w:pPr>
        <w:ind w:left="5760" w:firstLine="0"/>
      </w:pPr>
    </w:lvl>
  </w:abstractNum>
  <w:abstractNum w:abstractNumId="16"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7"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8"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19"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0"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1"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2"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5"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6"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7"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9"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0" w15:restartNumberingAfterBreak="0">
    <w:nsid w:val="3A451629"/>
    <w:multiLevelType w:val="hybridMultilevel"/>
    <w:tmpl w:val="DBE8E4A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4"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5"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6"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7"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8"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9"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0"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1" w15:restartNumberingAfterBreak="0">
    <w:nsid w:val="508F52AA"/>
    <w:multiLevelType w:val="hybridMultilevel"/>
    <w:tmpl w:val="CA780EFC"/>
    <w:lvl w:ilvl="0" w:tplc="22A8E3BA">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53C4487E"/>
    <w:multiLevelType w:val="hybridMultilevel"/>
    <w:tmpl w:val="B4383AE8"/>
    <w:lvl w:ilvl="0" w:tplc="1E5CF736">
      <w:start w:val="1"/>
      <w:numFmt w:val="upp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4"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5"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6"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47"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9"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5EF47346"/>
    <w:multiLevelType w:val="hybridMultilevel"/>
    <w:tmpl w:val="1B7E0E1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60A139F8"/>
    <w:multiLevelType w:val="hybridMultilevel"/>
    <w:tmpl w:val="8F7E6A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53"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631C7098"/>
    <w:multiLevelType w:val="hybridMultilevel"/>
    <w:tmpl w:val="DD0E112E"/>
    <w:lvl w:ilvl="0" w:tplc="5A06F1DE">
      <w:start w:val="1"/>
      <w:numFmt w:val="decimal"/>
      <w:lvlText w:val="%1."/>
      <w:lvlJc w:val="left"/>
      <w:pPr>
        <w:ind w:left="785" w:hanging="360"/>
      </w:pPr>
      <w:rPr>
        <w:rFonts w:hint="default"/>
        <w:b/>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5"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6"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59"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61"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62"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63"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4"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5"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6"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7" w15:restartNumberingAfterBreak="0">
    <w:nsid w:val="7C0D5D7E"/>
    <w:multiLevelType w:val="hybridMultilevel"/>
    <w:tmpl w:val="1B7E0E1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53"/>
  </w:num>
  <w:num w:numId="2">
    <w:abstractNumId w:val="59"/>
  </w:num>
  <w:num w:numId="3">
    <w:abstractNumId w:val="0"/>
  </w:num>
  <w:num w:numId="4">
    <w:abstractNumId w:val="39"/>
  </w:num>
  <w:num w:numId="5">
    <w:abstractNumId w:val="31"/>
  </w:num>
  <w:num w:numId="6">
    <w:abstractNumId w:val="63"/>
  </w:num>
  <w:num w:numId="7">
    <w:abstractNumId w:val="40"/>
  </w:num>
  <w:num w:numId="8">
    <w:abstractNumId w:val="23"/>
  </w:num>
  <w:num w:numId="9">
    <w:abstractNumId w:val="44"/>
  </w:num>
  <w:num w:numId="10">
    <w:abstractNumId w:val="36"/>
  </w:num>
  <w:num w:numId="11">
    <w:abstractNumId w:val="54"/>
  </w:num>
  <w:num w:numId="12">
    <w:abstractNumId w:val="66"/>
  </w:num>
  <w:num w:numId="13">
    <w:abstractNumId w:val="28"/>
  </w:num>
  <w:num w:numId="14">
    <w:abstractNumId w:val="55"/>
  </w:num>
  <w:num w:numId="15">
    <w:abstractNumId w:val="60"/>
  </w:num>
  <w:num w:numId="16">
    <w:abstractNumId w:val="10"/>
  </w:num>
  <w:num w:numId="17">
    <w:abstractNumId w:val="25"/>
  </w:num>
  <w:num w:numId="18">
    <w:abstractNumId w:val="19"/>
  </w:num>
  <w:num w:numId="19">
    <w:abstractNumId w:val="13"/>
  </w:num>
  <w:num w:numId="20">
    <w:abstractNumId w:val="34"/>
  </w:num>
  <w:num w:numId="21">
    <w:abstractNumId w:val="14"/>
  </w:num>
  <w:num w:numId="22">
    <w:abstractNumId w:val="11"/>
  </w:num>
  <w:num w:numId="23">
    <w:abstractNumId w:val="6"/>
  </w:num>
  <w:num w:numId="24">
    <w:abstractNumId w:val="61"/>
  </w:num>
  <w:num w:numId="25">
    <w:abstractNumId w:val="56"/>
  </w:num>
  <w:num w:numId="26">
    <w:abstractNumId w:val="47"/>
  </w:num>
  <w:num w:numId="27">
    <w:abstractNumId w:val="22"/>
  </w:num>
  <w:num w:numId="28">
    <w:abstractNumId w:val="49"/>
  </w:num>
  <w:num w:numId="29">
    <w:abstractNumId w:val="38"/>
  </w:num>
  <w:num w:numId="30">
    <w:abstractNumId w:val="57"/>
  </w:num>
  <w:num w:numId="31">
    <w:abstractNumId w:val="41"/>
  </w:num>
  <w:num w:numId="32">
    <w:abstractNumId w:val="64"/>
  </w:num>
  <w:num w:numId="33">
    <w:abstractNumId w:val="1"/>
  </w:num>
  <w:num w:numId="34">
    <w:abstractNumId w:val="32"/>
  </w:num>
  <w:num w:numId="35">
    <w:abstractNumId w:val="35"/>
  </w:num>
  <w:num w:numId="36">
    <w:abstractNumId w:val="62"/>
  </w:num>
  <w:num w:numId="37">
    <w:abstractNumId w:val="20"/>
  </w:num>
  <w:num w:numId="38">
    <w:abstractNumId w:val="48"/>
  </w:num>
  <w:num w:numId="39">
    <w:abstractNumId w:val="16"/>
  </w:num>
  <w:num w:numId="40">
    <w:abstractNumId w:val="7"/>
  </w:num>
  <w:num w:numId="41">
    <w:abstractNumId w:val="5"/>
  </w:num>
  <w:num w:numId="42">
    <w:abstractNumId w:val="29"/>
  </w:num>
  <w:num w:numId="43">
    <w:abstractNumId w:val="33"/>
  </w:num>
  <w:num w:numId="44">
    <w:abstractNumId w:val="24"/>
  </w:num>
  <w:num w:numId="45">
    <w:abstractNumId w:val="12"/>
  </w:num>
  <w:num w:numId="46">
    <w:abstractNumId w:val="8"/>
  </w:num>
  <w:num w:numId="47">
    <w:abstractNumId w:val="52"/>
  </w:num>
  <w:num w:numId="48">
    <w:abstractNumId w:val="9"/>
  </w:num>
  <w:num w:numId="49">
    <w:abstractNumId w:val="65"/>
  </w:num>
  <w:num w:numId="50">
    <w:abstractNumId w:val="45"/>
  </w:num>
  <w:num w:numId="51">
    <w:abstractNumId w:val="26"/>
  </w:num>
  <w:num w:numId="52">
    <w:abstractNumId w:val="2"/>
  </w:num>
  <w:num w:numId="53">
    <w:abstractNumId w:val="21"/>
  </w:num>
  <w:num w:numId="54">
    <w:abstractNumId w:val="17"/>
  </w:num>
  <w:num w:numId="55">
    <w:abstractNumId w:val="27"/>
  </w:num>
  <w:num w:numId="56">
    <w:abstractNumId w:val="30"/>
  </w:num>
  <w:num w:numId="57">
    <w:abstractNumId w:val="3"/>
  </w:num>
  <w:num w:numId="58">
    <w:abstractNumId w:val="37"/>
  </w:num>
  <w:num w:numId="59">
    <w:abstractNumId w:val="4"/>
  </w:num>
  <w:num w:numId="60">
    <w:abstractNumId w:val="46"/>
  </w:num>
  <w:num w:numId="61">
    <w:abstractNumId w:val="18"/>
  </w:num>
  <w:num w:numId="62">
    <w:abstractNumId w:val="58"/>
  </w:num>
  <w:num w:numId="63">
    <w:abstractNumId w:val="42"/>
  </w:num>
  <w:num w:numId="64">
    <w:abstractNumId w:val="15"/>
  </w:num>
  <w:num w:numId="65">
    <w:abstractNumId w:val="43"/>
  </w:num>
  <w:num w:numId="66">
    <w:abstractNumId w:val="51"/>
  </w:num>
  <w:num w:numId="67">
    <w:abstractNumId w:val="67"/>
  </w:num>
  <w:num w:numId="68">
    <w:abstractNumId w:val="50"/>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2643"/>
    <w:rsid w:val="00002A0D"/>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26B4"/>
    <w:rsid w:val="000250D6"/>
    <w:rsid w:val="00025B79"/>
    <w:rsid w:val="000263CD"/>
    <w:rsid w:val="00027A04"/>
    <w:rsid w:val="00033725"/>
    <w:rsid w:val="0003461F"/>
    <w:rsid w:val="00034EB7"/>
    <w:rsid w:val="00035E9D"/>
    <w:rsid w:val="00037161"/>
    <w:rsid w:val="00040928"/>
    <w:rsid w:val="0004190E"/>
    <w:rsid w:val="00041D6B"/>
    <w:rsid w:val="00041EBF"/>
    <w:rsid w:val="00042841"/>
    <w:rsid w:val="00042B3C"/>
    <w:rsid w:val="000432C5"/>
    <w:rsid w:val="00043876"/>
    <w:rsid w:val="00046C30"/>
    <w:rsid w:val="0005134B"/>
    <w:rsid w:val="0005178C"/>
    <w:rsid w:val="00051DB6"/>
    <w:rsid w:val="00051E15"/>
    <w:rsid w:val="00052545"/>
    <w:rsid w:val="0005398D"/>
    <w:rsid w:val="000548A1"/>
    <w:rsid w:val="00057355"/>
    <w:rsid w:val="000575A5"/>
    <w:rsid w:val="00057D14"/>
    <w:rsid w:val="00061D97"/>
    <w:rsid w:val="000634CC"/>
    <w:rsid w:val="000641A4"/>
    <w:rsid w:val="0006475A"/>
    <w:rsid w:val="00065767"/>
    <w:rsid w:val="00065FE3"/>
    <w:rsid w:val="00071DFD"/>
    <w:rsid w:val="000728F0"/>
    <w:rsid w:val="00074557"/>
    <w:rsid w:val="00075B9B"/>
    <w:rsid w:val="00077262"/>
    <w:rsid w:val="000802B4"/>
    <w:rsid w:val="0008043A"/>
    <w:rsid w:val="0008060E"/>
    <w:rsid w:val="0008077C"/>
    <w:rsid w:val="00081E4D"/>
    <w:rsid w:val="000829DE"/>
    <w:rsid w:val="00082D89"/>
    <w:rsid w:val="00083762"/>
    <w:rsid w:val="000837A7"/>
    <w:rsid w:val="00084603"/>
    <w:rsid w:val="000846ED"/>
    <w:rsid w:val="00084CC6"/>
    <w:rsid w:val="00084F30"/>
    <w:rsid w:val="00085270"/>
    <w:rsid w:val="000861B7"/>
    <w:rsid w:val="0008667B"/>
    <w:rsid w:val="00092576"/>
    <w:rsid w:val="00094CE2"/>
    <w:rsid w:val="00096194"/>
    <w:rsid w:val="000962CC"/>
    <w:rsid w:val="00096B87"/>
    <w:rsid w:val="00096BFE"/>
    <w:rsid w:val="00097D8F"/>
    <w:rsid w:val="000A0404"/>
    <w:rsid w:val="000A042E"/>
    <w:rsid w:val="000A1390"/>
    <w:rsid w:val="000A3A5C"/>
    <w:rsid w:val="000A4C02"/>
    <w:rsid w:val="000A5611"/>
    <w:rsid w:val="000A6573"/>
    <w:rsid w:val="000A7DA3"/>
    <w:rsid w:val="000B1DD5"/>
    <w:rsid w:val="000B233C"/>
    <w:rsid w:val="000B3311"/>
    <w:rsid w:val="000B3841"/>
    <w:rsid w:val="000B3C2C"/>
    <w:rsid w:val="000B4A76"/>
    <w:rsid w:val="000C0B95"/>
    <w:rsid w:val="000C2FC7"/>
    <w:rsid w:val="000C3236"/>
    <w:rsid w:val="000C4FA9"/>
    <w:rsid w:val="000D0BB7"/>
    <w:rsid w:val="000D1949"/>
    <w:rsid w:val="000D2053"/>
    <w:rsid w:val="000D2600"/>
    <w:rsid w:val="000D3380"/>
    <w:rsid w:val="000D35F9"/>
    <w:rsid w:val="000D39D6"/>
    <w:rsid w:val="000D3A02"/>
    <w:rsid w:val="000D4283"/>
    <w:rsid w:val="000D5E7E"/>
    <w:rsid w:val="000D7026"/>
    <w:rsid w:val="000E02A5"/>
    <w:rsid w:val="000E0624"/>
    <w:rsid w:val="000E0CCC"/>
    <w:rsid w:val="000E102A"/>
    <w:rsid w:val="000E1711"/>
    <w:rsid w:val="000E2F3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6F77"/>
    <w:rsid w:val="00117BAA"/>
    <w:rsid w:val="00120CC3"/>
    <w:rsid w:val="00121F1D"/>
    <w:rsid w:val="00122291"/>
    <w:rsid w:val="001233DB"/>
    <w:rsid w:val="001249F0"/>
    <w:rsid w:val="0012510F"/>
    <w:rsid w:val="0012609C"/>
    <w:rsid w:val="001270FD"/>
    <w:rsid w:val="0013033C"/>
    <w:rsid w:val="00132D2A"/>
    <w:rsid w:val="0013553B"/>
    <w:rsid w:val="0013636C"/>
    <w:rsid w:val="00136CB2"/>
    <w:rsid w:val="00136F5F"/>
    <w:rsid w:val="00137FE4"/>
    <w:rsid w:val="0014213D"/>
    <w:rsid w:val="001421A7"/>
    <w:rsid w:val="001422E4"/>
    <w:rsid w:val="00142E06"/>
    <w:rsid w:val="00144391"/>
    <w:rsid w:val="00144D7A"/>
    <w:rsid w:val="00145159"/>
    <w:rsid w:val="00146B16"/>
    <w:rsid w:val="00146D9D"/>
    <w:rsid w:val="001475AC"/>
    <w:rsid w:val="0015291D"/>
    <w:rsid w:val="001531B3"/>
    <w:rsid w:val="001572AC"/>
    <w:rsid w:val="001578DA"/>
    <w:rsid w:val="001606B4"/>
    <w:rsid w:val="001611E6"/>
    <w:rsid w:val="00163F7D"/>
    <w:rsid w:val="001667F6"/>
    <w:rsid w:val="00170188"/>
    <w:rsid w:val="00171844"/>
    <w:rsid w:val="00171B86"/>
    <w:rsid w:val="00173194"/>
    <w:rsid w:val="00173BF6"/>
    <w:rsid w:val="00176173"/>
    <w:rsid w:val="001762F6"/>
    <w:rsid w:val="00176A2E"/>
    <w:rsid w:val="001774F5"/>
    <w:rsid w:val="00181CA7"/>
    <w:rsid w:val="00182540"/>
    <w:rsid w:val="00183432"/>
    <w:rsid w:val="00184FC8"/>
    <w:rsid w:val="001855CD"/>
    <w:rsid w:val="00185B55"/>
    <w:rsid w:val="00185C41"/>
    <w:rsid w:val="00186F22"/>
    <w:rsid w:val="001908EA"/>
    <w:rsid w:val="00191ABC"/>
    <w:rsid w:val="001925B8"/>
    <w:rsid w:val="001947E6"/>
    <w:rsid w:val="0019567C"/>
    <w:rsid w:val="001957C4"/>
    <w:rsid w:val="00196039"/>
    <w:rsid w:val="00196730"/>
    <w:rsid w:val="001A0533"/>
    <w:rsid w:val="001A220B"/>
    <w:rsid w:val="001A38AE"/>
    <w:rsid w:val="001A48B7"/>
    <w:rsid w:val="001A5F74"/>
    <w:rsid w:val="001A699D"/>
    <w:rsid w:val="001B0F11"/>
    <w:rsid w:val="001B1120"/>
    <w:rsid w:val="001B12DD"/>
    <w:rsid w:val="001B199D"/>
    <w:rsid w:val="001B1C55"/>
    <w:rsid w:val="001B3BC7"/>
    <w:rsid w:val="001B4577"/>
    <w:rsid w:val="001B7D75"/>
    <w:rsid w:val="001C0B79"/>
    <w:rsid w:val="001C31BC"/>
    <w:rsid w:val="001C5AF1"/>
    <w:rsid w:val="001C5F0F"/>
    <w:rsid w:val="001C637B"/>
    <w:rsid w:val="001C765F"/>
    <w:rsid w:val="001D10B9"/>
    <w:rsid w:val="001D67AC"/>
    <w:rsid w:val="001D67E3"/>
    <w:rsid w:val="001E09DF"/>
    <w:rsid w:val="001E2AA4"/>
    <w:rsid w:val="001E367E"/>
    <w:rsid w:val="001E4955"/>
    <w:rsid w:val="001E5CC5"/>
    <w:rsid w:val="001E69B7"/>
    <w:rsid w:val="001F1730"/>
    <w:rsid w:val="001F3310"/>
    <w:rsid w:val="001F3C26"/>
    <w:rsid w:val="001F407C"/>
    <w:rsid w:val="001F45AD"/>
    <w:rsid w:val="001F7E75"/>
    <w:rsid w:val="00200712"/>
    <w:rsid w:val="00201C84"/>
    <w:rsid w:val="00202A84"/>
    <w:rsid w:val="00205A94"/>
    <w:rsid w:val="0021392C"/>
    <w:rsid w:val="00213C5B"/>
    <w:rsid w:val="00214A01"/>
    <w:rsid w:val="00214B85"/>
    <w:rsid w:val="002150D9"/>
    <w:rsid w:val="002158AA"/>
    <w:rsid w:val="00215DDD"/>
    <w:rsid w:val="00217537"/>
    <w:rsid w:val="00221D15"/>
    <w:rsid w:val="00226EED"/>
    <w:rsid w:val="00227FBA"/>
    <w:rsid w:val="00230375"/>
    <w:rsid w:val="002321FD"/>
    <w:rsid w:val="00232D8A"/>
    <w:rsid w:val="0023383A"/>
    <w:rsid w:val="00235643"/>
    <w:rsid w:val="0023571A"/>
    <w:rsid w:val="00236692"/>
    <w:rsid w:val="00237E52"/>
    <w:rsid w:val="00240802"/>
    <w:rsid w:val="00243D77"/>
    <w:rsid w:val="002442A8"/>
    <w:rsid w:val="0024471A"/>
    <w:rsid w:val="00246563"/>
    <w:rsid w:val="00246BE8"/>
    <w:rsid w:val="002516C1"/>
    <w:rsid w:val="00253261"/>
    <w:rsid w:val="002533E6"/>
    <w:rsid w:val="00254090"/>
    <w:rsid w:val="00255873"/>
    <w:rsid w:val="0026443E"/>
    <w:rsid w:val="00265C09"/>
    <w:rsid w:val="0027162A"/>
    <w:rsid w:val="00273310"/>
    <w:rsid w:val="00273483"/>
    <w:rsid w:val="00274F7D"/>
    <w:rsid w:val="002764E6"/>
    <w:rsid w:val="00276D76"/>
    <w:rsid w:val="002804D9"/>
    <w:rsid w:val="00282152"/>
    <w:rsid w:val="00282196"/>
    <w:rsid w:val="002821F9"/>
    <w:rsid w:val="002830C0"/>
    <w:rsid w:val="002836DD"/>
    <w:rsid w:val="002837C1"/>
    <w:rsid w:val="00283CA0"/>
    <w:rsid w:val="00284553"/>
    <w:rsid w:val="00285E98"/>
    <w:rsid w:val="00286FEC"/>
    <w:rsid w:val="00291D06"/>
    <w:rsid w:val="00293838"/>
    <w:rsid w:val="002A01CD"/>
    <w:rsid w:val="002A2A06"/>
    <w:rsid w:val="002A6EB8"/>
    <w:rsid w:val="002A756B"/>
    <w:rsid w:val="002B2ACC"/>
    <w:rsid w:val="002B4442"/>
    <w:rsid w:val="002B59CE"/>
    <w:rsid w:val="002B63B2"/>
    <w:rsid w:val="002B65FF"/>
    <w:rsid w:val="002C085E"/>
    <w:rsid w:val="002C0BF8"/>
    <w:rsid w:val="002C1038"/>
    <w:rsid w:val="002C36CA"/>
    <w:rsid w:val="002C4E5D"/>
    <w:rsid w:val="002C5F7E"/>
    <w:rsid w:val="002C5FA3"/>
    <w:rsid w:val="002C785B"/>
    <w:rsid w:val="002C7A58"/>
    <w:rsid w:val="002C7B7A"/>
    <w:rsid w:val="002D16EC"/>
    <w:rsid w:val="002D1D14"/>
    <w:rsid w:val="002D3763"/>
    <w:rsid w:val="002D4191"/>
    <w:rsid w:val="002D756D"/>
    <w:rsid w:val="002E04E8"/>
    <w:rsid w:val="002E24E8"/>
    <w:rsid w:val="002E3B72"/>
    <w:rsid w:val="002E4250"/>
    <w:rsid w:val="002E6E85"/>
    <w:rsid w:val="002E78C7"/>
    <w:rsid w:val="002F0052"/>
    <w:rsid w:val="002F0536"/>
    <w:rsid w:val="002F0C4E"/>
    <w:rsid w:val="002F1594"/>
    <w:rsid w:val="002F18A8"/>
    <w:rsid w:val="002F1D13"/>
    <w:rsid w:val="002F2E13"/>
    <w:rsid w:val="002F3095"/>
    <w:rsid w:val="002F3A94"/>
    <w:rsid w:val="002F407F"/>
    <w:rsid w:val="002F5B5C"/>
    <w:rsid w:val="002F74A7"/>
    <w:rsid w:val="00300921"/>
    <w:rsid w:val="00300E38"/>
    <w:rsid w:val="00301ACB"/>
    <w:rsid w:val="00301E18"/>
    <w:rsid w:val="00305175"/>
    <w:rsid w:val="003067B5"/>
    <w:rsid w:val="0030741F"/>
    <w:rsid w:val="00307943"/>
    <w:rsid w:val="00310079"/>
    <w:rsid w:val="00311028"/>
    <w:rsid w:val="003139B9"/>
    <w:rsid w:val="0032039B"/>
    <w:rsid w:val="003205AF"/>
    <w:rsid w:val="00321016"/>
    <w:rsid w:val="0032184C"/>
    <w:rsid w:val="003228A3"/>
    <w:rsid w:val="00322F5E"/>
    <w:rsid w:val="0032455F"/>
    <w:rsid w:val="00325D1A"/>
    <w:rsid w:val="00326097"/>
    <w:rsid w:val="003263D8"/>
    <w:rsid w:val="003278CB"/>
    <w:rsid w:val="00327ED3"/>
    <w:rsid w:val="0033314D"/>
    <w:rsid w:val="00340A40"/>
    <w:rsid w:val="00340E92"/>
    <w:rsid w:val="00340F89"/>
    <w:rsid w:val="00341A4E"/>
    <w:rsid w:val="0034343D"/>
    <w:rsid w:val="00343E25"/>
    <w:rsid w:val="0034554A"/>
    <w:rsid w:val="00345F0D"/>
    <w:rsid w:val="003512CD"/>
    <w:rsid w:val="00352A97"/>
    <w:rsid w:val="0035496C"/>
    <w:rsid w:val="0035622D"/>
    <w:rsid w:val="0035673F"/>
    <w:rsid w:val="00356F0A"/>
    <w:rsid w:val="003570D5"/>
    <w:rsid w:val="00357B03"/>
    <w:rsid w:val="003627A5"/>
    <w:rsid w:val="0036319C"/>
    <w:rsid w:val="003641B7"/>
    <w:rsid w:val="00364A2D"/>
    <w:rsid w:val="0036562D"/>
    <w:rsid w:val="0036685F"/>
    <w:rsid w:val="00367FC1"/>
    <w:rsid w:val="00370612"/>
    <w:rsid w:val="00370A52"/>
    <w:rsid w:val="00370F1A"/>
    <w:rsid w:val="003711AA"/>
    <w:rsid w:val="00371451"/>
    <w:rsid w:val="00373E90"/>
    <w:rsid w:val="00374768"/>
    <w:rsid w:val="003777AB"/>
    <w:rsid w:val="00382568"/>
    <w:rsid w:val="0038295D"/>
    <w:rsid w:val="0038459F"/>
    <w:rsid w:val="00385A92"/>
    <w:rsid w:val="00387385"/>
    <w:rsid w:val="00390D49"/>
    <w:rsid w:val="00393C25"/>
    <w:rsid w:val="00394D23"/>
    <w:rsid w:val="003A0E72"/>
    <w:rsid w:val="003A112F"/>
    <w:rsid w:val="003A24B2"/>
    <w:rsid w:val="003A341B"/>
    <w:rsid w:val="003A3C6A"/>
    <w:rsid w:val="003A4232"/>
    <w:rsid w:val="003A7761"/>
    <w:rsid w:val="003A78F4"/>
    <w:rsid w:val="003B2FEB"/>
    <w:rsid w:val="003B6493"/>
    <w:rsid w:val="003B65CB"/>
    <w:rsid w:val="003B6A21"/>
    <w:rsid w:val="003B7C4B"/>
    <w:rsid w:val="003C06FA"/>
    <w:rsid w:val="003C13B1"/>
    <w:rsid w:val="003C19D0"/>
    <w:rsid w:val="003C28C4"/>
    <w:rsid w:val="003C3D18"/>
    <w:rsid w:val="003C57A9"/>
    <w:rsid w:val="003C6C13"/>
    <w:rsid w:val="003C75D1"/>
    <w:rsid w:val="003D05B4"/>
    <w:rsid w:val="003D2101"/>
    <w:rsid w:val="003D3DE1"/>
    <w:rsid w:val="003D5066"/>
    <w:rsid w:val="003D5195"/>
    <w:rsid w:val="003D55AE"/>
    <w:rsid w:val="003D5D31"/>
    <w:rsid w:val="003E119B"/>
    <w:rsid w:val="003E214C"/>
    <w:rsid w:val="003E33B2"/>
    <w:rsid w:val="003E5899"/>
    <w:rsid w:val="003E758D"/>
    <w:rsid w:val="003F0135"/>
    <w:rsid w:val="003F149B"/>
    <w:rsid w:val="003F14F5"/>
    <w:rsid w:val="003F24C6"/>
    <w:rsid w:val="003F3474"/>
    <w:rsid w:val="003F34E2"/>
    <w:rsid w:val="003F3795"/>
    <w:rsid w:val="003F3E47"/>
    <w:rsid w:val="003F4014"/>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6E2D"/>
    <w:rsid w:val="00417435"/>
    <w:rsid w:val="004179E3"/>
    <w:rsid w:val="00417EE8"/>
    <w:rsid w:val="004210F9"/>
    <w:rsid w:val="004222D2"/>
    <w:rsid w:val="004225C5"/>
    <w:rsid w:val="00424788"/>
    <w:rsid w:val="00424E1B"/>
    <w:rsid w:val="004266A6"/>
    <w:rsid w:val="00427992"/>
    <w:rsid w:val="00430D32"/>
    <w:rsid w:val="004322A6"/>
    <w:rsid w:val="00434DC5"/>
    <w:rsid w:val="004351F3"/>
    <w:rsid w:val="004357AD"/>
    <w:rsid w:val="00436A4C"/>
    <w:rsid w:val="004377CD"/>
    <w:rsid w:val="0044064E"/>
    <w:rsid w:val="0044079F"/>
    <w:rsid w:val="004409BC"/>
    <w:rsid w:val="00443FE9"/>
    <w:rsid w:val="004447C2"/>
    <w:rsid w:val="0044654D"/>
    <w:rsid w:val="00446E76"/>
    <w:rsid w:val="004476C9"/>
    <w:rsid w:val="0045097E"/>
    <w:rsid w:val="004541EF"/>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87421"/>
    <w:rsid w:val="00487A20"/>
    <w:rsid w:val="0049432B"/>
    <w:rsid w:val="00494352"/>
    <w:rsid w:val="00494CDB"/>
    <w:rsid w:val="00494E47"/>
    <w:rsid w:val="004954FC"/>
    <w:rsid w:val="004968F1"/>
    <w:rsid w:val="004A0D7B"/>
    <w:rsid w:val="004A1491"/>
    <w:rsid w:val="004A1B7E"/>
    <w:rsid w:val="004A1F51"/>
    <w:rsid w:val="004A2E39"/>
    <w:rsid w:val="004A4732"/>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3472"/>
    <w:rsid w:val="004C50EB"/>
    <w:rsid w:val="004C545B"/>
    <w:rsid w:val="004C5FAC"/>
    <w:rsid w:val="004C66A8"/>
    <w:rsid w:val="004D00AC"/>
    <w:rsid w:val="004D0367"/>
    <w:rsid w:val="004D1A9E"/>
    <w:rsid w:val="004D4193"/>
    <w:rsid w:val="004D4260"/>
    <w:rsid w:val="004D4F14"/>
    <w:rsid w:val="004D5A88"/>
    <w:rsid w:val="004D5E96"/>
    <w:rsid w:val="004D784F"/>
    <w:rsid w:val="004D7F3E"/>
    <w:rsid w:val="004E0598"/>
    <w:rsid w:val="004E1BD5"/>
    <w:rsid w:val="004E21BB"/>
    <w:rsid w:val="004E25C8"/>
    <w:rsid w:val="004E7B68"/>
    <w:rsid w:val="004F0B0E"/>
    <w:rsid w:val="004F3198"/>
    <w:rsid w:val="004F32AC"/>
    <w:rsid w:val="004F32D4"/>
    <w:rsid w:val="004F5007"/>
    <w:rsid w:val="004F5136"/>
    <w:rsid w:val="004F5168"/>
    <w:rsid w:val="004F5A72"/>
    <w:rsid w:val="004F6EB8"/>
    <w:rsid w:val="004F7205"/>
    <w:rsid w:val="0050024D"/>
    <w:rsid w:val="005009D9"/>
    <w:rsid w:val="00501B55"/>
    <w:rsid w:val="00502633"/>
    <w:rsid w:val="00504C2E"/>
    <w:rsid w:val="00506EAB"/>
    <w:rsid w:val="005108B3"/>
    <w:rsid w:val="00511F32"/>
    <w:rsid w:val="0051244C"/>
    <w:rsid w:val="00512530"/>
    <w:rsid w:val="005136EC"/>
    <w:rsid w:val="00514834"/>
    <w:rsid w:val="00514E45"/>
    <w:rsid w:val="0051648E"/>
    <w:rsid w:val="0051664D"/>
    <w:rsid w:val="005200C9"/>
    <w:rsid w:val="00521342"/>
    <w:rsid w:val="00524427"/>
    <w:rsid w:val="005247E6"/>
    <w:rsid w:val="00526884"/>
    <w:rsid w:val="005279B6"/>
    <w:rsid w:val="00527AC4"/>
    <w:rsid w:val="0053581F"/>
    <w:rsid w:val="00536F8C"/>
    <w:rsid w:val="005415EC"/>
    <w:rsid w:val="00542A6F"/>
    <w:rsid w:val="00543A23"/>
    <w:rsid w:val="00544B95"/>
    <w:rsid w:val="00546550"/>
    <w:rsid w:val="005469B2"/>
    <w:rsid w:val="0055081A"/>
    <w:rsid w:val="00550A49"/>
    <w:rsid w:val="005524B7"/>
    <w:rsid w:val="00552BA8"/>
    <w:rsid w:val="00553C6F"/>
    <w:rsid w:val="00553D72"/>
    <w:rsid w:val="005543AF"/>
    <w:rsid w:val="00554485"/>
    <w:rsid w:val="005574B0"/>
    <w:rsid w:val="005604AA"/>
    <w:rsid w:val="00560E94"/>
    <w:rsid w:val="00561582"/>
    <w:rsid w:val="00562734"/>
    <w:rsid w:val="005649ED"/>
    <w:rsid w:val="00564CF0"/>
    <w:rsid w:val="00567480"/>
    <w:rsid w:val="00570B44"/>
    <w:rsid w:val="00570B93"/>
    <w:rsid w:val="005710D9"/>
    <w:rsid w:val="00571986"/>
    <w:rsid w:val="005725B9"/>
    <w:rsid w:val="005734F5"/>
    <w:rsid w:val="00573B9A"/>
    <w:rsid w:val="005764F7"/>
    <w:rsid w:val="005766AD"/>
    <w:rsid w:val="00583432"/>
    <w:rsid w:val="005878A4"/>
    <w:rsid w:val="00590D30"/>
    <w:rsid w:val="00591A4E"/>
    <w:rsid w:val="00596E36"/>
    <w:rsid w:val="005976A8"/>
    <w:rsid w:val="00597FE2"/>
    <w:rsid w:val="005A0A72"/>
    <w:rsid w:val="005A15C9"/>
    <w:rsid w:val="005A1FC5"/>
    <w:rsid w:val="005A2EEC"/>
    <w:rsid w:val="005A3D4E"/>
    <w:rsid w:val="005A40E7"/>
    <w:rsid w:val="005A4D03"/>
    <w:rsid w:val="005A5CE7"/>
    <w:rsid w:val="005A7269"/>
    <w:rsid w:val="005A7384"/>
    <w:rsid w:val="005B109B"/>
    <w:rsid w:val="005B2F22"/>
    <w:rsid w:val="005B58FB"/>
    <w:rsid w:val="005B634E"/>
    <w:rsid w:val="005B6A36"/>
    <w:rsid w:val="005B6A98"/>
    <w:rsid w:val="005B7919"/>
    <w:rsid w:val="005C3FB3"/>
    <w:rsid w:val="005C46AD"/>
    <w:rsid w:val="005C5E53"/>
    <w:rsid w:val="005D0148"/>
    <w:rsid w:val="005D04D3"/>
    <w:rsid w:val="005D12C2"/>
    <w:rsid w:val="005D328C"/>
    <w:rsid w:val="005D371E"/>
    <w:rsid w:val="005D37C2"/>
    <w:rsid w:val="005D602D"/>
    <w:rsid w:val="005D6BF5"/>
    <w:rsid w:val="005D7C01"/>
    <w:rsid w:val="005E00D4"/>
    <w:rsid w:val="005E036D"/>
    <w:rsid w:val="005E0AC3"/>
    <w:rsid w:val="005E0E7E"/>
    <w:rsid w:val="005E0E88"/>
    <w:rsid w:val="005E14ED"/>
    <w:rsid w:val="005E26CB"/>
    <w:rsid w:val="005E30D5"/>
    <w:rsid w:val="005E5058"/>
    <w:rsid w:val="005E6459"/>
    <w:rsid w:val="005F1D68"/>
    <w:rsid w:val="005F4620"/>
    <w:rsid w:val="005F4C4C"/>
    <w:rsid w:val="005F529D"/>
    <w:rsid w:val="005F6E05"/>
    <w:rsid w:val="005F763B"/>
    <w:rsid w:val="005F7BEC"/>
    <w:rsid w:val="006023C5"/>
    <w:rsid w:val="00602982"/>
    <w:rsid w:val="006031C6"/>
    <w:rsid w:val="006051E2"/>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634"/>
    <w:rsid w:val="00630070"/>
    <w:rsid w:val="00631F04"/>
    <w:rsid w:val="00632BE4"/>
    <w:rsid w:val="00633140"/>
    <w:rsid w:val="0063449C"/>
    <w:rsid w:val="0064001C"/>
    <w:rsid w:val="00642869"/>
    <w:rsid w:val="00643059"/>
    <w:rsid w:val="006430B3"/>
    <w:rsid w:val="00645A79"/>
    <w:rsid w:val="006466A7"/>
    <w:rsid w:val="0064691D"/>
    <w:rsid w:val="00646F0E"/>
    <w:rsid w:val="006505DB"/>
    <w:rsid w:val="006508FA"/>
    <w:rsid w:val="00651173"/>
    <w:rsid w:val="00653CF9"/>
    <w:rsid w:val="006543F9"/>
    <w:rsid w:val="00654B94"/>
    <w:rsid w:val="00654CEA"/>
    <w:rsid w:val="0065538C"/>
    <w:rsid w:val="00655BE3"/>
    <w:rsid w:val="0065623D"/>
    <w:rsid w:val="00656936"/>
    <w:rsid w:val="00656CE9"/>
    <w:rsid w:val="00656F2B"/>
    <w:rsid w:val="00657A59"/>
    <w:rsid w:val="006600CD"/>
    <w:rsid w:val="0066065A"/>
    <w:rsid w:val="006625FC"/>
    <w:rsid w:val="00662849"/>
    <w:rsid w:val="00662DCB"/>
    <w:rsid w:val="00662E6C"/>
    <w:rsid w:val="00662F4B"/>
    <w:rsid w:val="0066385F"/>
    <w:rsid w:val="00664EAD"/>
    <w:rsid w:val="00665C67"/>
    <w:rsid w:val="006665EB"/>
    <w:rsid w:val="00666CC3"/>
    <w:rsid w:val="00670A5B"/>
    <w:rsid w:val="006748BF"/>
    <w:rsid w:val="00674B5A"/>
    <w:rsid w:val="00675D16"/>
    <w:rsid w:val="006763EF"/>
    <w:rsid w:val="0067659E"/>
    <w:rsid w:val="00676EAA"/>
    <w:rsid w:val="00680791"/>
    <w:rsid w:val="00681A13"/>
    <w:rsid w:val="00682080"/>
    <w:rsid w:val="00686C65"/>
    <w:rsid w:val="00687090"/>
    <w:rsid w:val="00687903"/>
    <w:rsid w:val="00687AF8"/>
    <w:rsid w:val="00690746"/>
    <w:rsid w:val="0069154F"/>
    <w:rsid w:val="006917BD"/>
    <w:rsid w:val="00694274"/>
    <w:rsid w:val="006951D8"/>
    <w:rsid w:val="0069531B"/>
    <w:rsid w:val="006976EA"/>
    <w:rsid w:val="0069771B"/>
    <w:rsid w:val="006A35A6"/>
    <w:rsid w:val="006A45BF"/>
    <w:rsid w:val="006A4FA8"/>
    <w:rsid w:val="006B1BCA"/>
    <w:rsid w:val="006B464A"/>
    <w:rsid w:val="006B5101"/>
    <w:rsid w:val="006C17DC"/>
    <w:rsid w:val="006C2879"/>
    <w:rsid w:val="006C4526"/>
    <w:rsid w:val="006C4AE1"/>
    <w:rsid w:val="006D01DB"/>
    <w:rsid w:val="006D1488"/>
    <w:rsid w:val="006D18FE"/>
    <w:rsid w:val="006D1ACB"/>
    <w:rsid w:val="006D24B3"/>
    <w:rsid w:val="006D2D60"/>
    <w:rsid w:val="006D2EAD"/>
    <w:rsid w:val="006D39E5"/>
    <w:rsid w:val="006D526E"/>
    <w:rsid w:val="006D5DEA"/>
    <w:rsid w:val="006D6A4C"/>
    <w:rsid w:val="006D6F9D"/>
    <w:rsid w:val="006E0353"/>
    <w:rsid w:val="006E096D"/>
    <w:rsid w:val="006E308D"/>
    <w:rsid w:val="006E527B"/>
    <w:rsid w:val="006E5491"/>
    <w:rsid w:val="006E770E"/>
    <w:rsid w:val="006E79D9"/>
    <w:rsid w:val="006F03CE"/>
    <w:rsid w:val="006F3754"/>
    <w:rsid w:val="006F382A"/>
    <w:rsid w:val="006F38AE"/>
    <w:rsid w:val="006F691C"/>
    <w:rsid w:val="006F7011"/>
    <w:rsid w:val="0070123D"/>
    <w:rsid w:val="007016F4"/>
    <w:rsid w:val="00701A88"/>
    <w:rsid w:val="00703186"/>
    <w:rsid w:val="0070387E"/>
    <w:rsid w:val="00703EA0"/>
    <w:rsid w:val="007050E5"/>
    <w:rsid w:val="007060B0"/>
    <w:rsid w:val="00707F24"/>
    <w:rsid w:val="00707F6F"/>
    <w:rsid w:val="00707FE0"/>
    <w:rsid w:val="007111EA"/>
    <w:rsid w:val="00711AF3"/>
    <w:rsid w:val="00712738"/>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47B5"/>
    <w:rsid w:val="007468B9"/>
    <w:rsid w:val="00746B52"/>
    <w:rsid w:val="00747C74"/>
    <w:rsid w:val="00751804"/>
    <w:rsid w:val="0075385D"/>
    <w:rsid w:val="0075393E"/>
    <w:rsid w:val="00753D9B"/>
    <w:rsid w:val="00756ED7"/>
    <w:rsid w:val="00757FC7"/>
    <w:rsid w:val="00760544"/>
    <w:rsid w:val="00760C7E"/>
    <w:rsid w:val="00764AC7"/>
    <w:rsid w:val="00770057"/>
    <w:rsid w:val="00771537"/>
    <w:rsid w:val="007757E5"/>
    <w:rsid w:val="007771CA"/>
    <w:rsid w:val="0078053A"/>
    <w:rsid w:val="00780C8A"/>
    <w:rsid w:val="00782D05"/>
    <w:rsid w:val="0078406E"/>
    <w:rsid w:val="007843B1"/>
    <w:rsid w:val="007861DE"/>
    <w:rsid w:val="0078624D"/>
    <w:rsid w:val="00786A49"/>
    <w:rsid w:val="00786B67"/>
    <w:rsid w:val="0079065C"/>
    <w:rsid w:val="00790913"/>
    <w:rsid w:val="00792100"/>
    <w:rsid w:val="00792EBC"/>
    <w:rsid w:val="00794A5F"/>
    <w:rsid w:val="00796A5C"/>
    <w:rsid w:val="00796AED"/>
    <w:rsid w:val="00796B92"/>
    <w:rsid w:val="007A0DE8"/>
    <w:rsid w:val="007A6DBF"/>
    <w:rsid w:val="007A726D"/>
    <w:rsid w:val="007B0C7A"/>
    <w:rsid w:val="007B2306"/>
    <w:rsid w:val="007B2E2F"/>
    <w:rsid w:val="007B35AD"/>
    <w:rsid w:val="007B3925"/>
    <w:rsid w:val="007B4663"/>
    <w:rsid w:val="007B474B"/>
    <w:rsid w:val="007B59C0"/>
    <w:rsid w:val="007C04D3"/>
    <w:rsid w:val="007C0AD6"/>
    <w:rsid w:val="007C2970"/>
    <w:rsid w:val="007C31FB"/>
    <w:rsid w:val="007C33BA"/>
    <w:rsid w:val="007C362D"/>
    <w:rsid w:val="007C43A7"/>
    <w:rsid w:val="007C464F"/>
    <w:rsid w:val="007C6A7C"/>
    <w:rsid w:val="007D22C9"/>
    <w:rsid w:val="007D2657"/>
    <w:rsid w:val="007D43D7"/>
    <w:rsid w:val="007D4B49"/>
    <w:rsid w:val="007D5525"/>
    <w:rsid w:val="007D59D7"/>
    <w:rsid w:val="007D65AB"/>
    <w:rsid w:val="007D6F83"/>
    <w:rsid w:val="007D787F"/>
    <w:rsid w:val="007E07D0"/>
    <w:rsid w:val="007E471F"/>
    <w:rsid w:val="007F0FE3"/>
    <w:rsid w:val="007F1255"/>
    <w:rsid w:val="007F33AB"/>
    <w:rsid w:val="007F4869"/>
    <w:rsid w:val="007F4DC8"/>
    <w:rsid w:val="0080082D"/>
    <w:rsid w:val="008010C6"/>
    <w:rsid w:val="008017C4"/>
    <w:rsid w:val="00801974"/>
    <w:rsid w:val="008028D9"/>
    <w:rsid w:val="00804253"/>
    <w:rsid w:val="008066CE"/>
    <w:rsid w:val="00806AFB"/>
    <w:rsid w:val="0080734C"/>
    <w:rsid w:val="00810CD4"/>
    <w:rsid w:val="00810DC3"/>
    <w:rsid w:val="00814AF8"/>
    <w:rsid w:val="00814C71"/>
    <w:rsid w:val="00814D0C"/>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439"/>
    <w:rsid w:val="00843C49"/>
    <w:rsid w:val="008447E4"/>
    <w:rsid w:val="008454BE"/>
    <w:rsid w:val="00845EF7"/>
    <w:rsid w:val="00847D29"/>
    <w:rsid w:val="00850549"/>
    <w:rsid w:val="0085070D"/>
    <w:rsid w:val="00851F2B"/>
    <w:rsid w:val="00855715"/>
    <w:rsid w:val="008560BD"/>
    <w:rsid w:val="008602B5"/>
    <w:rsid w:val="00860767"/>
    <w:rsid w:val="00861760"/>
    <w:rsid w:val="00863846"/>
    <w:rsid w:val="00865C46"/>
    <w:rsid w:val="008713FC"/>
    <w:rsid w:val="00871544"/>
    <w:rsid w:val="00872A54"/>
    <w:rsid w:val="00873644"/>
    <w:rsid w:val="008737A3"/>
    <w:rsid w:val="0087381F"/>
    <w:rsid w:val="008750B7"/>
    <w:rsid w:val="008809C9"/>
    <w:rsid w:val="00881051"/>
    <w:rsid w:val="00882A31"/>
    <w:rsid w:val="008838DE"/>
    <w:rsid w:val="00883ABB"/>
    <w:rsid w:val="00883BF5"/>
    <w:rsid w:val="00885A03"/>
    <w:rsid w:val="00887018"/>
    <w:rsid w:val="008905DB"/>
    <w:rsid w:val="00891C07"/>
    <w:rsid w:val="008946C8"/>
    <w:rsid w:val="00894EDB"/>
    <w:rsid w:val="00895854"/>
    <w:rsid w:val="00895A14"/>
    <w:rsid w:val="008963C8"/>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1123"/>
    <w:rsid w:val="008C12B2"/>
    <w:rsid w:val="008C372A"/>
    <w:rsid w:val="008C6FD7"/>
    <w:rsid w:val="008C7D0A"/>
    <w:rsid w:val="008C7E33"/>
    <w:rsid w:val="008D094D"/>
    <w:rsid w:val="008D295D"/>
    <w:rsid w:val="008D29F7"/>
    <w:rsid w:val="008E0703"/>
    <w:rsid w:val="008E2943"/>
    <w:rsid w:val="008E3D4C"/>
    <w:rsid w:val="008E40AE"/>
    <w:rsid w:val="008E5DBB"/>
    <w:rsid w:val="008E62F5"/>
    <w:rsid w:val="008E69E0"/>
    <w:rsid w:val="008F299A"/>
    <w:rsid w:val="008F2C67"/>
    <w:rsid w:val="008F46B4"/>
    <w:rsid w:val="008F4DBE"/>
    <w:rsid w:val="008F5E50"/>
    <w:rsid w:val="008F63CC"/>
    <w:rsid w:val="008F6AF9"/>
    <w:rsid w:val="00904BC6"/>
    <w:rsid w:val="00905494"/>
    <w:rsid w:val="00907D3C"/>
    <w:rsid w:val="00910939"/>
    <w:rsid w:val="009109EB"/>
    <w:rsid w:val="00911568"/>
    <w:rsid w:val="009124AC"/>
    <w:rsid w:val="00912716"/>
    <w:rsid w:val="0091292D"/>
    <w:rsid w:val="00914625"/>
    <w:rsid w:val="00920893"/>
    <w:rsid w:val="009215CF"/>
    <w:rsid w:val="009266A4"/>
    <w:rsid w:val="0093316C"/>
    <w:rsid w:val="0094131C"/>
    <w:rsid w:val="00941D52"/>
    <w:rsid w:val="009426BE"/>
    <w:rsid w:val="0094462D"/>
    <w:rsid w:val="00945262"/>
    <w:rsid w:val="009453B8"/>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67C15"/>
    <w:rsid w:val="009727FC"/>
    <w:rsid w:val="00974044"/>
    <w:rsid w:val="00975220"/>
    <w:rsid w:val="00975F4A"/>
    <w:rsid w:val="00977221"/>
    <w:rsid w:val="00981D46"/>
    <w:rsid w:val="009836DE"/>
    <w:rsid w:val="00984C89"/>
    <w:rsid w:val="00984E68"/>
    <w:rsid w:val="00987E1F"/>
    <w:rsid w:val="009902BE"/>
    <w:rsid w:val="009907C2"/>
    <w:rsid w:val="00991F1D"/>
    <w:rsid w:val="00992D87"/>
    <w:rsid w:val="00993337"/>
    <w:rsid w:val="00994112"/>
    <w:rsid w:val="00995154"/>
    <w:rsid w:val="0099567F"/>
    <w:rsid w:val="00995695"/>
    <w:rsid w:val="00997106"/>
    <w:rsid w:val="009A0C37"/>
    <w:rsid w:val="009A14D7"/>
    <w:rsid w:val="009A31A5"/>
    <w:rsid w:val="009A328A"/>
    <w:rsid w:val="009A3B26"/>
    <w:rsid w:val="009A3DF2"/>
    <w:rsid w:val="009A416F"/>
    <w:rsid w:val="009A42CB"/>
    <w:rsid w:val="009A6C17"/>
    <w:rsid w:val="009A71B4"/>
    <w:rsid w:val="009A7CE3"/>
    <w:rsid w:val="009B062E"/>
    <w:rsid w:val="009B0CB7"/>
    <w:rsid w:val="009B1C0F"/>
    <w:rsid w:val="009B21EC"/>
    <w:rsid w:val="009B264A"/>
    <w:rsid w:val="009B47C2"/>
    <w:rsid w:val="009B5CB7"/>
    <w:rsid w:val="009B67CF"/>
    <w:rsid w:val="009B7E5B"/>
    <w:rsid w:val="009C452F"/>
    <w:rsid w:val="009C6592"/>
    <w:rsid w:val="009C6DAE"/>
    <w:rsid w:val="009C6EE8"/>
    <w:rsid w:val="009C780E"/>
    <w:rsid w:val="009D0D53"/>
    <w:rsid w:val="009D0E35"/>
    <w:rsid w:val="009D1101"/>
    <w:rsid w:val="009D38D8"/>
    <w:rsid w:val="009D4146"/>
    <w:rsid w:val="009D4180"/>
    <w:rsid w:val="009D44B9"/>
    <w:rsid w:val="009D466E"/>
    <w:rsid w:val="009D5A97"/>
    <w:rsid w:val="009E3B1A"/>
    <w:rsid w:val="009E4812"/>
    <w:rsid w:val="009E51CE"/>
    <w:rsid w:val="009E69B4"/>
    <w:rsid w:val="009F1264"/>
    <w:rsid w:val="009F13FB"/>
    <w:rsid w:val="009F3D84"/>
    <w:rsid w:val="009F3EEC"/>
    <w:rsid w:val="009F5326"/>
    <w:rsid w:val="009F5BAF"/>
    <w:rsid w:val="009F6A5B"/>
    <w:rsid w:val="009F6AC1"/>
    <w:rsid w:val="009F6C59"/>
    <w:rsid w:val="009F745A"/>
    <w:rsid w:val="00A01EA8"/>
    <w:rsid w:val="00A043F7"/>
    <w:rsid w:val="00A04647"/>
    <w:rsid w:val="00A04E70"/>
    <w:rsid w:val="00A0530B"/>
    <w:rsid w:val="00A06E3C"/>
    <w:rsid w:val="00A078FA"/>
    <w:rsid w:val="00A10068"/>
    <w:rsid w:val="00A118E6"/>
    <w:rsid w:val="00A1322A"/>
    <w:rsid w:val="00A16BB9"/>
    <w:rsid w:val="00A1768D"/>
    <w:rsid w:val="00A2082E"/>
    <w:rsid w:val="00A20DF7"/>
    <w:rsid w:val="00A20FF3"/>
    <w:rsid w:val="00A2394A"/>
    <w:rsid w:val="00A248CA"/>
    <w:rsid w:val="00A25EFA"/>
    <w:rsid w:val="00A322A4"/>
    <w:rsid w:val="00A32495"/>
    <w:rsid w:val="00A34BB9"/>
    <w:rsid w:val="00A34CA8"/>
    <w:rsid w:val="00A34EA7"/>
    <w:rsid w:val="00A350FF"/>
    <w:rsid w:val="00A40FDC"/>
    <w:rsid w:val="00A4118B"/>
    <w:rsid w:val="00A420D6"/>
    <w:rsid w:val="00A421A6"/>
    <w:rsid w:val="00A44BDD"/>
    <w:rsid w:val="00A452C7"/>
    <w:rsid w:val="00A46374"/>
    <w:rsid w:val="00A465DA"/>
    <w:rsid w:val="00A503EB"/>
    <w:rsid w:val="00A50F38"/>
    <w:rsid w:val="00A55B94"/>
    <w:rsid w:val="00A57241"/>
    <w:rsid w:val="00A57C4B"/>
    <w:rsid w:val="00A57F79"/>
    <w:rsid w:val="00A6014B"/>
    <w:rsid w:val="00A60A85"/>
    <w:rsid w:val="00A61446"/>
    <w:rsid w:val="00A616BD"/>
    <w:rsid w:val="00A619C3"/>
    <w:rsid w:val="00A62008"/>
    <w:rsid w:val="00A6290C"/>
    <w:rsid w:val="00A63A64"/>
    <w:rsid w:val="00A67895"/>
    <w:rsid w:val="00A6789F"/>
    <w:rsid w:val="00A67D3E"/>
    <w:rsid w:val="00A700B9"/>
    <w:rsid w:val="00A73479"/>
    <w:rsid w:val="00A74D3E"/>
    <w:rsid w:val="00A750B4"/>
    <w:rsid w:val="00A76F55"/>
    <w:rsid w:val="00A77A6F"/>
    <w:rsid w:val="00A8064E"/>
    <w:rsid w:val="00A80ECC"/>
    <w:rsid w:val="00A810DF"/>
    <w:rsid w:val="00A815C3"/>
    <w:rsid w:val="00A81647"/>
    <w:rsid w:val="00A839CC"/>
    <w:rsid w:val="00A85884"/>
    <w:rsid w:val="00A85BDD"/>
    <w:rsid w:val="00A85F09"/>
    <w:rsid w:val="00A86299"/>
    <w:rsid w:val="00A865FA"/>
    <w:rsid w:val="00A876E3"/>
    <w:rsid w:val="00A90C20"/>
    <w:rsid w:val="00A913F3"/>
    <w:rsid w:val="00A92018"/>
    <w:rsid w:val="00A92744"/>
    <w:rsid w:val="00A947AE"/>
    <w:rsid w:val="00A94D9E"/>
    <w:rsid w:val="00A9502E"/>
    <w:rsid w:val="00A95561"/>
    <w:rsid w:val="00A960C7"/>
    <w:rsid w:val="00A9638C"/>
    <w:rsid w:val="00A9760B"/>
    <w:rsid w:val="00AA0A04"/>
    <w:rsid w:val="00AA1D1A"/>
    <w:rsid w:val="00AA272D"/>
    <w:rsid w:val="00AA517F"/>
    <w:rsid w:val="00AA7883"/>
    <w:rsid w:val="00AB0B16"/>
    <w:rsid w:val="00AB0F15"/>
    <w:rsid w:val="00AB2F23"/>
    <w:rsid w:val="00AB5F74"/>
    <w:rsid w:val="00AB7297"/>
    <w:rsid w:val="00AB72A9"/>
    <w:rsid w:val="00AC0483"/>
    <w:rsid w:val="00AC5BCF"/>
    <w:rsid w:val="00AC6F84"/>
    <w:rsid w:val="00AC799E"/>
    <w:rsid w:val="00AD09D0"/>
    <w:rsid w:val="00AD171B"/>
    <w:rsid w:val="00AD2491"/>
    <w:rsid w:val="00AD42AD"/>
    <w:rsid w:val="00AD4777"/>
    <w:rsid w:val="00AD507D"/>
    <w:rsid w:val="00AD627B"/>
    <w:rsid w:val="00AD6EF2"/>
    <w:rsid w:val="00AE0C50"/>
    <w:rsid w:val="00AE0E0B"/>
    <w:rsid w:val="00AE1310"/>
    <w:rsid w:val="00AE164A"/>
    <w:rsid w:val="00AE1E2A"/>
    <w:rsid w:val="00AE23F9"/>
    <w:rsid w:val="00AE3B99"/>
    <w:rsid w:val="00AE4349"/>
    <w:rsid w:val="00AE6918"/>
    <w:rsid w:val="00AE71FA"/>
    <w:rsid w:val="00AE779D"/>
    <w:rsid w:val="00AE7E0D"/>
    <w:rsid w:val="00AF3B8C"/>
    <w:rsid w:val="00AF5A78"/>
    <w:rsid w:val="00AF648C"/>
    <w:rsid w:val="00AF6586"/>
    <w:rsid w:val="00AF675F"/>
    <w:rsid w:val="00AF6771"/>
    <w:rsid w:val="00B0165E"/>
    <w:rsid w:val="00B04990"/>
    <w:rsid w:val="00B07330"/>
    <w:rsid w:val="00B10FBC"/>
    <w:rsid w:val="00B1247E"/>
    <w:rsid w:val="00B12BE0"/>
    <w:rsid w:val="00B13171"/>
    <w:rsid w:val="00B137DF"/>
    <w:rsid w:val="00B13A87"/>
    <w:rsid w:val="00B144EC"/>
    <w:rsid w:val="00B15023"/>
    <w:rsid w:val="00B168FC"/>
    <w:rsid w:val="00B16A66"/>
    <w:rsid w:val="00B17E7E"/>
    <w:rsid w:val="00B21369"/>
    <w:rsid w:val="00B21BB7"/>
    <w:rsid w:val="00B2207D"/>
    <w:rsid w:val="00B22677"/>
    <w:rsid w:val="00B23DE6"/>
    <w:rsid w:val="00B243C0"/>
    <w:rsid w:val="00B247CF"/>
    <w:rsid w:val="00B2510F"/>
    <w:rsid w:val="00B25F7A"/>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3B3"/>
    <w:rsid w:val="00B535A6"/>
    <w:rsid w:val="00B53F1A"/>
    <w:rsid w:val="00B55ACD"/>
    <w:rsid w:val="00B56C36"/>
    <w:rsid w:val="00B601DB"/>
    <w:rsid w:val="00B60752"/>
    <w:rsid w:val="00B6075A"/>
    <w:rsid w:val="00B60CDF"/>
    <w:rsid w:val="00B61050"/>
    <w:rsid w:val="00B61221"/>
    <w:rsid w:val="00B62F19"/>
    <w:rsid w:val="00B63279"/>
    <w:rsid w:val="00B653D5"/>
    <w:rsid w:val="00B659E2"/>
    <w:rsid w:val="00B66278"/>
    <w:rsid w:val="00B6701E"/>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5C25"/>
    <w:rsid w:val="00B9653B"/>
    <w:rsid w:val="00B96D3A"/>
    <w:rsid w:val="00B9761A"/>
    <w:rsid w:val="00BA0BD2"/>
    <w:rsid w:val="00BA1029"/>
    <w:rsid w:val="00BA1167"/>
    <w:rsid w:val="00BA1455"/>
    <w:rsid w:val="00BA1959"/>
    <w:rsid w:val="00BA2028"/>
    <w:rsid w:val="00BA239C"/>
    <w:rsid w:val="00BA3E61"/>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1609"/>
    <w:rsid w:val="00BC296B"/>
    <w:rsid w:val="00BC2C2D"/>
    <w:rsid w:val="00BC321B"/>
    <w:rsid w:val="00BC3796"/>
    <w:rsid w:val="00BC4241"/>
    <w:rsid w:val="00BC4290"/>
    <w:rsid w:val="00BC45CE"/>
    <w:rsid w:val="00BC5CBF"/>
    <w:rsid w:val="00BC6228"/>
    <w:rsid w:val="00BC7099"/>
    <w:rsid w:val="00BD01C4"/>
    <w:rsid w:val="00BD0C76"/>
    <w:rsid w:val="00BD21CB"/>
    <w:rsid w:val="00BD2FE4"/>
    <w:rsid w:val="00BD45C5"/>
    <w:rsid w:val="00BD4A38"/>
    <w:rsid w:val="00BD5948"/>
    <w:rsid w:val="00BD7F5E"/>
    <w:rsid w:val="00BE0BB7"/>
    <w:rsid w:val="00BE1766"/>
    <w:rsid w:val="00BE1AF0"/>
    <w:rsid w:val="00BE41D0"/>
    <w:rsid w:val="00BE49F3"/>
    <w:rsid w:val="00BE4D68"/>
    <w:rsid w:val="00BE52D4"/>
    <w:rsid w:val="00BE590B"/>
    <w:rsid w:val="00BE5BBC"/>
    <w:rsid w:val="00BF17AD"/>
    <w:rsid w:val="00BF1ED8"/>
    <w:rsid w:val="00BF1FBF"/>
    <w:rsid w:val="00BF26A5"/>
    <w:rsid w:val="00BF3B71"/>
    <w:rsid w:val="00BF54C1"/>
    <w:rsid w:val="00BF7256"/>
    <w:rsid w:val="00C02499"/>
    <w:rsid w:val="00C0336D"/>
    <w:rsid w:val="00C0496E"/>
    <w:rsid w:val="00C04AD1"/>
    <w:rsid w:val="00C05BE3"/>
    <w:rsid w:val="00C0755D"/>
    <w:rsid w:val="00C10CC8"/>
    <w:rsid w:val="00C11AA9"/>
    <w:rsid w:val="00C11C8F"/>
    <w:rsid w:val="00C12543"/>
    <w:rsid w:val="00C12690"/>
    <w:rsid w:val="00C13B6C"/>
    <w:rsid w:val="00C16169"/>
    <w:rsid w:val="00C20145"/>
    <w:rsid w:val="00C20442"/>
    <w:rsid w:val="00C204EA"/>
    <w:rsid w:val="00C244AC"/>
    <w:rsid w:val="00C25DFF"/>
    <w:rsid w:val="00C26207"/>
    <w:rsid w:val="00C275C1"/>
    <w:rsid w:val="00C31720"/>
    <w:rsid w:val="00C33286"/>
    <w:rsid w:val="00C347AF"/>
    <w:rsid w:val="00C3491A"/>
    <w:rsid w:val="00C375C0"/>
    <w:rsid w:val="00C403D8"/>
    <w:rsid w:val="00C4071D"/>
    <w:rsid w:val="00C411FF"/>
    <w:rsid w:val="00C43B4D"/>
    <w:rsid w:val="00C47B15"/>
    <w:rsid w:val="00C502BD"/>
    <w:rsid w:val="00C512B4"/>
    <w:rsid w:val="00C51D1A"/>
    <w:rsid w:val="00C55008"/>
    <w:rsid w:val="00C55382"/>
    <w:rsid w:val="00C60267"/>
    <w:rsid w:val="00C602E6"/>
    <w:rsid w:val="00C6068F"/>
    <w:rsid w:val="00C659C0"/>
    <w:rsid w:val="00C65C58"/>
    <w:rsid w:val="00C66E12"/>
    <w:rsid w:val="00C700A3"/>
    <w:rsid w:val="00C70DC5"/>
    <w:rsid w:val="00C71941"/>
    <w:rsid w:val="00C72893"/>
    <w:rsid w:val="00C72E52"/>
    <w:rsid w:val="00C74E2C"/>
    <w:rsid w:val="00C77CE3"/>
    <w:rsid w:val="00C77FD5"/>
    <w:rsid w:val="00C80CCF"/>
    <w:rsid w:val="00C82C24"/>
    <w:rsid w:val="00C833CF"/>
    <w:rsid w:val="00C83417"/>
    <w:rsid w:val="00C83C8E"/>
    <w:rsid w:val="00C863D4"/>
    <w:rsid w:val="00C87B67"/>
    <w:rsid w:val="00C914E6"/>
    <w:rsid w:val="00C92C43"/>
    <w:rsid w:val="00C949D1"/>
    <w:rsid w:val="00C95376"/>
    <w:rsid w:val="00C95451"/>
    <w:rsid w:val="00C95EF7"/>
    <w:rsid w:val="00CA0D73"/>
    <w:rsid w:val="00CA191F"/>
    <w:rsid w:val="00CA397C"/>
    <w:rsid w:val="00CA460A"/>
    <w:rsid w:val="00CB12F3"/>
    <w:rsid w:val="00CB1A29"/>
    <w:rsid w:val="00CB2E80"/>
    <w:rsid w:val="00CB31A2"/>
    <w:rsid w:val="00CB43A3"/>
    <w:rsid w:val="00CB5699"/>
    <w:rsid w:val="00CB6A31"/>
    <w:rsid w:val="00CB7658"/>
    <w:rsid w:val="00CC1979"/>
    <w:rsid w:val="00CC3A37"/>
    <w:rsid w:val="00CC3F63"/>
    <w:rsid w:val="00CC7BA4"/>
    <w:rsid w:val="00CC7CB4"/>
    <w:rsid w:val="00CD0354"/>
    <w:rsid w:val="00CD0BA4"/>
    <w:rsid w:val="00CD1BB8"/>
    <w:rsid w:val="00CD23F0"/>
    <w:rsid w:val="00CD3BED"/>
    <w:rsid w:val="00CD5683"/>
    <w:rsid w:val="00CD5F19"/>
    <w:rsid w:val="00CD7375"/>
    <w:rsid w:val="00CE2389"/>
    <w:rsid w:val="00CE3A01"/>
    <w:rsid w:val="00CE3F52"/>
    <w:rsid w:val="00CE56FA"/>
    <w:rsid w:val="00CE5D92"/>
    <w:rsid w:val="00CE5F84"/>
    <w:rsid w:val="00CE6D47"/>
    <w:rsid w:val="00CF3E0E"/>
    <w:rsid w:val="00CF7C97"/>
    <w:rsid w:val="00D00006"/>
    <w:rsid w:val="00D00281"/>
    <w:rsid w:val="00D01911"/>
    <w:rsid w:val="00D04523"/>
    <w:rsid w:val="00D06A2B"/>
    <w:rsid w:val="00D07C23"/>
    <w:rsid w:val="00D103EA"/>
    <w:rsid w:val="00D10F02"/>
    <w:rsid w:val="00D1188A"/>
    <w:rsid w:val="00D12457"/>
    <w:rsid w:val="00D12AF7"/>
    <w:rsid w:val="00D13F55"/>
    <w:rsid w:val="00D14D2C"/>
    <w:rsid w:val="00D16248"/>
    <w:rsid w:val="00D174E3"/>
    <w:rsid w:val="00D17C76"/>
    <w:rsid w:val="00D17DA4"/>
    <w:rsid w:val="00D17F39"/>
    <w:rsid w:val="00D20CB5"/>
    <w:rsid w:val="00D20DEC"/>
    <w:rsid w:val="00D20F9E"/>
    <w:rsid w:val="00D211F6"/>
    <w:rsid w:val="00D223EA"/>
    <w:rsid w:val="00D22A49"/>
    <w:rsid w:val="00D23A67"/>
    <w:rsid w:val="00D24EA3"/>
    <w:rsid w:val="00D25FD4"/>
    <w:rsid w:val="00D26A24"/>
    <w:rsid w:val="00D31F06"/>
    <w:rsid w:val="00D31FAC"/>
    <w:rsid w:val="00D32B76"/>
    <w:rsid w:val="00D334DB"/>
    <w:rsid w:val="00D37708"/>
    <w:rsid w:val="00D37BAA"/>
    <w:rsid w:val="00D425BD"/>
    <w:rsid w:val="00D42C4E"/>
    <w:rsid w:val="00D43529"/>
    <w:rsid w:val="00D43C32"/>
    <w:rsid w:val="00D443BC"/>
    <w:rsid w:val="00D4460C"/>
    <w:rsid w:val="00D4636B"/>
    <w:rsid w:val="00D508FD"/>
    <w:rsid w:val="00D51B3F"/>
    <w:rsid w:val="00D52C60"/>
    <w:rsid w:val="00D5467E"/>
    <w:rsid w:val="00D5477B"/>
    <w:rsid w:val="00D54E24"/>
    <w:rsid w:val="00D57D89"/>
    <w:rsid w:val="00D6045D"/>
    <w:rsid w:val="00D60E67"/>
    <w:rsid w:val="00D610DB"/>
    <w:rsid w:val="00D647D6"/>
    <w:rsid w:val="00D64EDF"/>
    <w:rsid w:val="00D673EB"/>
    <w:rsid w:val="00D67896"/>
    <w:rsid w:val="00D71CCA"/>
    <w:rsid w:val="00D72C28"/>
    <w:rsid w:val="00D74B41"/>
    <w:rsid w:val="00D76B85"/>
    <w:rsid w:val="00D76D61"/>
    <w:rsid w:val="00D77053"/>
    <w:rsid w:val="00D7786D"/>
    <w:rsid w:val="00D80217"/>
    <w:rsid w:val="00D80402"/>
    <w:rsid w:val="00D813F0"/>
    <w:rsid w:val="00D81AB9"/>
    <w:rsid w:val="00D82FEB"/>
    <w:rsid w:val="00D83C79"/>
    <w:rsid w:val="00D83E27"/>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186"/>
    <w:rsid w:val="00DB6720"/>
    <w:rsid w:val="00DB72FB"/>
    <w:rsid w:val="00DC048D"/>
    <w:rsid w:val="00DC0942"/>
    <w:rsid w:val="00DC160E"/>
    <w:rsid w:val="00DC27A9"/>
    <w:rsid w:val="00DC495D"/>
    <w:rsid w:val="00DC526B"/>
    <w:rsid w:val="00DC55EC"/>
    <w:rsid w:val="00DC5F73"/>
    <w:rsid w:val="00DD03AA"/>
    <w:rsid w:val="00DD25DF"/>
    <w:rsid w:val="00DD3C14"/>
    <w:rsid w:val="00DD49CB"/>
    <w:rsid w:val="00DD7121"/>
    <w:rsid w:val="00DD7303"/>
    <w:rsid w:val="00DE0AC0"/>
    <w:rsid w:val="00DE2124"/>
    <w:rsid w:val="00DE490F"/>
    <w:rsid w:val="00DE71C8"/>
    <w:rsid w:val="00DE7EF7"/>
    <w:rsid w:val="00DF0954"/>
    <w:rsid w:val="00DF1808"/>
    <w:rsid w:val="00DF3E76"/>
    <w:rsid w:val="00DF6970"/>
    <w:rsid w:val="00E002D1"/>
    <w:rsid w:val="00E00B6C"/>
    <w:rsid w:val="00E00ECD"/>
    <w:rsid w:val="00E00FBA"/>
    <w:rsid w:val="00E02018"/>
    <w:rsid w:val="00E0262F"/>
    <w:rsid w:val="00E02F2D"/>
    <w:rsid w:val="00E04F8E"/>
    <w:rsid w:val="00E06FA9"/>
    <w:rsid w:val="00E11D5A"/>
    <w:rsid w:val="00E11EF7"/>
    <w:rsid w:val="00E1204B"/>
    <w:rsid w:val="00E127E2"/>
    <w:rsid w:val="00E13EE2"/>
    <w:rsid w:val="00E14B33"/>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46570"/>
    <w:rsid w:val="00E475D5"/>
    <w:rsid w:val="00E51450"/>
    <w:rsid w:val="00E51BB8"/>
    <w:rsid w:val="00E52B6E"/>
    <w:rsid w:val="00E5400E"/>
    <w:rsid w:val="00E54A4F"/>
    <w:rsid w:val="00E55181"/>
    <w:rsid w:val="00E553F2"/>
    <w:rsid w:val="00E55E67"/>
    <w:rsid w:val="00E5655A"/>
    <w:rsid w:val="00E57C22"/>
    <w:rsid w:val="00E61C2D"/>
    <w:rsid w:val="00E62280"/>
    <w:rsid w:val="00E62CD2"/>
    <w:rsid w:val="00E630C8"/>
    <w:rsid w:val="00E6637A"/>
    <w:rsid w:val="00E67727"/>
    <w:rsid w:val="00E712ED"/>
    <w:rsid w:val="00E724DA"/>
    <w:rsid w:val="00E751EA"/>
    <w:rsid w:val="00E76A14"/>
    <w:rsid w:val="00E76B2B"/>
    <w:rsid w:val="00E76B98"/>
    <w:rsid w:val="00E76DC2"/>
    <w:rsid w:val="00E81583"/>
    <w:rsid w:val="00E84D3C"/>
    <w:rsid w:val="00E858A3"/>
    <w:rsid w:val="00E869F5"/>
    <w:rsid w:val="00E87FF1"/>
    <w:rsid w:val="00E90E7E"/>
    <w:rsid w:val="00E91F86"/>
    <w:rsid w:val="00E92505"/>
    <w:rsid w:val="00E92829"/>
    <w:rsid w:val="00E931D8"/>
    <w:rsid w:val="00E979A4"/>
    <w:rsid w:val="00EA4956"/>
    <w:rsid w:val="00EA5C00"/>
    <w:rsid w:val="00EA5D88"/>
    <w:rsid w:val="00EA65A5"/>
    <w:rsid w:val="00EA7007"/>
    <w:rsid w:val="00EA7A2F"/>
    <w:rsid w:val="00EB173A"/>
    <w:rsid w:val="00EB1826"/>
    <w:rsid w:val="00EB2CE5"/>
    <w:rsid w:val="00EB2EB4"/>
    <w:rsid w:val="00EB3F01"/>
    <w:rsid w:val="00EB45CF"/>
    <w:rsid w:val="00EB4885"/>
    <w:rsid w:val="00EB518D"/>
    <w:rsid w:val="00EB58E6"/>
    <w:rsid w:val="00EB6A9B"/>
    <w:rsid w:val="00EC1DF1"/>
    <w:rsid w:val="00EC37C2"/>
    <w:rsid w:val="00EC3DCC"/>
    <w:rsid w:val="00EC3FDC"/>
    <w:rsid w:val="00EC50B4"/>
    <w:rsid w:val="00EC54D6"/>
    <w:rsid w:val="00EC5D51"/>
    <w:rsid w:val="00EC5DA1"/>
    <w:rsid w:val="00EC601A"/>
    <w:rsid w:val="00EC67C4"/>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A54"/>
    <w:rsid w:val="00EE6D33"/>
    <w:rsid w:val="00EF19B4"/>
    <w:rsid w:val="00EF2D04"/>
    <w:rsid w:val="00EF4879"/>
    <w:rsid w:val="00EF6005"/>
    <w:rsid w:val="00EF64A8"/>
    <w:rsid w:val="00EF669E"/>
    <w:rsid w:val="00EF6F4B"/>
    <w:rsid w:val="00F01462"/>
    <w:rsid w:val="00F03131"/>
    <w:rsid w:val="00F04675"/>
    <w:rsid w:val="00F04D6F"/>
    <w:rsid w:val="00F05675"/>
    <w:rsid w:val="00F073CD"/>
    <w:rsid w:val="00F0762F"/>
    <w:rsid w:val="00F10783"/>
    <w:rsid w:val="00F107BA"/>
    <w:rsid w:val="00F10D0E"/>
    <w:rsid w:val="00F10E16"/>
    <w:rsid w:val="00F14C23"/>
    <w:rsid w:val="00F14CF5"/>
    <w:rsid w:val="00F152A4"/>
    <w:rsid w:val="00F15B09"/>
    <w:rsid w:val="00F1661A"/>
    <w:rsid w:val="00F176F1"/>
    <w:rsid w:val="00F20508"/>
    <w:rsid w:val="00F2125A"/>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0FE"/>
    <w:rsid w:val="00F55E97"/>
    <w:rsid w:val="00F5661A"/>
    <w:rsid w:val="00F56E32"/>
    <w:rsid w:val="00F60081"/>
    <w:rsid w:val="00F608C0"/>
    <w:rsid w:val="00F60998"/>
    <w:rsid w:val="00F60DB9"/>
    <w:rsid w:val="00F61DE0"/>
    <w:rsid w:val="00F62DCF"/>
    <w:rsid w:val="00F639A4"/>
    <w:rsid w:val="00F63F1F"/>
    <w:rsid w:val="00F64373"/>
    <w:rsid w:val="00F6453C"/>
    <w:rsid w:val="00F67C62"/>
    <w:rsid w:val="00F718D4"/>
    <w:rsid w:val="00F73497"/>
    <w:rsid w:val="00F7452D"/>
    <w:rsid w:val="00F75BBD"/>
    <w:rsid w:val="00F7604D"/>
    <w:rsid w:val="00F800C4"/>
    <w:rsid w:val="00F80E12"/>
    <w:rsid w:val="00F81462"/>
    <w:rsid w:val="00F869AE"/>
    <w:rsid w:val="00F871B9"/>
    <w:rsid w:val="00F874FE"/>
    <w:rsid w:val="00F92CBC"/>
    <w:rsid w:val="00F93FD2"/>
    <w:rsid w:val="00F944D0"/>
    <w:rsid w:val="00F94BBF"/>
    <w:rsid w:val="00F9695F"/>
    <w:rsid w:val="00FA0232"/>
    <w:rsid w:val="00FA0633"/>
    <w:rsid w:val="00FA0821"/>
    <w:rsid w:val="00FA10DE"/>
    <w:rsid w:val="00FA20A9"/>
    <w:rsid w:val="00FA2AF4"/>
    <w:rsid w:val="00FA3AB8"/>
    <w:rsid w:val="00FA53A4"/>
    <w:rsid w:val="00FB03A6"/>
    <w:rsid w:val="00FB054A"/>
    <w:rsid w:val="00FB15CA"/>
    <w:rsid w:val="00FB208F"/>
    <w:rsid w:val="00FB4EEA"/>
    <w:rsid w:val="00FC48EC"/>
    <w:rsid w:val="00FC4AE6"/>
    <w:rsid w:val="00FC7920"/>
    <w:rsid w:val="00FC794F"/>
    <w:rsid w:val="00FD4904"/>
    <w:rsid w:val="00FD5254"/>
    <w:rsid w:val="00FD568B"/>
    <w:rsid w:val="00FD609C"/>
    <w:rsid w:val="00FD77D6"/>
    <w:rsid w:val="00FE33FF"/>
    <w:rsid w:val="00FE3BEB"/>
    <w:rsid w:val="00FE4CE7"/>
    <w:rsid w:val="00FE53C8"/>
    <w:rsid w:val="00FE54C9"/>
    <w:rsid w:val="00FE6631"/>
    <w:rsid w:val="00FE7B76"/>
    <w:rsid w:val="00FE7BFD"/>
    <w:rsid w:val="00FF10D9"/>
    <w:rsid w:val="00FF178C"/>
    <w:rsid w:val="00FF1B6C"/>
    <w:rsid w:val="00FF31C9"/>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300776BA-C9B4-4B20-9EB3-9CBEC5E67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CD1BB8"/>
    <w:pPr>
      <w:keepNext/>
      <w:numPr>
        <w:numId w:val="64"/>
      </w:numPr>
      <w:spacing w:before="360" w:after="240" w:line="360" w:lineRule="auto"/>
      <w:ind w:left="0"/>
      <w:jc w:val="center"/>
      <w:outlineLvl w:val="0"/>
    </w:pPr>
    <w:rPr>
      <w:rFonts w:eastAsia="Times New Roman"/>
      <w:b/>
      <w:bCs/>
      <w:kern w:val="32"/>
      <w:sz w:val="28"/>
      <w:szCs w:val="32"/>
    </w:rPr>
  </w:style>
  <w:style w:type="paragraph" w:styleId="Judul2">
    <w:name w:val="heading 2"/>
    <w:basedOn w:val="Normal"/>
    <w:next w:val="Normal"/>
    <w:link w:val="Judul2KAR"/>
    <w:uiPriority w:val="9"/>
    <w:unhideWhenUsed/>
    <w:qFormat/>
    <w:rsid w:val="00E76DC2"/>
    <w:pPr>
      <w:keepNext/>
      <w:keepLines/>
      <w:numPr>
        <w:ilvl w:val="1"/>
        <w:numId w:val="64"/>
      </w:numPr>
      <w:spacing w:before="40" w:after="0"/>
      <w:outlineLvl w:val="1"/>
    </w:pPr>
    <w:rPr>
      <w:rFonts w:asciiTheme="majorHAnsi" w:eastAsiaTheme="majorEastAsia" w:hAnsiTheme="majorHAnsi" w:cstheme="majorBidi"/>
      <w:color w:val="2F5496" w:themeColor="accent1" w:themeShade="BF"/>
      <w:sz w:val="26"/>
      <w:szCs w:val="26"/>
    </w:rPr>
  </w:style>
  <w:style w:type="paragraph" w:styleId="Judul3">
    <w:name w:val="heading 3"/>
    <w:basedOn w:val="Normal"/>
    <w:next w:val="Normal"/>
    <w:link w:val="Judul3KAR"/>
    <w:uiPriority w:val="9"/>
    <w:semiHidden/>
    <w:unhideWhenUsed/>
    <w:qFormat/>
    <w:rsid w:val="00E76DC2"/>
    <w:pPr>
      <w:keepNext/>
      <w:keepLines/>
      <w:numPr>
        <w:ilvl w:val="2"/>
        <w:numId w:val="64"/>
      </w:numPr>
      <w:spacing w:before="40" w:after="0"/>
      <w:outlineLvl w:val="2"/>
    </w:pPr>
    <w:rPr>
      <w:rFonts w:asciiTheme="majorHAnsi" w:eastAsiaTheme="majorEastAsia" w:hAnsiTheme="majorHAnsi" w:cstheme="majorBidi"/>
      <w:color w:val="1F3763" w:themeColor="accent1" w:themeShade="7F"/>
      <w:szCs w:val="24"/>
    </w:rPr>
  </w:style>
  <w:style w:type="paragraph" w:styleId="Judul4">
    <w:name w:val="heading 4"/>
    <w:basedOn w:val="Normal"/>
    <w:next w:val="Normal"/>
    <w:link w:val="Judul4KAR"/>
    <w:uiPriority w:val="9"/>
    <w:semiHidden/>
    <w:unhideWhenUsed/>
    <w:qFormat/>
    <w:rsid w:val="00E76DC2"/>
    <w:pPr>
      <w:keepNext/>
      <w:keepLines/>
      <w:numPr>
        <w:ilvl w:val="3"/>
        <w:numId w:val="64"/>
      </w:numPr>
      <w:spacing w:before="40" w:after="0"/>
      <w:outlineLvl w:val="3"/>
    </w:pPr>
    <w:rPr>
      <w:rFonts w:asciiTheme="majorHAnsi" w:eastAsiaTheme="majorEastAsia" w:hAnsiTheme="majorHAnsi" w:cstheme="majorBidi"/>
      <w:i/>
      <w:iCs/>
      <w:color w:val="2F5496" w:themeColor="accent1" w:themeShade="BF"/>
    </w:rPr>
  </w:style>
  <w:style w:type="paragraph" w:styleId="Judul5">
    <w:name w:val="heading 5"/>
    <w:basedOn w:val="Normal"/>
    <w:next w:val="Normal"/>
    <w:link w:val="Judul5KAR"/>
    <w:uiPriority w:val="9"/>
    <w:semiHidden/>
    <w:unhideWhenUsed/>
    <w:qFormat/>
    <w:rsid w:val="00E76DC2"/>
    <w:pPr>
      <w:keepNext/>
      <w:keepLines/>
      <w:numPr>
        <w:ilvl w:val="4"/>
        <w:numId w:val="64"/>
      </w:numPr>
      <w:spacing w:before="40" w:after="0"/>
      <w:outlineLvl w:val="4"/>
    </w:pPr>
    <w:rPr>
      <w:rFonts w:asciiTheme="majorHAnsi" w:eastAsiaTheme="majorEastAsia" w:hAnsiTheme="majorHAnsi" w:cstheme="majorBidi"/>
      <w:color w:val="2F5496" w:themeColor="accent1" w:themeShade="BF"/>
    </w:rPr>
  </w:style>
  <w:style w:type="paragraph" w:styleId="Judul6">
    <w:name w:val="heading 6"/>
    <w:basedOn w:val="Normal"/>
    <w:next w:val="Normal"/>
    <w:link w:val="Judul6KAR"/>
    <w:uiPriority w:val="9"/>
    <w:semiHidden/>
    <w:unhideWhenUsed/>
    <w:qFormat/>
    <w:rsid w:val="00E76DC2"/>
    <w:pPr>
      <w:keepNext/>
      <w:keepLines/>
      <w:numPr>
        <w:ilvl w:val="5"/>
        <w:numId w:val="64"/>
      </w:numPr>
      <w:spacing w:before="40" w:after="0"/>
      <w:outlineLvl w:val="5"/>
    </w:pPr>
    <w:rPr>
      <w:rFonts w:asciiTheme="majorHAnsi" w:eastAsiaTheme="majorEastAsia" w:hAnsiTheme="majorHAnsi" w:cstheme="majorBidi"/>
      <w:color w:val="1F3763" w:themeColor="accent1" w:themeShade="7F"/>
    </w:rPr>
  </w:style>
  <w:style w:type="paragraph" w:styleId="Judul7">
    <w:name w:val="heading 7"/>
    <w:basedOn w:val="Normal"/>
    <w:next w:val="Normal"/>
    <w:link w:val="Judul7KAR"/>
    <w:uiPriority w:val="9"/>
    <w:semiHidden/>
    <w:unhideWhenUsed/>
    <w:qFormat/>
    <w:rsid w:val="00E76DC2"/>
    <w:pPr>
      <w:keepNext/>
      <w:keepLines/>
      <w:numPr>
        <w:ilvl w:val="6"/>
        <w:numId w:val="64"/>
      </w:numPr>
      <w:spacing w:before="40" w:after="0"/>
      <w:outlineLvl w:val="6"/>
    </w:pPr>
    <w:rPr>
      <w:rFonts w:asciiTheme="majorHAnsi" w:eastAsiaTheme="majorEastAsia" w:hAnsiTheme="majorHAnsi" w:cstheme="majorBidi"/>
      <w:i/>
      <w:iCs/>
      <w:color w:val="1F3763" w:themeColor="accent1" w:themeShade="7F"/>
    </w:rPr>
  </w:style>
  <w:style w:type="paragraph" w:styleId="Judul8">
    <w:name w:val="heading 8"/>
    <w:basedOn w:val="Normal"/>
    <w:next w:val="Normal"/>
    <w:link w:val="Judul8KAR"/>
    <w:uiPriority w:val="9"/>
    <w:semiHidden/>
    <w:unhideWhenUsed/>
    <w:qFormat/>
    <w:rsid w:val="00E76DC2"/>
    <w:pPr>
      <w:keepNext/>
      <w:keepLines/>
      <w:numPr>
        <w:ilvl w:val="7"/>
        <w:numId w:val="64"/>
      </w:numPr>
      <w:spacing w:before="40" w:after="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semiHidden/>
    <w:unhideWhenUsed/>
    <w:qFormat/>
    <w:rsid w:val="00E76DC2"/>
    <w:pPr>
      <w:keepNext/>
      <w:keepLines/>
      <w:numPr>
        <w:ilvl w:val="8"/>
        <w:numId w:val="6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CD1BB8"/>
    <w:rPr>
      <w:rFonts w:ascii="Times New Roman" w:eastAsia="Times New Roman" w:hAnsi="Times New Roman"/>
      <w:b/>
      <w:bCs/>
      <w:kern w:val="32"/>
      <w:sz w:val="28"/>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EB4885"/>
    <w:pPr>
      <w:tabs>
        <w:tab w:val="left" w:pos="709"/>
        <w:tab w:val="right" w:leader="dot" w:pos="7927"/>
      </w:tabs>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0D3380"/>
    <w:pPr>
      <w:tabs>
        <w:tab w:val="left" w:pos="440"/>
        <w:tab w:val="right" w:leader="dot" w:pos="7927"/>
      </w:tabs>
      <w:spacing w:after="100" w:line="259" w:lineRule="auto"/>
      <w:jc w:val="left"/>
    </w:pPr>
    <w:rPr>
      <w:rFonts w:eastAsiaTheme="minorEastAsia"/>
      <w:b/>
      <w:noProof/>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 w:type="paragraph" w:styleId="Keterangan">
    <w:name w:val="caption"/>
    <w:basedOn w:val="Normal"/>
    <w:next w:val="Normal"/>
    <w:uiPriority w:val="35"/>
    <w:unhideWhenUsed/>
    <w:qFormat/>
    <w:rsid w:val="001F7E75"/>
    <w:pPr>
      <w:spacing w:line="240" w:lineRule="auto"/>
    </w:pPr>
    <w:rPr>
      <w:i/>
      <w:iCs/>
      <w:color w:val="44546A" w:themeColor="text2"/>
      <w:sz w:val="18"/>
      <w:szCs w:val="18"/>
    </w:rPr>
  </w:style>
  <w:style w:type="paragraph" w:styleId="TabelGambar">
    <w:name w:val="table of figures"/>
    <w:basedOn w:val="Normal"/>
    <w:next w:val="Normal"/>
    <w:uiPriority w:val="99"/>
    <w:unhideWhenUsed/>
    <w:rsid w:val="00370612"/>
    <w:pPr>
      <w:spacing w:after="0"/>
    </w:pPr>
  </w:style>
  <w:style w:type="character" w:customStyle="1" w:styleId="Judul2KAR">
    <w:name w:val="Judul 2 KAR"/>
    <w:basedOn w:val="FontParagrafDefault"/>
    <w:link w:val="Judul2"/>
    <w:uiPriority w:val="9"/>
    <w:rsid w:val="00E76DC2"/>
    <w:rPr>
      <w:rFonts w:asciiTheme="majorHAnsi" w:eastAsiaTheme="majorEastAsia" w:hAnsiTheme="majorHAnsi" w:cstheme="majorBidi"/>
      <w:color w:val="2F5496" w:themeColor="accent1" w:themeShade="BF"/>
      <w:sz w:val="26"/>
      <w:szCs w:val="26"/>
      <w:lang w:eastAsia="en-US"/>
    </w:rPr>
  </w:style>
  <w:style w:type="character" w:customStyle="1" w:styleId="Judul3KAR">
    <w:name w:val="Judul 3 KAR"/>
    <w:basedOn w:val="FontParagrafDefault"/>
    <w:link w:val="Judul3"/>
    <w:uiPriority w:val="9"/>
    <w:semiHidden/>
    <w:rsid w:val="00E76DC2"/>
    <w:rPr>
      <w:rFonts w:asciiTheme="majorHAnsi" w:eastAsiaTheme="majorEastAsia" w:hAnsiTheme="majorHAnsi" w:cstheme="majorBidi"/>
      <w:color w:val="1F3763" w:themeColor="accent1" w:themeShade="7F"/>
      <w:sz w:val="24"/>
      <w:szCs w:val="24"/>
      <w:lang w:eastAsia="en-US"/>
    </w:rPr>
  </w:style>
  <w:style w:type="character" w:customStyle="1" w:styleId="Judul4KAR">
    <w:name w:val="Judul 4 KAR"/>
    <w:basedOn w:val="FontParagrafDefault"/>
    <w:link w:val="Judul4"/>
    <w:uiPriority w:val="9"/>
    <w:semiHidden/>
    <w:rsid w:val="00E76DC2"/>
    <w:rPr>
      <w:rFonts w:asciiTheme="majorHAnsi" w:eastAsiaTheme="majorEastAsia" w:hAnsiTheme="majorHAnsi" w:cstheme="majorBidi"/>
      <w:i/>
      <w:iCs/>
      <w:color w:val="2F5496" w:themeColor="accent1" w:themeShade="BF"/>
      <w:sz w:val="24"/>
      <w:szCs w:val="22"/>
      <w:lang w:eastAsia="en-US"/>
    </w:rPr>
  </w:style>
  <w:style w:type="character" w:customStyle="1" w:styleId="Judul5KAR">
    <w:name w:val="Judul 5 KAR"/>
    <w:basedOn w:val="FontParagrafDefault"/>
    <w:link w:val="Judul5"/>
    <w:uiPriority w:val="9"/>
    <w:semiHidden/>
    <w:rsid w:val="00E76DC2"/>
    <w:rPr>
      <w:rFonts w:asciiTheme="majorHAnsi" w:eastAsiaTheme="majorEastAsia" w:hAnsiTheme="majorHAnsi" w:cstheme="majorBidi"/>
      <w:color w:val="2F5496" w:themeColor="accent1" w:themeShade="BF"/>
      <w:sz w:val="24"/>
      <w:szCs w:val="22"/>
      <w:lang w:eastAsia="en-US"/>
    </w:rPr>
  </w:style>
  <w:style w:type="character" w:customStyle="1" w:styleId="Judul6KAR">
    <w:name w:val="Judul 6 KAR"/>
    <w:basedOn w:val="FontParagrafDefault"/>
    <w:link w:val="Judul6"/>
    <w:uiPriority w:val="9"/>
    <w:semiHidden/>
    <w:rsid w:val="00E76DC2"/>
    <w:rPr>
      <w:rFonts w:asciiTheme="majorHAnsi" w:eastAsiaTheme="majorEastAsia" w:hAnsiTheme="majorHAnsi" w:cstheme="majorBidi"/>
      <w:color w:val="1F3763" w:themeColor="accent1" w:themeShade="7F"/>
      <w:sz w:val="24"/>
      <w:szCs w:val="22"/>
      <w:lang w:eastAsia="en-US"/>
    </w:rPr>
  </w:style>
  <w:style w:type="character" w:customStyle="1" w:styleId="Judul7KAR">
    <w:name w:val="Judul 7 KAR"/>
    <w:basedOn w:val="FontParagrafDefault"/>
    <w:link w:val="Judul7"/>
    <w:uiPriority w:val="9"/>
    <w:semiHidden/>
    <w:rsid w:val="00E76DC2"/>
    <w:rPr>
      <w:rFonts w:asciiTheme="majorHAnsi" w:eastAsiaTheme="majorEastAsia" w:hAnsiTheme="majorHAnsi" w:cstheme="majorBidi"/>
      <w:i/>
      <w:iCs/>
      <w:color w:val="1F3763" w:themeColor="accent1" w:themeShade="7F"/>
      <w:sz w:val="24"/>
      <w:szCs w:val="22"/>
      <w:lang w:eastAsia="en-US"/>
    </w:rPr>
  </w:style>
  <w:style w:type="character" w:customStyle="1" w:styleId="Judul8KAR">
    <w:name w:val="Judul 8 KAR"/>
    <w:basedOn w:val="FontParagrafDefault"/>
    <w:link w:val="Judul8"/>
    <w:uiPriority w:val="9"/>
    <w:semiHidden/>
    <w:rsid w:val="00E76DC2"/>
    <w:rPr>
      <w:rFonts w:asciiTheme="majorHAnsi" w:eastAsiaTheme="majorEastAsia" w:hAnsiTheme="majorHAnsi" w:cstheme="majorBidi"/>
      <w:color w:val="272727" w:themeColor="text1" w:themeTint="D8"/>
      <w:sz w:val="21"/>
      <w:szCs w:val="21"/>
      <w:lang w:eastAsia="en-US"/>
    </w:rPr>
  </w:style>
  <w:style w:type="character" w:customStyle="1" w:styleId="Judul9KAR">
    <w:name w:val="Judul 9 KAR"/>
    <w:basedOn w:val="FontParagrafDefault"/>
    <w:link w:val="Judul9"/>
    <w:uiPriority w:val="9"/>
    <w:semiHidden/>
    <w:rsid w:val="00E76DC2"/>
    <w:rPr>
      <w:rFonts w:asciiTheme="majorHAnsi" w:eastAsiaTheme="majorEastAsia" w:hAnsiTheme="majorHAnsi" w:cstheme="majorBidi"/>
      <w:i/>
      <w:iCs/>
      <w:color w:val="272727" w:themeColor="text1" w:themeTint="D8"/>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 w:id="1445802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5.vsdx"/><Relationship Id="rId50" Type="http://schemas.openxmlformats.org/officeDocument/2006/relationships/image" Target="media/image20.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microsoft.com/office/2007/relationships/diagramDrawing" Target="diagrams/drawing1.xml"/><Relationship Id="rId76" Type="http://schemas.openxmlformats.org/officeDocument/2006/relationships/image" Target="media/image34.PNG"/><Relationship Id="rId84"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image" Target="media/image15.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4.emf"/><Relationship Id="rId66" Type="http://schemas.openxmlformats.org/officeDocument/2006/relationships/diagramQuickStyle" Target="diagrams/quickStyle1.xml"/><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40.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diagramData" Target="diagrams/data1.xml"/><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1.vsdx"/><Relationship Id="rId67" Type="http://schemas.openxmlformats.org/officeDocument/2006/relationships/diagramColors" Target="diagrams/colors1.xml"/><Relationship Id="rId20" Type="http://schemas.openxmlformats.org/officeDocument/2006/relationships/image" Target="media/image5.emf"/><Relationship Id="rId41" Type="http://schemas.openxmlformats.org/officeDocument/2006/relationships/package" Target="embeddings/Microsoft_Visio_Drawing12.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footer" Target="footer1.xml"/><Relationship Id="rId31" Type="http://schemas.openxmlformats.org/officeDocument/2006/relationships/package" Target="embeddings/Microsoft_Visio_Drawing7.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diagramLayout" Target="diagrams/layout1.xml"/><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header" Target="header4.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4B797C-5900-4E43-9979-424B06EB7B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56</TotalTime>
  <Pages>113</Pages>
  <Words>18170</Words>
  <Characters>103572</Characters>
  <Application>Microsoft Office Word</Application>
  <DocSecurity>0</DocSecurity>
  <Lines>863</Lines>
  <Paragraphs>2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dc:description/>
  <cp:lastModifiedBy>Robby Awaldi</cp:lastModifiedBy>
  <cp:revision>152</cp:revision>
  <cp:lastPrinted>2019-05-16T12:03:00Z</cp:lastPrinted>
  <dcterms:created xsi:type="dcterms:W3CDTF">2019-04-09T14:31:00Z</dcterms:created>
  <dcterms:modified xsi:type="dcterms:W3CDTF">2019-06-27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